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67E8" w:rsidRPr="002267E8" w:rsidRDefault="002E105C" w:rsidP="00394C60">
      <w:pPr>
        <w:pStyle w:val="10"/>
        <w:jc w:val="center"/>
        <w:rPr>
          <w:rFonts w:ascii="华文新魏" w:eastAsia="华文新魏"/>
          <w:sz w:val="32"/>
        </w:rPr>
      </w:pPr>
      <w:r>
        <w:rPr>
          <w:noProof/>
        </w:rPr>
        <mc:AlternateContent>
          <mc:Choice Requires="wps">
            <w:drawing>
              <wp:anchor distT="45720" distB="45720" distL="114300" distR="114300" simplePos="0" relativeHeight="251630592" behindDoc="0" locked="0" layoutInCell="1" allowOverlap="1">
                <wp:simplePos x="0" y="0"/>
                <wp:positionH relativeFrom="column">
                  <wp:posOffset>3276600</wp:posOffset>
                </wp:positionH>
                <wp:positionV relativeFrom="paragraph">
                  <wp:posOffset>1876425</wp:posOffset>
                </wp:positionV>
                <wp:extent cx="6743700" cy="411480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4114800"/>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rsidR="00115865" w:rsidRDefault="00115865" w:rsidP="00602C8F">
                            <w:pPr>
                              <w:jc w:val="center"/>
                            </w:pPr>
                            <w:r>
                              <w:object w:dxaOrig="16269" w:dyaOrig="10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6.9pt;height:356.45pt" o:ole="">
                                  <v:imagedata r:id="rId7" o:title=""/>
                                </v:shape>
                                <o:OLEObject Type="Embed" ProgID="Visio.Drawing.15" ShapeID="_x0000_i1026" DrawAspect="Content" ObjectID="_1543942645" r:id="rId8"/>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58pt;margin-top:147.75pt;width:531pt;height:324pt;z-index:251630592;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" filled="f" stroked="f">
                <v:textbox style="mso-fit-shape-to-text:t">
                  <w:txbxContent>
                    <w:p w:rsidR="00115865" w:rsidRDefault="00115865" w:rsidP="00602C8F">
                      <w:pPr>
                        <w:jc w:val="center"/>
                      </w:pPr>
                      <w:r>
                        <w:object w:dxaOrig="16269" w:dyaOrig="10785">
                          <v:shape id="_x0000_i1026" type="#_x0000_t75" style="width:536.9pt;height:356.45pt" o:ole="">
                            <v:imagedata r:id="rId7" o:title=""/>
                          </v:shape>
                          <o:OLEObject Type="Embed" ProgID="Visio.Drawing.15" ShapeID="_x0000_i1026" DrawAspect="Content" ObjectID="_1543942645" r:id="rId9"/>
                        </w:object>
                      </w:r>
                    </w:p>
                  </w:txbxContent>
                </v:textbox>
                <w10:wrap type="square"/>
              </v:shape>
            </w:pict>
          </mc:Fallback>
        </mc:AlternateContent>
      </w:r>
      <w:r w:rsidR="008C40F5">
        <w:rPr>
          <w:noProof/>
        </w:rPr>
        <mc:AlternateContent>
          <mc:Choice Requires="wps">
            <w:drawing>
              <wp:anchor distT="45720" distB="45720" distL="114300" distR="114300" simplePos="0" relativeHeight="251632640" behindDoc="0" locked="0" layoutInCell="1" allowOverlap="1">
                <wp:simplePos x="0" y="0"/>
                <wp:positionH relativeFrom="margin">
                  <wp:align>right</wp:align>
                </wp:positionH>
                <wp:positionV relativeFrom="paragraph">
                  <wp:posOffset>6877050</wp:posOffset>
                </wp:positionV>
                <wp:extent cx="2238375" cy="1404620"/>
                <wp:effectExtent l="0" t="0" r="0" b="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8375" cy="1404620"/>
                        </a:xfrm>
                        <a:prstGeom prst="rect">
                          <a:avLst/>
                        </a:prstGeom>
                        <a:noFill/>
                        <a:ln>
                          <a:noFill/>
                        </a:ln>
                      </wps:spPr>
                      <wps:style>
                        <a:lnRef idx="0">
                          <a:scrgbClr r="0" g="0" b="0"/>
                        </a:lnRef>
                        <a:fillRef idx="0">
                          <a:scrgbClr r="0" g="0" b="0"/>
                        </a:fillRef>
                        <a:effectRef idx="0">
                          <a:scrgbClr r="0" g="0" b="0"/>
                        </a:effectRef>
                        <a:fontRef idx="minor">
                          <a:schemeClr val="accent5"/>
                        </a:fontRef>
                      </wps:style>
                      <wps:txbx>
                        <w:txbxContent>
                          <w:p w:rsidR="00115865" w:rsidRPr="008C40F5" w:rsidRDefault="00115865" w:rsidP="008C40F5">
                            <w:pPr>
                              <w:ind w:left="1680"/>
                              <w:rPr>
                                <w:rFonts w:ascii="微软雅黑" w:eastAsia="微软雅黑" w:hAnsi="微软雅黑"/>
                                <w:sz w:val="32"/>
                              </w:rPr>
                            </w:pPr>
                            <w:r>
                              <w:rPr>
                                <w:rFonts w:ascii="微软雅黑" w:eastAsia="微软雅黑" w:hAnsi="微软雅黑" w:hint="eastAsia"/>
                                <w:sz w:val="32"/>
                              </w:rPr>
                              <w:t>邓仕军</w:t>
                            </w:r>
                          </w:p>
                          <w:p w:rsidR="00115865" w:rsidRPr="008C40F5" w:rsidRDefault="00115865">
                            <w:pPr>
                              <w:rPr>
                                <w:rFonts w:ascii="微软雅黑" w:eastAsia="微软雅黑" w:hAnsi="微软雅黑"/>
                              </w:rPr>
                            </w:pPr>
                            <w:r w:rsidRPr="008C40F5">
                              <w:rPr>
                                <w:rFonts w:ascii="微软雅黑" w:eastAsia="微软雅黑" w:hAnsi="微软雅黑"/>
                              </w:rPr>
                              <w:t>dengshijun1992@gmail.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125.05pt;margin-top:541.5pt;width:176.25pt;height:110.6pt;z-index:25163264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" filled="f" stroked="f">
                <v:textbox style="mso-fit-shape-to-text:t">
                  <w:txbxContent>
                    <w:p w:rsidR="00115865" w:rsidRPr="008C40F5" w:rsidRDefault="00115865" w:rsidP="008C40F5">
                      <w:pPr>
                        <w:ind w:left="1680"/>
                        <w:rPr>
                          <w:rFonts w:ascii="微软雅黑" w:eastAsia="微软雅黑" w:hAnsi="微软雅黑"/>
                          <w:sz w:val="32"/>
                        </w:rPr>
                      </w:pPr>
                      <w:r>
                        <w:rPr>
                          <w:rFonts w:ascii="微软雅黑" w:eastAsia="微软雅黑" w:hAnsi="微软雅黑" w:hint="eastAsia"/>
                          <w:sz w:val="32"/>
                        </w:rPr>
                        <w:t>邓仕军</w:t>
                      </w:r>
                    </w:p>
                    <w:p w:rsidR="00115865" w:rsidRPr="008C40F5" w:rsidRDefault="00115865">
                      <w:pPr>
                        <w:rPr>
                          <w:rFonts w:ascii="微软雅黑" w:eastAsia="微软雅黑" w:hAnsi="微软雅黑"/>
                        </w:rPr>
                      </w:pPr>
                      <w:r w:rsidRPr="008C40F5">
                        <w:rPr>
                          <w:rFonts w:ascii="微软雅黑" w:eastAsia="微软雅黑" w:hAnsi="微软雅黑"/>
                        </w:rPr>
                        <w:t>dengshijun1992@gmail.com</w:t>
                      </w:r>
                    </w:p>
                  </w:txbxContent>
                </v:textbox>
                <w10:wrap type="square" anchorx="margin"/>
              </v:shape>
            </w:pict>
          </mc:Fallback>
        </mc:AlternateContent>
      </w:r>
      <w:bookmarkStart w:id="0" w:name="_top"/>
      <w:bookmarkEnd w:id="0"/>
      <w:r w:rsidR="00DC0437">
        <w:rPr>
          <w:noProof/>
        </w:rPr>
        <mc:AlternateContent>
          <mc:Choice Requires="wps">
            <w:drawing>
              <wp:anchor distT="0" distB="0" distL="114300" distR="114300" simplePos="0" relativeHeight="251628544" behindDoc="0" locked="0" layoutInCell="1" allowOverlap="1" wp14:anchorId="7AEBEFBF" wp14:editId="48595D16">
                <wp:simplePos x="0" y="0"/>
                <wp:positionH relativeFrom="margin">
                  <wp:align>center</wp:align>
                </wp:positionH>
                <wp:positionV relativeFrom="paragraph">
                  <wp:posOffset>466725</wp:posOffset>
                </wp:positionV>
                <wp:extent cx="4348800" cy="8856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4348800" cy="885600"/>
                        </a:xfrm>
                        <a:prstGeom prst="rect">
                          <a:avLst/>
                        </a:prstGeom>
                        <a:noFill/>
                        <a:ln>
                          <a:noFill/>
                        </a:ln>
                      </wps:spPr>
                      <wps:txbx>
                        <w:txbxContent>
                          <w:p w:rsidR="00115865" w:rsidRPr="00224041" w:rsidRDefault="00115865" w:rsidP="00DC0437">
                            <w:pPr>
                              <w:jc w:val="center"/>
                              <w:rPr>
                                <w:rFonts w:ascii="华文新魏" w:eastAsia="华文新魏"/>
                                <w:b/>
                                <w:color w:val="4472C4" w:themeColor="accent5"/>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224041">
                              <w:rPr>
                                <w:rFonts w:ascii="华文新魏" w:eastAsia="华文新魏" w:hint="eastAsia"/>
                                <w:b/>
                                <w:color w:val="4472C4" w:themeColor="accent5"/>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ustre2.8.0</w:t>
                            </w:r>
                            <w:r>
                              <w:rPr>
                                <w:rFonts w:ascii="幼圆" w:eastAsia="幼圆" w:hint="eastAsia"/>
                                <w:b/>
                                <w:color w:val="4472C4" w:themeColor="accent5"/>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源码</w:t>
                            </w:r>
                            <w:r w:rsidRPr="00224041">
                              <w:rPr>
                                <w:rFonts w:ascii="幼圆" w:eastAsia="幼圆" w:hint="eastAsia"/>
                                <w:b/>
                                <w:color w:val="4472C4" w:themeColor="accent5"/>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学习笔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AEBEFBF" id="文本框 1" o:spid="_x0000_s1028" type="#_x0000_t202" style="position:absolute;left:0;text-align:left;margin-left:0;margin-top:36.75pt;width:342.45pt;height:69.75pt;z-index:2516285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" filled="f" stroked="f">
                <v:textbox style="mso-fit-shape-to-text:t">
                  <w:txbxContent>
                    <w:p w:rsidR="00115865" w:rsidRPr="00224041" w:rsidRDefault="00115865" w:rsidP="00DC0437">
                      <w:pPr>
                        <w:jc w:val="center"/>
                        <w:rPr>
                          <w:rFonts w:ascii="华文新魏" w:eastAsia="华文新魏"/>
                          <w:b/>
                          <w:color w:val="4472C4" w:themeColor="accent5"/>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224041">
                        <w:rPr>
                          <w:rFonts w:ascii="华文新魏" w:eastAsia="华文新魏" w:hint="eastAsia"/>
                          <w:b/>
                          <w:color w:val="4472C4" w:themeColor="accent5"/>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ustre2.8.0</w:t>
                      </w:r>
                      <w:r>
                        <w:rPr>
                          <w:rFonts w:ascii="幼圆" w:eastAsia="幼圆" w:hint="eastAsia"/>
                          <w:b/>
                          <w:color w:val="4472C4" w:themeColor="accent5"/>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源码</w:t>
                      </w:r>
                      <w:r w:rsidRPr="00224041">
                        <w:rPr>
                          <w:rFonts w:ascii="幼圆" w:eastAsia="幼圆" w:hint="eastAsia"/>
                          <w:b/>
                          <w:color w:val="4472C4" w:themeColor="accent5"/>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学习笔记</w:t>
                      </w:r>
                    </w:p>
                  </w:txbxContent>
                </v:textbox>
                <w10:wrap anchorx="margin"/>
              </v:shape>
            </w:pict>
          </mc:Fallback>
        </mc:AlternateContent>
      </w:r>
      <w:r w:rsidR="00C64EFA">
        <w:br w:type="page"/>
      </w:r>
      <w:r w:rsidR="002267E8" w:rsidRPr="002267E8">
        <w:rPr>
          <w:rFonts w:ascii="华文新魏" w:eastAsia="华文新魏" w:hint="eastAsia"/>
          <w:sz w:val="32"/>
        </w:rPr>
        <w:lastRenderedPageBreak/>
        <w:t>前言</w:t>
      </w:r>
    </w:p>
    <w:p w:rsidR="00574C8B" w:rsidRDefault="00574C8B" w:rsidP="00216C01">
      <w:pPr>
        <w:ind w:firstLine="420"/>
      </w:pPr>
      <w:r>
        <w:rPr>
          <w:rFonts w:hint="eastAsia"/>
        </w:rPr>
        <w:t>本文是针对</w:t>
      </w:r>
      <w:r>
        <w:rPr>
          <w:rFonts w:hint="eastAsia"/>
        </w:rPr>
        <w:t>Lustre</w:t>
      </w:r>
      <w:r>
        <w:t>2.8.0</w:t>
      </w:r>
      <w:r w:rsidR="003722F4">
        <w:rPr>
          <w:rFonts w:hint="eastAsia"/>
        </w:rPr>
        <w:t>，</w:t>
      </w:r>
      <w:r w:rsidR="003722F4" w:rsidRPr="003722F4">
        <w:t>linux-3.10.0-327.3.1.el7</w:t>
      </w:r>
      <w:r>
        <w:rPr>
          <w:rFonts w:hint="eastAsia"/>
        </w:rPr>
        <w:t>的学习笔记</w:t>
      </w:r>
      <w:r w:rsidR="00D17D96">
        <w:rPr>
          <w:rFonts w:hint="eastAsia"/>
        </w:rPr>
        <w:t>，综合了前人已有的工作和自己归纳的部分。</w:t>
      </w:r>
    </w:p>
    <w:p w:rsidR="0068588D" w:rsidRDefault="005F5AB6" w:rsidP="00216C01">
      <w:pPr>
        <w:ind w:firstLine="420"/>
      </w:pPr>
      <w:r>
        <w:rPr>
          <w:rFonts w:hint="eastAsia"/>
        </w:rPr>
        <w:t>一般分为两栏，左侧为分析主体部分，右侧为分析辅助和注释部分。</w:t>
      </w:r>
    </w:p>
    <w:p w:rsidR="0068588D" w:rsidRDefault="0068588D">
      <w:pPr>
        <w:widowControl/>
        <w:jc w:val="left"/>
      </w:pPr>
      <w:r>
        <w:br w:type="page"/>
      </w:r>
    </w:p>
    <w:p w:rsidR="004279BE" w:rsidRPr="008B16DF" w:rsidRDefault="004279BE" w:rsidP="008B16DF">
      <w:pPr>
        <w:pStyle w:val="10"/>
        <w:rPr>
          <w:kern w:val="0"/>
          <w:sz w:val="32"/>
          <w:szCs w:val="32"/>
        </w:rPr>
      </w:pPr>
      <w:r w:rsidRPr="008B16DF">
        <w:rPr>
          <w:kern w:val="0"/>
          <w:sz w:val="32"/>
          <w:szCs w:val="32"/>
        </w:rPr>
        <w:lastRenderedPageBreak/>
        <w:t>1 Lustre</w:t>
      </w:r>
      <w:r w:rsidRPr="008B16DF">
        <w:rPr>
          <w:kern w:val="0"/>
          <w:sz w:val="32"/>
          <w:szCs w:val="32"/>
        </w:rPr>
        <w:t>简要介绍</w:t>
      </w:r>
    </w:p>
    <w:p w:rsidR="00722152" w:rsidRPr="00722152" w:rsidRDefault="004279BE" w:rsidP="008B16DF">
      <w:pPr>
        <w:pStyle w:val="2"/>
        <w:rPr>
          <w:rFonts w:ascii="宋体" w:eastAsia="宋体" w:hAnsi="宋体" w:cs="宋体"/>
          <w:kern w:val="0"/>
        </w:rPr>
      </w:pPr>
      <w:r w:rsidRPr="008B16DF">
        <w:rPr>
          <w:rFonts w:ascii="宋体" w:eastAsia="宋体" w:hAnsi="宋体" w:cs="宋体" w:hint="eastAsia"/>
          <w:bCs w:val="0"/>
          <w:kern w:val="0"/>
          <w:sz w:val="28"/>
        </w:rPr>
        <w:t>1</w:t>
      </w:r>
      <w:r w:rsidR="008F017A">
        <w:rPr>
          <w:rFonts w:ascii="宋体" w:eastAsia="宋体" w:hAnsi="宋体" w:cs="宋体"/>
          <w:bCs w:val="0"/>
          <w:kern w:val="0"/>
          <w:sz w:val="28"/>
        </w:rPr>
        <w:t>.</w:t>
      </w:r>
      <w:r w:rsidRPr="008B16DF">
        <w:rPr>
          <w:rFonts w:ascii="宋体" w:eastAsia="宋体" w:hAnsi="宋体" w:cs="宋体"/>
          <w:bCs w:val="0"/>
          <w:kern w:val="0"/>
          <w:sz w:val="28"/>
        </w:rPr>
        <w:t>1</w:t>
      </w:r>
      <w:r w:rsidRPr="008B16DF">
        <w:rPr>
          <w:rFonts w:ascii="Times New Roman" w:eastAsia="宋体" w:hAnsi="Times New Roman" w:cs="Times New Roman"/>
          <w:bCs w:val="0"/>
          <w:kern w:val="0"/>
          <w:sz w:val="28"/>
        </w:rPr>
        <w:t xml:space="preserve"> </w:t>
      </w:r>
      <w:r w:rsidR="00722152" w:rsidRPr="00722152">
        <w:rPr>
          <w:rFonts w:ascii="Times New Roman" w:eastAsia="宋体" w:hAnsi="Times New Roman" w:cs="Times New Roman"/>
          <w:kern w:val="0"/>
          <w:sz w:val="28"/>
        </w:rPr>
        <w:t>Exascale</w:t>
      </w:r>
      <w:r w:rsidR="00722152" w:rsidRPr="00722152">
        <w:rPr>
          <w:rFonts w:ascii="Times New Roman" w:eastAsia="宋体" w:hAnsi="Times New Roman" w:cs="Times New Roman"/>
          <w:kern w:val="0"/>
          <w:sz w:val="28"/>
        </w:rPr>
        <w:t>文件系统：</w:t>
      </w:r>
      <w:r w:rsidR="00722152" w:rsidRPr="00722152">
        <w:rPr>
          <w:rFonts w:ascii="Times New Roman" w:eastAsia="宋体" w:hAnsi="Times New Roman" w:cs="Times New Roman"/>
          <w:kern w:val="0"/>
          <w:sz w:val="28"/>
        </w:rPr>
        <w:t>Lustre</w:t>
      </w:r>
      <w:r w:rsidR="00722152" w:rsidRPr="00722152">
        <w:rPr>
          <w:rFonts w:ascii="Times New Roman" w:eastAsia="宋体" w:hAnsi="Times New Roman" w:cs="Times New Roman"/>
          <w:kern w:val="0"/>
          <w:sz w:val="28"/>
        </w:rPr>
        <w:t>的前世今生</w:t>
      </w:r>
    </w:p>
    <w:p w:rsidR="00722152" w:rsidRDefault="00722152" w:rsidP="00893AA3">
      <w:pPr>
        <w:widowControl/>
        <w:ind w:left="420" w:firstLine="420"/>
        <w:jc w:val="left"/>
        <w:rPr>
          <w:rFonts w:ascii="宋体" w:hAnsi="宋体" w:cs="宋体"/>
          <w:kern w:val="0"/>
          <w:sz w:val="24"/>
        </w:rPr>
      </w:pPr>
      <w:r w:rsidRPr="00722152">
        <w:rPr>
          <w:rFonts w:ascii="宋体" w:hAnsi="宋体" w:cs="宋体"/>
          <w:kern w:val="0"/>
          <w:sz w:val="24"/>
        </w:rPr>
        <w:t>去年底的“HPC TOP500只是竞赛 异构计算志在数据中心”一文中，我们谈到了Xeon Phi（至强融核）协处理器在</w:t>
      </w:r>
      <w:r w:rsidRPr="00722152">
        <w:rPr>
          <w:rFonts w:ascii="宋体" w:hAnsi="宋体" w:cs="宋体"/>
          <w:b/>
          <w:bCs/>
          <w:kern w:val="0"/>
          <w:sz w:val="24"/>
        </w:rPr>
        <w:t>Exascale（百亿亿次）</w:t>
      </w:r>
      <w:r w:rsidRPr="00722152">
        <w:rPr>
          <w:rFonts w:ascii="宋体" w:hAnsi="宋体" w:cs="宋体"/>
          <w:kern w:val="0"/>
          <w:sz w:val="24"/>
        </w:rPr>
        <w:t>计算上的应用。本文要讨论的则是支持Exascale的文件系统。在写了四篇SSD（链接为最后发布的那个）、一篇存储服务器/JBOD和一篇Xeon E5相关的IDF2013报道之后，我想尝试下自己相对不太熟悉的软件领域——可以说专门</w:t>
      </w:r>
      <w:r w:rsidRPr="00722152">
        <w:rPr>
          <w:rFonts w:ascii="宋体" w:hAnsi="宋体" w:cs="宋体"/>
          <w:b/>
          <w:bCs/>
          <w:kern w:val="0"/>
          <w:sz w:val="24"/>
        </w:rPr>
        <w:t>针对高性能计算的Lustre文件系统</w:t>
      </w:r>
      <w:r w:rsidRPr="00722152">
        <w:rPr>
          <w:rFonts w:ascii="宋体" w:hAnsi="宋体" w:cs="宋体"/>
          <w:kern w:val="0"/>
          <w:sz w:val="24"/>
        </w:rPr>
        <w:t>。排名前100位HPC项目中超过40%项目采用Lustre。由于这也是我学习的一个过程，所以如有错误之处还望读者朋友不吝指出。</w:t>
      </w:r>
    </w:p>
    <w:tbl>
      <w:tblPr>
        <w:tblStyle w:val="ac"/>
        <w:tblW w:w="0" w:type="auto"/>
        <w:tblInd w:w="562" w:type="dxa"/>
        <w:tblLook w:val="04A0" w:firstRow="1" w:lastRow="0" w:firstColumn="1" w:lastColumn="0" w:noHBand="0" w:noVBand="1"/>
      </w:tblPr>
      <w:tblGrid>
        <w:gridCol w:w="9898"/>
        <w:gridCol w:w="10461"/>
      </w:tblGrid>
      <w:tr w:rsidR="00E062AC" w:rsidTr="00893AA3">
        <w:tc>
          <w:tcPr>
            <w:tcW w:w="9898" w:type="dxa"/>
          </w:tcPr>
          <w:p w:rsidR="00E062AC" w:rsidRDefault="00E062AC" w:rsidP="00E72CE3">
            <w:pPr>
              <w:widowControl/>
              <w:jc w:val="left"/>
              <w:rPr>
                <w:rFonts w:ascii="宋体" w:hAnsi="宋体" w:cs="宋体"/>
                <w:kern w:val="0"/>
                <w:sz w:val="24"/>
              </w:rPr>
            </w:pPr>
            <w:r w:rsidRPr="00722152">
              <w:rPr>
                <w:rFonts w:ascii="宋体" w:hAnsi="宋体" w:cs="宋体"/>
                <w:noProof/>
                <w:kern w:val="0"/>
                <w:sz w:val="24"/>
              </w:rPr>
              <w:drawing>
                <wp:inline distT="0" distB="0" distL="0" distR="0" wp14:anchorId="67F0B88D" wp14:editId="18E4D623">
                  <wp:extent cx="4762500" cy="4248150"/>
                  <wp:effectExtent l="0" t="0" r="0" b="0"/>
                  <wp:docPr id="12" name="图片 12" descr="Lustre：Exascale文件系统的前世今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ustre：Exascale文件系统的前世今生"/>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62500" cy="4248150"/>
                          </a:xfrm>
                          <a:prstGeom prst="rect">
                            <a:avLst/>
                          </a:prstGeom>
                          <a:noFill/>
                          <a:ln>
                            <a:noFill/>
                          </a:ln>
                        </pic:spPr>
                      </pic:pic>
                    </a:graphicData>
                  </a:graphic>
                </wp:inline>
              </w:drawing>
            </w:r>
          </w:p>
        </w:tc>
        <w:tc>
          <w:tcPr>
            <w:tcW w:w="10461" w:type="dxa"/>
          </w:tcPr>
          <w:p w:rsidR="00E062AC" w:rsidRPr="00722152" w:rsidRDefault="00463290" w:rsidP="00E062AC">
            <w:pPr>
              <w:widowControl/>
              <w:spacing w:before="100" w:beforeAutospacing="1" w:after="100" w:afterAutospacing="1"/>
              <w:jc w:val="left"/>
              <w:rPr>
                <w:rFonts w:ascii="宋体" w:hAnsi="宋体" w:cs="宋体"/>
                <w:kern w:val="0"/>
                <w:sz w:val="24"/>
              </w:rPr>
            </w:pPr>
            <w:r>
              <w:rPr>
                <w:rFonts w:ascii="宋体" w:hAnsi="宋体" w:cs="宋体"/>
                <w:kern w:val="0"/>
                <w:sz w:val="24"/>
              </w:rPr>
              <w:t>根据</w:t>
            </w:r>
            <w:r w:rsidR="00E062AC" w:rsidRPr="00722152">
              <w:rPr>
                <w:rFonts w:ascii="宋体" w:hAnsi="宋体" w:cs="宋体"/>
                <w:kern w:val="0"/>
                <w:sz w:val="24"/>
              </w:rPr>
              <w:t>资料，Lustre项目从</w:t>
            </w:r>
            <w:r w:rsidR="00E062AC" w:rsidRPr="00722152">
              <w:rPr>
                <w:rFonts w:ascii="宋体" w:hAnsi="宋体" w:cs="宋体"/>
                <w:b/>
                <w:bCs/>
                <w:kern w:val="0"/>
                <w:sz w:val="24"/>
              </w:rPr>
              <w:t>1999年起始</w:t>
            </w:r>
            <w:r w:rsidR="00E062AC" w:rsidRPr="00722152">
              <w:rPr>
                <w:rFonts w:ascii="宋体" w:hAnsi="宋体" w:cs="宋体"/>
                <w:kern w:val="0"/>
                <w:sz w:val="24"/>
              </w:rPr>
              <w:t>，2003年成立CFS公司并发布1.0版本。2007年开始属于</w:t>
            </w:r>
            <w:r w:rsidR="00E062AC" w:rsidRPr="00722152">
              <w:rPr>
                <w:rFonts w:ascii="宋体" w:hAnsi="宋体" w:cs="宋体"/>
                <w:b/>
                <w:bCs/>
                <w:kern w:val="0"/>
                <w:sz w:val="24"/>
              </w:rPr>
              <w:t>Sun</w:t>
            </w:r>
            <w:r w:rsidR="00E062AC" w:rsidRPr="00722152">
              <w:rPr>
                <w:rFonts w:ascii="宋体" w:hAnsi="宋体" w:cs="宋体"/>
                <w:kern w:val="0"/>
                <w:sz w:val="24"/>
              </w:rPr>
              <w:t>，并于2009年发布版本1.8。2010年，随着Sun被</w:t>
            </w:r>
            <w:r w:rsidR="00E062AC" w:rsidRPr="00722152">
              <w:rPr>
                <w:rFonts w:ascii="宋体" w:hAnsi="宋体" w:cs="宋体"/>
                <w:b/>
                <w:bCs/>
                <w:kern w:val="0"/>
                <w:sz w:val="24"/>
              </w:rPr>
              <w:t>Oracle</w:t>
            </w:r>
            <w:r w:rsidR="00E062AC" w:rsidRPr="00722152">
              <w:rPr>
                <w:rFonts w:ascii="宋体" w:hAnsi="宋体" w:cs="宋体"/>
                <w:kern w:val="0"/>
                <w:sz w:val="24"/>
              </w:rPr>
              <w:t>收购而加入甲骨文，发布了2.0版本。同一年，Lustre团队应该是从Oracle独立出来，并成立了Whamcloud公司，建立</w:t>
            </w:r>
            <w:r w:rsidR="00E062AC" w:rsidRPr="00722152">
              <w:rPr>
                <w:rFonts w:ascii="宋体" w:hAnsi="宋体" w:cs="宋体"/>
                <w:b/>
                <w:bCs/>
                <w:kern w:val="0"/>
                <w:sz w:val="24"/>
              </w:rPr>
              <w:t>OpenSFS和EOFS两个开源社区</w:t>
            </w:r>
            <w:r w:rsidR="00E062AC" w:rsidRPr="00722152">
              <w:rPr>
                <w:rFonts w:ascii="宋体" w:hAnsi="宋体" w:cs="宋体"/>
                <w:kern w:val="0"/>
                <w:sz w:val="24"/>
              </w:rPr>
              <w:t>。去年，</w:t>
            </w:r>
            <w:r w:rsidR="00E062AC" w:rsidRPr="00722152">
              <w:rPr>
                <w:rFonts w:ascii="宋体" w:hAnsi="宋体" w:cs="宋体"/>
                <w:b/>
                <w:bCs/>
                <w:kern w:val="0"/>
                <w:sz w:val="24"/>
              </w:rPr>
              <w:t>Whamcloud被Intel收购</w:t>
            </w:r>
            <w:r w:rsidR="00E062AC" w:rsidRPr="00722152">
              <w:rPr>
                <w:rFonts w:ascii="宋体" w:hAnsi="宋体" w:cs="宋体"/>
                <w:kern w:val="0"/>
                <w:sz w:val="24"/>
              </w:rPr>
              <w:t>，之后发布了2.3版。</w:t>
            </w:r>
          </w:p>
          <w:p w:rsidR="00802B7B" w:rsidRDefault="00E062AC" w:rsidP="00802B7B">
            <w:pPr>
              <w:widowControl/>
              <w:spacing w:before="100" w:beforeAutospacing="1" w:after="100" w:afterAutospacing="1"/>
              <w:ind w:firstLineChars="200" w:firstLine="480"/>
              <w:jc w:val="left"/>
              <w:rPr>
                <w:rFonts w:ascii="宋体" w:hAnsi="宋体" w:cs="宋体"/>
                <w:kern w:val="0"/>
                <w:sz w:val="24"/>
              </w:rPr>
            </w:pPr>
            <w:r w:rsidRPr="00722152">
              <w:rPr>
                <w:rFonts w:ascii="宋体" w:hAnsi="宋体" w:cs="宋体"/>
                <w:kern w:val="0"/>
                <w:sz w:val="24"/>
              </w:rPr>
              <w:t>我在本次大会的预热中曾经提到，收购Whamcloud获得Lustre文件系统，只是</w:t>
            </w:r>
            <w:r w:rsidRPr="00722152">
              <w:rPr>
                <w:rFonts w:ascii="宋体" w:hAnsi="宋体" w:cs="宋体"/>
                <w:b/>
                <w:bCs/>
                <w:kern w:val="0"/>
                <w:sz w:val="24"/>
              </w:rPr>
              <w:t>Intel HPC布局的一部分</w:t>
            </w:r>
            <w:r w:rsidRPr="00722152">
              <w:rPr>
                <w:rFonts w:ascii="宋体" w:hAnsi="宋体" w:cs="宋体"/>
                <w:kern w:val="0"/>
                <w:sz w:val="24"/>
              </w:rPr>
              <w:t>。去年他们还先后收购了QLogic的InfiniBand业务和CRAY的一部分HPC互连技术，并推出Xeon Phi协处理器来与NVIDIA等厂商的GPGPU竞争。</w:t>
            </w:r>
          </w:p>
          <w:p w:rsidR="00E062AC" w:rsidRPr="00722152" w:rsidRDefault="00E062AC" w:rsidP="00802B7B">
            <w:pPr>
              <w:widowControl/>
              <w:spacing w:before="100" w:beforeAutospacing="1" w:after="100" w:afterAutospacing="1"/>
              <w:ind w:firstLineChars="200" w:firstLine="480"/>
              <w:jc w:val="left"/>
              <w:rPr>
                <w:rFonts w:ascii="宋体" w:hAnsi="宋体" w:cs="宋体"/>
                <w:kern w:val="0"/>
                <w:sz w:val="24"/>
              </w:rPr>
            </w:pPr>
            <w:r w:rsidRPr="00722152">
              <w:rPr>
                <w:rFonts w:ascii="宋体" w:hAnsi="宋体" w:cs="宋体"/>
                <w:kern w:val="0"/>
                <w:sz w:val="24"/>
              </w:rPr>
              <w:t>收购Whamcloud之后，Intel成立了</w:t>
            </w:r>
            <w:r w:rsidRPr="00722152">
              <w:rPr>
                <w:rFonts w:ascii="宋体" w:hAnsi="宋体" w:cs="宋体"/>
                <w:b/>
                <w:bCs/>
                <w:kern w:val="0"/>
                <w:sz w:val="24"/>
              </w:rPr>
              <w:t>高性能数据部（HPDD）</w:t>
            </w:r>
            <w:r w:rsidRPr="00722152">
              <w:rPr>
                <w:rFonts w:ascii="宋体" w:hAnsi="宋体" w:cs="宋体"/>
                <w:kern w:val="0"/>
                <w:sz w:val="24"/>
              </w:rPr>
              <w:t>并保留了100%的工程师，继续提供Lustre的最主要研发工作。同时继续保持开放性，并持续稳定的发展。</w:t>
            </w:r>
          </w:p>
          <w:p w:rsidR="00937B9F" w:rsidRDefault="00802B7B" w:rsidP="00E72CE3">
            <w:pPr>
              <w:widowControl/>
              <w:jc w:val="left"/>
              <w:rPr>
                <w:rFonts w:ascii="宋体" w:hAnsi="宋体" w:cs="宋体"/>
                <w:kern w:val="0"/>
                <w:sz w:val="24"/>
              </w:rPr>
            </w:pPr>
            <w:r w:rsidRPr="00722152">
              <w:rPr>
                <w:rFonts w:ascii="宋体" w:hAnsi="宋体" w:cs="宋体"/>
                <w:noProof/>
                <w:kern w:val="0"/>
                <w:sz w:val="24"/>
              </w:rPr>
              <w:drawing>
                <wp:inline distT="0" distB="0" distL="0" distR="0" wp14:anchorId="16A762B3" wp14:editId="2E823183">
                  <wp:extent cx="4762500" cy="2438400"/>
                  <wp:effectExtent l="0" t="0" r="0" b="0"/>
                  <wp:docPr id="11" name="图片 11" descr="Lustre：Exascale文件系统的前世今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ustre：Exascale文件系统的前世今生"/>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2500" cy="2438400"/>
                          </a:xfrm>
                          <a:prstGeom prst="rect">
                            <a:avLst/>
                          </a:prstGeom>
                          <a:noFill/>
                          <a:ln>
                            <a:noFill/>
                          </a:ln>
                        </pic:spPr>
                      </pic:pic>
                    </a:graphicData>
                  </a:graphic>
                </wp:inline>
              </w:drawing>
            </w:r>
            <w:r w:rsidR="00937B9F" w:rsidRPr="00722152">
              <w:rPr>
                <w:rFonts w:ascii="宋体" w:hAnsi="宋体" w:cs="宋体"/>
                <w:kern w:val="0"/>
                <w:sz w:val="24"/>
              </w:rPr>
              <w:t xml:space="preserve"> </w:t>
            </w:r>
          </w:p>
          <w:p w:rsidR="00E062AC" w:rsidRDefault="00937B9F" w:rsidP="00E72CE3">
            <w:pPr>
              <w:widowControl/>
              <w:jc w:val="left"/>
              <w:rPr>
                <w:rFonts w:ascii="宋体" w:hAnsi="宋体" w:cs="宋体"/>
                <w:kern w:val="0"/>
                <w:sz w:val="24"/>
              </w:rPr>
            </w:pPr>
            <w:r w:rsidRPr="00722152">
              <w:rPr>
                <w:rFonts w:ascii="宋体" w:hAnsi="宋体" w:cs="宋体"/>
                <w:kern w:val="0"/>
                <w:sz w:val="24"/>
              </w:rPr>
              <w:t>Intel支持Lustre作为一个</w:t>
            </w:r>
            <w:r w:rsidRPr="00722152">
              <w:rPr>
                <w:rFonts w:ascii="宋体" w:hAnsi="宋体" w:cs="宋体"/>
                <w:b/>
                <w:bCs/>
                <w:kern w:val="0"/>
                <w:sz w:val="24"/>
              </w:rPr>
              <w:t>开源</w:t>
            </w:r>
            <w:r w:rsidRPr="00722152">
              <w:rPr>
                <w:rFonts w:ascii="宋体" w:hAnsi="宋体" w:cs="宋体"/>
                <w:kern w:val="0"/>
                <w:sz w:val="24"/>
              </w:rPr>
              <w:t>文件系统继续发展，与多供应商和世界范围内的开源社区继续合作。他们认为存储系统是所有HPC软件发展的基石，而且Lustre是全球</w:t>
            </w:r>
            <w:r w:rsidRPr="00722152">
              <w:rPr>
                <w:rFonts w:ascii="宋体" w:hAnsi="宋体" w:cs="宋体"/>
                <w:b/>
                <w:bCs/>
                <w:kern w:val="0"/>
                <w:sz w:val="24"/>
              </w:rPr>
              <w:t>HPC领域中扩展性最好的文件系统</w:t>
            </w:r>
            <w:r w:rsidRPr="00722152">
              <w:rPr>
                <w:rFonts w:ascii="宋体" w:hAnsi="宋体" w:cs="宋体"/>
                <w:kern w:val="0"/>
                <w:sz w:val="24"/>
              </w:rPr>
              <w:t>。</w:t>
            </w:r>
          </w:p>
        </w:tc>
      </w:tr>
      <w:tr w:rsidR="00802B7B" w:rsidTr="00893AA3">
        <w:tc>
          <w:tcPr>
            <w:tcW w:w="9898" w:type="dxa"/>
          </w:tcPr>
          <w:p w:rsidR="00802B7B" w:rsidRDefault="00802B7B" w:rsidP="00722152">
            <w:pPr>
              <w:widowControl/>
              <w:spacing w:before="100" w:beforeAutospacing="1" w:after="100" w:afterAutospacing="1"/>
              <w:jc w:val="left"/>
              <w:rPr>
                <w:rFonts w:ascii="宋体" w:hAnsi="宋体" w:cs="宋体"/>
                <w:kern w:val="0"/>
                <w:sz w:val="24"/>
              </w:rPr>
            </w:pPr>
            <w:r w:rsidRPr="00722152">
              <w:rPr>
                <w:rFonts w:ascii="宋体" w:hAnsi="宋体" w:cs="宋体"/>
                <w:noProof/>
                <w:kern w:val="0"/>
                <w:sz w:val="24"/>
              </w:rPr>
              <w:lastRenderedPageBreak/>
              <w:drawing>
                <wp:inline distT="0" distB="0" distL="0" distR="0" wp14:anchorId="3CBFB4A0" wp14:editId="21812C81">
                  <wp:extent cx="4762500" cy="2362200"/>
                  <wp:effectExtent l="0" t="0" r="0" b="0"/>
                  <wp:docPr id="10" name="图片 10" descr="Lustre：Exascale文件系统的前世今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ustre：Exascale文件系统的前世今生"/>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62500" cy="2362200"/>
                          </a:xfrm>
                          <a:prstGeom prst="rect">
                            <a:avLst/>
                          </a:prstGeom>
                          <a:noFill/>
                          <a:ln>
                            <a:noFill/>
                          </a:ln>
                        </pic:spPr>
                      </pic:pic>
                    </a:graphicData>
                  </a:graphic>
                </wp:inline>
              </w:drawing>
            </w:r>
          </w:p>
        </w:tc>
        <w:tc>
          <w:tcPr>
            <w:tcW w:w="10461" w:type="dxa"/>
          </w:tcPr>
          <w:p w:rsidR="00802B7B" w:rsidRPr="00722152" w:rsidRDefault="00802B7B" w:rsidP="00802B7B">
            <w:pPr>
              <w:widowControl/>
              <w:jc w:val="left"/>
              <w:rPr>
                <w:rFonts w:ascii="宋体" w:hAnsi="宋体" w:cs="宋体"/>
                <w:kern w:val="0"/>
                <w:sz w:val="24"/>
              </w:rPr>
            </w:pPr>
            <w:r w:rsidRPr="00722152">
              <w:rPr>
                <w:rFonts w:ascii="宋体" w:hAnsi="宋体" w:cs="宋体"/>
                <w:kern w:val="0"/>
                <w:sz w:val="24"/>
              </w:rPr>
              <w:t>针对高性能计算应用的特点，Lustre文件系统</w:t>
            </w:r>
            <w:r w:rsidRPr="00722152">
              <w:rPr>
                <w:rFonts w:ascii="宋体" w:hAnsi="宋体" w:cs="宋体"/>
                <w:b/>
                <w:bCs/>
                <w:kern w:val="0"/>
                <w:sz w:val="24"/>
              </w:rPr>
              <w:t>I/O聚合带宽最高可达700GB/s</w:t>
            </w:r>
            <w:r w:rsidRPr="00722152">
              <w:rPr>
                <w:rFonts w:ascii="宋体" w:hAnsi="宋体" w:cs="宋体"/>
                <w:kern w:val="0"/>
                <w:sz w:val="24"/>
              </w:rPr>
              <w:t>，支持</w:t>
            </w:r>
            <w:r w:rsidRPr="00722152">
              <w:rPr>
                <w:rFonts w:ascii="宋体" w:hAnsi="宋体" w:cs="宋体"/>
                <w:b/>
                <w:bCs/>
                <w:kern w:val="0"/>
                <w:sz w:val="24"/>
              </w:rPr>
              <w:t>大量用户并发访问</w:t>
            </w:r>
            <w:r w:rsidRPr="00722152">
              <w:rPr>
                <w:rFonts w:ascii="宋体" w:hAnsi="宋体" w:cs="宋体"/>
                <w:kern w:val="0"/>
                <w:sz w:val="24"/>
              </w:rPr>
              <w:t>，</w:t>
            </w:r>
            <w:r w:rsidRPr="00722152">
              <w:rPr>
                <w:rFonts w:ascii="宋体" w:hAnsi="宋体" w:cs="宋体"/>
                <w:b/>
                <w:bCs/>
                <w:kern w:val="0"/>
                <w:sz w:val="24"/>
              </w:rPr>
              <w:t>全局命名空间</w:t>
            </w:r>
            <w:r w:rsidRPr="00722152">
              <w:rPr>
                <w:rFonts w:ascii="宋体" w:hAnsi="宋体" w:cs="宋体"/>
                <w:kern w:val="0"/>
                <w:sz w:val="24"/>
              </w:rPr>
              <w:t>便于共享。任何可以</w:t>
            </w:r>
            <w:r w:rsidRPr="00722152">
              <w:rPr>
                <w:rFonts w:ascii="宋体" w:hAnsi="宋体" w:cs="宋体"/>
                <w:b/>
                <w:bCs/>
                <w:kern w:val="0"/>
                <w:sz w:val="24"/>
              </w:rPr>
              <w:t>运行LinuxOS并具有块设备的服务器，都可以安装运行</w:t>
            </w:r>
            <w:r w:rsidRPr="00722152">
              <w:rPr>
                <w:rFonts w:ascii="宋体" w:hAnsi="宋体" w:cs="宋体"/>
                <w:kern w:val="0"/>
                <w:sz w:val="24"/>
              </w:rPr>
              <w:t>Lustre。</w:t>
            </w:r>
          </w:p>
          <w:p w:rsidR="00802B7B" w:rsidRPr="00722152" w:rsidRDefault="00802B7B" w:rsidP="00802B7B">
            <w:pPr>
              <w:widowControl/>
              <w:jc w:val="left"/>
              <w:rPr>
                <w:rFonts w:ascii="宋体" w:hAnsi="宋体" w:cs="宋体"/>
                <w:kern w:val="0"/>
                <w:sz w:val="24"/>
              </w:rPr>
            </w:pPr>
            <w:r w:rsidRPr="00722152">
              <w:rPr>
                <w:rFonts w:ascii="宋体" w:hAnsi="宋体" w:cs="宋体"/>
                <w:kern w:val="0"/>
                <w:sz w:val="24"/>
              </w:rPr>
              <w:t>当然Lustre也有不擅长的地方，作为一种</w:t>
            </w:r>
            <w:r w:rsidRPr="00722152">
              <w:rPr>
                <w:rFonts w:ascii="宋体" w:hAnsi="宋体" w:cs="宋体"/>
                <w:b/>
                <w:bCs/>
                <w:kern w:val="0"/>
                <w:sz w:val="24"/>
              </w:rPr>
              <w:t>元数据路径与数据路径分离</w:t>
            </w:r>
            <w:r w:rsidRPr="00722152">
              <w:rPr>
                <w:rFonts w:ascii="宋体" w:hAnsi="宋体" w:cs="宋体"/>
                <w:kern w:val="0"/>
                <w:sz w:val="24"/>
              </w:rPr>
              <w:t>的文件系统，它</w:t>
            </w:r>
            <w:r w:rsidRPr="00722152">
              <w:rPr>
                <w:rFonts w:ascii="宋体" w:hAnsi="宋体" w:cs="宋体"/>
                <w:b/>
                <w:bCs/>
                <w:kern w:val="0"/>
                <w:sz w:val="24"/>
              </w:rPr>
              <w:t>不适合用于小数据块I/O</w:t>
            </w:r>
            <w:r w:rsidRPr="00722152">
              <w:rPr>
                <w:rFonts w:ascii="宋体" w:hAnsi="宋体" w:cs="宋体"/>
                <w:kern w:val="0"/>
                <w:sz w:val="24"/>
              </w:rPr>
              <w:t>（比如OLTP交易型应用）场合。</w:t>
            </w:r>
          </w:p>
          <w:p w:rsidR="00802B7B" w:rsidRPr="00722152" w:rsidRDefault="00802B7B" w:rsidP="00802B7B">
            <w:pPr>
              <w:widowControl/>
              <w:spacing w:before="100" w:beforeAutospacing="1" w:after="100" w:afterAutospacing="1"/>
              <w:jc w:val="left"/>
              <w:rPr>
                <w:rFonts w:ascii="宋体" w:hAnsi="宋体" w:cs="宋体"/>
                <w:kern w:val="0"/>
                <w:sz w:val="24"/>
              </w:rPr>
            </w:pPr>
            <w:r w:rsidRPr="00722152">
              <w:rPr>
                <w:rFonts w:ascii="宋体" w:hAnsi="宋体" w:cs="宋体"/>
                <w:kern w:val="0"/>
                <w:sz w:val="24"/>
              </w:rPr>
              <w:t>由于协议和接口的标准化，Lustre的服务器和存储可以来自不同厂商，用户可以通过增加数据服务器逐步</w:t>
            </w:r>
            <w:r w:rsidRPr="00722152">
              <w:rPr>
                <w:rFonts w:ascii="宋体" w:hAnsi="宋体" w:cs="宋体"/>
                <w:b/>
                <w:bCs/>
                <w:kern w:val="0"/>
                <w:sz w:val="24"/>
              </w:rPr>
              <w:t>动态的扩充</w:t>
            </w:r>
            <w:r w:rsidRPr="00722152">
              <w:rPr>
                <w:rFonts w:ascii="宋体" w:hAnsi="宋体" w:cs="宋体"/>
                <w:kern w:val="0"/>
                <w:sz w:val="24"/>
              </w:rPr>
              <w:t>文件系统以提升聚合带宽和整体容量。</w:t>
            </w:r>
          </w:p>
          <w:p w:rsidR="00802B7B" w:rsidRPr="00722152" w:rsidRDefault="00802B7B" w:rsidP="00802B7B">
            <w:pPr>
              <w:widowControl/>
              <w:spacing w:before="100" w:beforeAutospacing="1" w:after="100" w:afterAutospacing="1"/>
              <w:jc w:val="left"/>
              <w:rPr>
                <w:rFonts w:ascii="宋体" w:hAnsi="宋体" w:cs="宋体"/>
                <w:kern w:val="0"/>
                <w:sz w:val="24"/>
              </w:rPr>
            </w:pPr>
            <w:r w:rsidRPr="00722152">
              <w:rPr>
                <w:rFonts w:ascii="宋体" w:hAnsi="宋体" w:cs="宋体"/>
                <w:kern w:val="0"/>
                <w:sz w:val="24"/>
              </w:rPr>
              <w:t>尽管Lustre是基于GPL的开源文件系统，但</w:t>
            </w:r>
            <w:r w:rsidRPr="00722152">
              <w:rPr>
                <w:rFonts w:ascii="宋体" w:hAnsi="宋体" w:cs="宋体"/>
                <w:b/>
                <w:bCs/>
                <w:kern w:val="0"/>
                <w:sz w:val="24"/>
              </w:rPr>
              <w:t>Intel可以销售专业的技术支持服务</w:t>
            </w:r>
            <w:r w:rsidRPr="00722152">
              <w:rPr>
                <w:rFonts w:ascii="宋体" w:hAnsi="宋体" w:cs="宋体"/>
                <w:kern w:val="0"/>
                <w:sz w:val="24"/>
              </w:rPr>
              <w:t>来获利。与Hadoop、OpenStack等开源产品一样，Lustre</w:t>
            </w:r>
            <w:r w:rsidRPr="00722152">
              <w:rPr>
                <w:rFonts w:ascii="宋体" w:hAnsi="宋体" w:cs="宋体"/>
                <w:b/>
                <w:bCs/>
                <w:kern w:val="0"/>
                <w:sz w:val="24"/>
              </w:rPr>
              <w:t>对使用者或者集成商调试、优化要求的门槛也比较高</w:t>
            </w:r>
            <w:r w:rsidRPr="00722152">
              <w:rPr>
                <w:rFonts w:ascii="宋体" w:hAnsi="宋体" w:cs="宋体"/>
                <w:kern w:val="0"/>
                <w:sz w:val="24"/>
              </w:rPr>
              <w:t>，技术水平不够的话可是容易给自己挖坑的。</w:t>
            </w:r>
          </w:p>
          <w:p w:rsidR="00802B7B" w:rsidRDefault="00802B7B" w:rsidP="00722152">
            <w:pPr>
              <w:widowControl/>
              <w:spacing w:before="100" w:beforeAutospacing="1" w:after="100" w:afterAutospacing="1"/>
              <w:jc w:val="left"/>
              <w:rPr>
                <w:rFonts w:ascii="宋体" w:hAnsi="宋体" w:cs="宋体"/>
                <w:kern w:val="0"/>
                <w:sz w:val="24"/>
              </w:rPr>
            </w:pPr>
          </w:p>
        </w:tc>
      </w:tr>
      <w:tr w:rsidR="00E52DD3" w:rsidTr="00893AA3">
        <w:tc>
          <w:tcPr>
            <w:tcW w:w="9898" w:type="dxa"/>
          </w:tcPr>
          <w:p w:rsidR="00E52DD3" w:rsidRDefault="00E52DD3" w:rsidP="00722152">
            <w:pPr>
              <w:widowControl/>
              <w:spacing w:before="100" w:beforeAutospacing="1" w:after="100" w:afterAutospacing="1"/>
              <w:jc w:val="left"/>
              <w:rPr>
                <w:rFonts w:ascii="宋体" w:hAnsi="宋体" w:cs="宋体"/>
                <w:kern w:val="0"/>
                <w:sz w:val="24"/>
              </w:rPr>
            </w:pPr>
            <w:r w:rsidRPr="00722152">
              <w:rPr>
                <w:rFonts w:ascii="宋体" w:hAnsi="宋体" w:cs="宋体"/>
                <w:noProof/>
                <w:kern w:val="0"/>
                <w:sz w:val="24"/>
              </w:rPr>
              <w:drawing>
                <wp:inline distT="0" distB="0" distL="0" distR="0" wp14:anchorId="1B8AA8DD" wp14:editId="317CE766">
                  <wp:extent cx="4762500" cy="3390900"/>
                  <wp:effectExtent l="0" t="0" r="0" b="0"/>
                  <wp:docPr id="9" name="图片 9" descr="Lustre：Exascale文件系统的前世今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ustre：Exascale文件系统的前世今生"/>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62500" cy="3390900"/>
                          </a:xfrm>
                          <a:prstGeom prst="rect">
                            <a:avLst/>
                          </a:prstGeom>
                          <a:noFill/>
                          <a:ln>
                            <a:noFill/>
                          </a:ln>
                        </pic:spPr>
                      </pic:pic>
                    </a:graphicData>
                  </a:graphic>
                </wp:inline>
              </w:drawing>
            </w:r>
          </w:p>
        </w:tc>
        <w:tc>
          <w:tcPr>
            <w:tcW w:w="10461" w:type="dxa"/>
          </w:tcPr>
          <w:p w:rsidR="00E52DD3" w:rsidRPr="00722152" w:rsidRDefault="00E52DD3" w:rsidP="00E52DD3">
            <w:pPr>
              <w:widowControl/>
              <w:spacing w:before="100" w:beforeAutospacing="1" w:after="100" w:afterAutospacing="1"/>
              <w:jc w:val="left"/>
              <w:rPr>
                <w:rFonts w:ascii="宋体" w:hAnsi="宋体" w:cs="宋体"/>
                <w:kern w:val="0"/>
                <w:sz w:val="24"/>
              </w:rPr>
            </w:pPr>
            <w:r w:rsidRPr="00722152">
              <w:rPr>
                <w:rFonts w:ascii="宋体" w:hAnsi="宋体" w:cs="宋体"/>
                <w:kern w:val="0"/>
                <w:sz w:val="24"/>
              </w:rPr>
              <w:t>在Lustre生态环境中，</w:t>
            </w:r>
            <w:r w:rsidRPr="00722152">
              <w:rPr>
                <w:rFonts w:ascii="宋体" w:hAnsi="宋体" w:cs="宋体"/>
                <w:b/>
                <w:bCs/>
                <w:kern w:val="0"/>
                <w:sz w:val="24"/>
              </w:rPr>
              <w:t>存储厂商</w:t>
            </w:r>
            <w:r w:rsidRPr="00722152">
              <w:rPr>
                <w:rFonts w:ascii="宋体" w:hAnsi="宋体" w:cs="宋体"/>
                <w:kern w:val="0"/>
                <w:sz w:val="24"/>
              </w:rPr>
              <w:t>包括DDN、戴尔、EMC、富士通、HDS、LSI、NetApp、Xyratex等，</w:t>
            </w:r>
            <w:r w:rsidRPr="00722152">
              <w:rPr>
                <w:rFonts w:ascii="宋体" w:hAnsi="宋体" w:cs="宋体"/>
                <w:b/>
                <w:bCs/>
                <w:kern w:val="0"/>
                <w:sz w:val="24"/>
              </w:rPr>
              <w:t>IBM和惠普</w:t>
            </w:r>
            <w:r w:rsidRPr="00722152">
              <w:rPr>
                <w:rFonts w:ascii="宋体" w:hAnsi="宋体" w:cs="宋体"/>
                <w:kern w:val="0"/>
                <w:sz w:val="24"/>
              </w:rPr>
              <w:t>不在其中是因为他们分别有</w:t>
            </w:r>
            <w:r w:rsidRPr="00722152">
              <w:rPr>
                <w:rFonts w:ascii="宋体" w:hAnsi="宋体" w:cs="宋体"/>
                <w:b/>
                <w:bCs/>
                <w:kern w:val="0"/>
                <w:sz w:val="24"/>
              </w:rPr>
              <w:t>类似用途的GPFS和IBRIX</w:t>
            </w:r>
            <w:r w:rsidRPr="00722152">
              <w:rPr>
                <w:rFonts w:ascii="宋体" w:hAnsi="宋体" w:cs="宋体"/>
                <w:kern w:val="0"/>
                <w:sz w:val="24"/>
              </w:rPr>
              <w:t>文件系统；“运算”一栏就是</w:t>
            </w:r>
            <w:r w:rsidRPr="00722152">
              <w:rPr>
                <w:rFonts w:ascii="宋体" w:hAnsi="宋体" w:cs="宋体"/>
                <w:b/>
                <w:bCs/>
                <w:kern w:val="0"/>
                <w:sz w:val="24"/>
              </w:rPr>
              <w:t>HPC制造商</w:t>
            </w:r>
            <w:r w:rsidRPr="00722152">
              <w:rPr>
                <w:rFonts w:ascii="宋体" w:hAnsi="宋体" w:cs="宋体"/>
                <w:kern w:val="0"/>
                <w:sz w:val="24"/>
              </w:rPr>
              <w:t>了，其中</w:t>
            </w:r>
            <w:r w:rsidRPr="00722152">
              <w:rPr>
                <w:rFonts w:ascii="宋体" w:hAnsi="宋体" w:cs="宋体"/>
                <w:b/>
                <w:bCs/>
                <w:kern w:val="0"/>
                <w:sz w:val="24"/>
              </w:rPr>
              <w:t>CRAY、SGI和BULL</w:t>
            </w:r>
            <w:r w:rsidRPr="00722152">
              <w:rPr>
                <w:rFonts w:ascii="宋体" w:hAnsi="宋体" w:cs="宋体"/>
                <w:kern w:val="0"/>
                <w:sz w:val="24"/>
              </w:rPr>
              <w:t>等我们也不陌生了；</w:t>
            </w:r>
            <w:r w:rsidRPr="00722152">
              <w:rPr>
                <w:rFonts w:ascii="宋体" w:hAnsi="宋体" w:cs="宋体"/>
                <w:b/>
                <w:bCs/>
                <w:kern w:val="0"/>
                <w:sz w:val="24"/>
              </w:rPr>
              <w:t>集成商</w:t>
            </w:r>
            <w:r w:rsidRPr="00722152">
              <w:rPr>
                <w:rFonts w:ascii="宋体" w:hAnsi="宋体" w:cs="宋体"/>
                <w:kern w:val="0"/>
                <w:sz w:val="24"/>
              </w:rPr>
              <w:t>当中也包括红帽（</w:t>
            </w:r>
            <w:r w:rsidRPr="00722152">
              <w:rPr>
                <w:rFonts w:ascii="宋体" w:hAnsi="宋体" w:cs="宋体"/>
                <w:b/>
                <w:bCs/>
                <w:kern w:val="0"/>
                <w:sz w:val="24"/>
              </w:rPr>
              <w:t>RedHat</w:t>
            </w:r>
            <w:r w:rsidRPr="00722152">
              <w:rPr>
                <w:rFonts w:ascii="宋体" w:hAnsi="宋体" w:cs="宋体"/>
                <w:kern w:val="0"/>
                <w:sz w:val="24"/>
              </w:rPr>
              <w:t>）；最右边的“研发”其实指的是</w:t>
            </w:r>
            <w:r w:rsidRPr="00722152">
              <w:rPr>
                <w:rFonts w:ascii="宋体" w:hAnsi="宋体" w:cs="宋体"/>
                <w:b/>
                <w:bCs/>
                <w:kern w:val="0"/>
                <w:sz w:val="24"/>
              </w:rPr>
              <w:t>用户/计算服务提供商</w:t>
            </w:r>
            <w:r w:rsidRPr="00722152">
              <w:rPr>
                <w:rFonts w:ascii="宋体" w:hAnsi="宋体" w:cs="宋体"/>
                <w:kern w:val="0"/>
                <w:sz w:val="24"/>
              </w:rPr>
              <w:t>，其中有笔者熟悉的</w:t>
            </w:r>
            <w:r w:rsidRPr="00722152">
              <w:rPr>
                <w:rFonts w:ascii="宋体" w:hAnsi="宋体" w:cs="宋体"/>
                <w:b/>
                <w:bCs/>
                <w:kern w:val="0"/>
                <w:sz w:val="24"/>
              </w:rPr>
              <w:t>TACC</w:t>
            </w:r>
            <w:r w:rsidRPr="00722152">
              <w:rPr>
                <w:rFonts w:ascii="宋体" w:hAnsi="宋体" w:cs="宋体"/>
                <w:kern w:val="0"/>
                <w:sz w:val="24"/>
              </w:rPr>
              <w:t>（德州高级计算中心）和</w:t>
            </w:r>
            <w:r w:rsidRPr="00722152">
              <w:rPr>
                <w:rFonts w:ascii="宋体" w:hAnsi="宋体" w:cs="宋体"/>
                <w:b/>
                <w:bCs/>
                <w:kern w:val="0"/>
                <w:sz w:val="24"/>
              </w:rPr>
              <w:t>NASA</w:t>
            </w:r>
            <w:r w:rsidRPr="00722152">
              <w:rPr>
                <w:rFonts w:ascii="宋体" w:hAnsi="宋体" w:cs="宋体"/>
                <w:kern w:val="0"/>
                <w:sz w:val="24"/>
              </w:rPr>
              <w:t>（美国宇航局）。</w:t>
            </w:r>
          </w:p>
          <w:p w:rsidR="00E52DD3" w:rsidRDefault="00E52DD3" w:rsidP="00722152">
            <w:pPr>
              <w:widowControl/>
              <w:spacing w:before="100" w:beforeAutospacing="1" w:after="100" w:afterAutospacing="1"/>
              <w:jc w:val="left"/>
              <w:rPr>
                <w:rFonts w:ascii="宋体" w:hAnsi="宋体" w:cs="宋体"/>
                <w:kern w:val="0"/>
                <w:sz w:val="24"/>
              </w:rPr>
            </w:pPr>
          </w:p>
        </w:tc>
      </w:tr>
    </w:tbl>
    <w:p w:rsidR="00E52DD3" w:rsidRDefault="00E52DD3" w:rsidP="00722152">
      <w:pPr>
        <w:widowControl/>
        <w:spacing w:before="100" w:beforeAutospacing="1" w:after="100" w:afterAutospacing="1"/>
        <w:jc w:val="left"/>
        <w:rPr>
          <w:rFonts w:ascii="宋体" w:hAnsi="宋体" w:cs="宋体"/>
          <w:kern w:val="0"/>
          <w:sz w:val="24"/>
        </w:rPr>
      </w:pPr>
    </w:p>
    <w:p w:rsidR="00E52DD3" w:rsidRPr="00722152" w:rsidRDefault="00E52DD3" w:rsidP="00722152">
      <w:pPr>
        <w:widowControl/>
        <w:spacing w:before="100" w:beforeAutospacing="1" w:after="100" w:afterAutospacing="1"/>
        <w:jc w:val="left"/>
        <w:rPr>
          <w:rFonts w:ascii="宋体" w:hAnsi="宋体" w:cs="宋体"/>
          <w:kern w:val="0"/>
          <w:sz w:val="24"/>
        </w:rPr>
      </w:pPr>
    </w:p>
    <w:p w:rsidR="00722152" w:rsidRPr="00722152" w:rsidRDefault="00722152" w:rsidP="00722152">
      <w:pPr>
        <w:widowControl/>
        <w:jc w:val="left"/>
        <w:rPr>
          <w:rFonts w:ascii="宋体" w:hAnsi="宋体" w:cs="宋体"/>
          <w:kern w:val="0"/>
          <w:sz w:val="24"/>
        </w:rPr>
      </w:pPr>
    </w:p>
    <w:p w:rsidR="00722152" w:rsidRPr="00722152" w:rsidRDefault="00722152" w:rsidP="00722152">
      <w:pPr>
        <w:widowControl/>
        <w:jc w:val="left"/>
        <w:rPr>
          <w:rFonts w:ascii="宋体" w:hAnsi="宋体" w:cs="宋体"/>
          <w:kern w:val="0"/>
          <w:sz w:val="24"/>
        </w:rPr>
      </w:pPr>
    </w:p>
    <w:p w:rsidR="0068588D" w:rsidRDefault="0068588D">
      <w:pPr>
        <w:widowControl/>
        <w:jc w:val="left"/>
      </w:pPr>
      <w:r>
        <w:br w:type="page"/>
      </w:r>
    </w:p>
    <w:p w:rsidR="0068588D" w:rsidRPr="008B16DF" w:rsidRDefault="004279BE" w:rsidP="008B16DF">
      <w:pPr>
        <w:pStyle w:val="2"/>
        <w:rPr>
          <w:rFonts w:ascii="宋体" w:eastAsia="宋体" w:hAnsi="宋体"/>
          <w:sz w:val="28"/>
        </w:rPr>
      </w:pPr>
      <w:r w:rsidRPr="008B16DF">
        <w:rPr>
          <w:rFonts w:ascii="宋体" w:hAnsi="宋体" w:hint="eastAsia"/>
          <w:sz w:val="28"/>
        </w:rPr>
        <w:lastRenderedPageBreak/>
        <w:t>1</w:t>
      </w:r>
      <w:r w:rsidRPr="008B16DF">
        <w:rPr>
          <w:rFonts w:ascii="宋体" w:hAnsi="宋体"/>
          <w:sz w:val="28"/>
        </w:rPr>
        <w:t xml:space="preserve">.2 </w:t>
      </w:r>
      <w:r w:rsidR="00953B28" w:rsidRPr="008B16DF">
        <w:rPr>
          <w:rFonts w:ascii="Times New Roman" w:eastAsia="宋体" w:hAnsi="Times New Roman" w:cs="Times New Roman"/>
          <w:sz w:val="28"/>
        </w:rPr>
        <w:t>Lustre</w:t>
      </w:r>
      <w:r w:rsidR="00953B28" w:rsidRPr="008B16DF">
        <w:rPr>
          <w:rFonts w:ascii="宋体" w:eastAsia="宋体" w:hAnsi="宋体" w:hint="eastAsia"/>
          <w:sz w:val="28"/>
        </w:rPr>
        <w:t>体系结构的模块视图</w:t>
      </w:r>
    </w:p>
    <w:tbl>
      <w:tblPr>
        <w:tblStyle w:val="ac"/>
        <w:tblW w:w="0" w:type="auto"/>
        <w:tblInd w:w="988" w:type="dxa"/>
        <w:tblLook w:val="04A0" w:firstRow="1" w:lastRow="0" w:firstColumn="1" w:lastColumn="0" w:noHBand="0" w:noVBand="1"/>
      </w:tblPr>
      <w:tblGrid>
        <w:gridCol w:w="11516"/>
        <w:gridCol w:w="8417"/>
      </w:tblGrid>
      <w:tr w:rsidR="00531A3F" w:rsidTr="00893AA3">
        <w:tc>
          <w:tcPr>
            <w:tcW w:w="11516" w:type="dxa"/>
          </w:tcPr>
          <w:p w:rsidR="00531A3F" w:rsidRDefault="00531A3F">
            <w:pPr>
              <w:widowControl/>
              <w:jc w:val="left"/>
            </w:pPr>
            <w:r>
              <w:object w:dxaOrig="16269" w:dyaOrig="10785">
                <v:shape id="_x0000_i1027" type="#_x0000_t75" style="width:529.55pt;height:351.05pt" o:ole="">
                  <v:imagedata r:id="rId7" o:title=""/>
                </v:shape>
                <o:OLEObject Type="Embed" ProgID="Visio.Drawing.15" ShapeID="_x0000_i1027" DrawAspect="Content" ObjectID="_1543942644" r:id="rId14"/>
              </w:object>
            </w:r>
          </w:p>
        </w:tc>
        <w:tc>
          <w:tcPr>
            <w:tcW w:w="8417" w:type="dxa"/>
          </w:tcPr>
          <w:p w:rsidR="00ED4750" w:rsidRDefault="00ED4750" w:rsidP="00ED4750">
            <w:pPr>
              <w:pStyle w:val="a9"/>
              <w:widowControl/>
              <w:numPr>
                <w:ilvl w:val="0"/>
                <w:numId w:val="6"/>
              </w:numPr>
              <w:ind w:firstLineChars="0"/>
              <w:jc w:val="left"/>
            </w:pPr>
            <w:r>
              <w:rPr>
                <w:rFonts w:hint="eastAsia"/>
              </w:rPr>
              <w:t>MDS</w:t>
            </w:r>
            <w:r>
              <w:rPr>
                <w:rFonts w:hint="eastAsia"/>
              </w:rPr>
              <w:t>（元数据服务器）提供元数据服务。相应的，</w:t>
            </w:r>
            <w:r>
              <w:rPr>
                <w:rFonts w:hint="eastAsia"/>
              </w:rPr>
              <w:t>MDC</w:t>
            </w:r>
            <w:r>
              <w:rPr>
                <w:rFonts w:hint="eastAsia"/>
              </w:rPr>
              <w:t>（元数据客户端）则是这些服务的客户端。每个文件系统的一个</w:t>
            </w:r>
            <w:r>
              <w:rPr>
                <w:rFonts w:hint="eastAsia"/>
              </w:rPr>
              <w:t>MDS</w:t>
            </w:r>
            <w:r>
              <w:rPr>
                <w:rFonts w:hint="eastAsia"/>
              </w:rPr>
              <w:t>管理一个元数据目标（</w:t>
            </w:r>
            <w:r>
              <w:rPr>
                <w:rFonts w:hint="eastAsia"/>
              </w:rPr>
              <w:t>MDT</w:t>
            </w:r>
            <w:r>
              <w:rPr>
                <w:rFonts w:hint="eastAsia"/>
              </w:rPr>
              <w:t>）。</w:t>
            </w:r>
            <w:r>
              <w:rPr>
                <w:rFonts w:hint="eastAsia"/>
              </w:rPr>
              <w:t>MDT</w:t>
            </w:r>
            <w:r>
              <w:rPr>
                <w:rFonts w:hint="eastAsia"/>
              </w:rPr>
              <w:t>存储诸如文件名、文件夹结构、访问权限之类的文件元数据。</w:t>
            </w:r>
          </w:p>
          <w:p w:rsidR="00ED4750" w:rsidRDefault="00ED4750" w:rsidP="00ED4750">
            <w:pPr>
              <w:pStyle w:val="a9"/>
              <w:widowControl/>
              <w:numPr>
                <w:ilvl w:val="0"/>
                <w:numId w:val="6"/>
              </w:numPr>
              <w:ind w:firstLineChars="0"/>
              <w:jc w:val="left"/>
            </w:pPr>
            <w:r>
              <w:rPr>
                <w:rFonts w:hint="eastAsia"/>
              </w:rPr>
              <w:t>MGS</w:t>
            </w:r>
            <w:r>
              <w:rPr>
                <w:rFonts w:hint="eastAsia"/>
              </w:rPr>
              <w:t>（管理服务器）提供</w:t>
            </w:r>
            <w:r>
              <w:rPr>
                <w:rFonts w:hint="eastAsia"/>
              </w:rPr>
              <w:t>Lustre</w:t>
            </w:r>
            <w:r>
              <w:rPr>
                <w:rFonts w:hint="eastAsia"/>
              </w:rPr>
              <w:t>文件系统的配置信息。</w:t>
            </w:r>
          </w:p>
          <w:p w:rsidR="00ED4750" w:rsidRDefault="00ED4750" w:rsidP="00ED4750">
            <w:pPr>
              <w:pStyle w:val="a9"/>
              <w:widowControl/>
              <w:numPr>
                <w:ilvl w:val="0"/>
                <w:numId w:val="6"/>
              </w:numPr>
              <w:ind w:firstLineChars="0"/>
              <w:jc w:val="left"/>
            </w:pPr>
            <w:r>
              <w:rPr>
                <w:rFonts w:hint="eastAsia"/>
              </w:rPr>
              <w:t>OSS</w:t>
            </w:r>
            <w:r>
              <w:rPr>
                <w:rFonts w:hint="eastAsia"/>
              </w:rPr>
              <w:t>（对象存储服务器）</w:t>
            </w:r>
            <w:r>
              <w:rPr>
                <w:rFonts w:hint="eastAsia"/>
              </w:rPr>
              <w:t>expose</w:t>
            </w:r>
            <w:r>
              <w:rPr>
                <w:rFonts w:hint="eastAsia"/>
              </w:rPr>
              <w:t>块设备并提供数据。对应的</w:t>
            </w:r>
            <w:r>
              <w:rPr>
                <w:rFonts w:hint="eastAsia"/>
              </w:rPr>
              <w:t>OSC</w:t>
            </w:r>
            <w:r>
              <w:rPr>
                <w:rFonts w:hint="eastAsia"/>
              </w:rPr>
              <w:t>（对象存储客户端）则是这些服务的客户端。每个</w:t>
            </w:r>
            <w:r>
              <w:rPr>
                <w:rFonts w:hint="eastAsia"/>
              </w:rPr>
              <w:t>OSS</w:t>
            </w:r>
            <w:r>
              <w:rPr>
                <w:rFonts w:hint="eastAsia"/>
              </w:rPr>
              <w:t>管理一个或者多个对象存储目标（</w:t>
            </w:r>
            <w:r>
              <w:rPr>
                <w:rFonts w:hint="eastAsia"/>
              </w:rPr>
              <w:t>OSTs</w:t>
            </w:r>
            <w:r>
              <w:rPr>
                <w:rFonts w:hint="eastAsia"/>
              </w:rPr>
              <w:t>），而</w:t>
            </w:r>
            <w:r>
              <w:rPr>
                <w:rFonts w:hint="eastAsia"/>
              </w:rPr>
              <w:t>OSTs</w:t>
            </w:r>
            <w:r>
              <w:rPr>
                <w:rFonts w:hint="eastAsia"/>
              </w:rPr>
              <w:t>存储文件数据对象。</w:t>
            </w:r>
          </w:p>
          <w:p w:rsidR="00ED4750" w:rsidRDefault="00ED4750" w:rsidP="00ED4750">
            <w:pPr>
              <w:widowControl/>
              <w:jc w:val="left"/>
            </w:pPr>
            <w:r>
              <w:rPr>
                <w:rFonts w:hint="eastAsia"/>
              </w:rPr>
              <w:t>MDS/MGS</w:t>
            </w:r>
            <w:r>
              <w:rPr>
                <w:rFonts w:hint="eastAsia"/>
              </w:rPr>
              <w:t>和</w:t>
            </w:r>
            <w:r>
              <w:rPr>
                <w:rFonts w:hint="eastAsia"/>
              </w:rPr>
              <w:t>OSS/OST</w:t>
            </w:r>
            <w:r>
              <w:rPr>
                <w:rFonts w:hint="eastAsia"/>
              </w:rPr>
              <w:t>的集合有时称为</w:t>
            </w:r>
            <w:r>
              <w:rPr>
                <w:rFonts w:hint="eastAsia"/>
              </w:rPr>
              <w:t>Lustre</w:t>
            </w:r>
            <w:r>
              <w:rPr>
                <w:rFonts w:hint="eastAsia"/>
              </w:rPr>
              <w:t>服务前端（</w:t>
            </w:r>
            <w:r>
              <w:rPr>
                <w:rFonts w:hint="eastAsia"/>
              </w:rPr>
              <w:t>Lustreserver fronts</w:t>
            </w:r>
            <w:r>
              <w:rPr>
                <w:rFonts w:hint="eastAsia"/>
              </w:rPr>
              <w:t>），而</w:t>
            </w:r>
            <w:r>
              <w:rPr>
                <w:rFonts w:hint="eastAsia"/>
              </w:rPr>
              <w:t>fsfilt</w:t>
            </w:r>
            <w:r>
              <w:rPr>
                <w:rFonts w:hint="eastAsia"/>
              </w:rPr>
              <w:t>和</w:t>
            </w:r>
            <w:r>
              <w:rPr>
                <w:rFonts w:hint="eastAsia"/>
              </w:rPr>
              <w:t>ldiskfs</w:t>
            </w:r>
            <w:r>
              <w:rPr>
                <w:rFonts w:hint="eastAsia"/>
              </w:rPr>
              <w:t>则被称为</w:t>
            </w:r>
            <w:r>
              <w:rPr>
                <w:rFonts w:hint="eastAsia"/>
              </w:rPr>
              <w:t>Lustre</w:t>
            </w:r>
            <w:r>
              <w:rPr>
                <w:rFonts w:hint="eastAsia"/>
              </w:rPr>
              <w:t>服务后端（</w:t>
            </w:r>
            <w:r>
              <w:rPr>
                <w:rFonts w:hint="eastAsia"/>
              </w:rPr>
              <w:t>Luster server backends</w:t>
            </w:r>
            <w:r>
              <w:rPr>
                <w:rFonts w:hint="eastAsia"/>
              </w:rPr>
              <w:t>）。在接下来的探讨中，我们从</w:t>
            </w:r>
            <w:r>
              <w:rPr>
                <w:rFonts w:hint="eastAsia"/>
              </w:rPr>
              <w:t>Lustre</w:t>
            </w:r>
            <w:r>
              <w:rPr>
                <w:rFonts w:hint="eastAsia"/>
              </w:rPr>
              <w:t>的客户端开始，顺着数据和控制路线，一直到</w:t>
            </w:r>
            <w:r>
              <w:rPr>
                <w:rFonts w:hint="eastAsia"/>
              </w:rPr>
              <w:t>OST</w:t>
            </w:r>
            <w:r>
              <w:rPr>
                <w:rFonts w:hint="eastAsia"/>
              </w:rPr>
              <w:t>和</w:t>
            </w:r>
            <w:r>
              <w:rPr>
                <w:rFonts w:hint="eastAsia"/>
              </w:rPr>
              <w:t>MDS</w:t>
            </w:r>
            <w:r>
              <w:rPr>
                <w:rFonts w:hint="eastAsia"/>
              </w:rPr>
              <w:t>。这些探讨牵涉到很多的部件，为使其结构关系。</w:t>
            </w:r>
          </w:p>
          <w:p w:rsidR="00ED4750" w:rsidRDefault="00ED4750" w:rsidP="00ED4750">
            <w:pPr>
              <w:widowControl/>
              <w:jc w:val="left"/>
            </w:pPr>
          </w:p>
          <w:p w:rsidR="00ED4750" w:rsidRDefault="00ED4750" w:rsidP="00ED4750">
            <w:pPr>
              <w:widowControl/>
              <w:jc w:val="left"/>
            </w:pPr>
            <w:r w:rsidRPr="00ED4750">
              <w:rPr>
                <w:rFonts w:hint="eastAsia"/>
              </w:rPr>
              <w:t>Lustre</w:t>
            </w:r>
            <w:r w:rsidRPr="00ED4750">
              <w:rPr>
                <w:rFonts w:hint="eastAsia"/>
              </w:rPr>
              <w:t>作为一个遵从</w:t>
            </w:r>
            <w:r w:rsidRPr="00ED4750">
              <w:rPr>
                <w:rFonts w:hint="eastAsia"/>
              </w:rPr>
              <w:t>POSIX</w:t>
            </w:r>
            <w:r w:rsidRPr="00ED4750">
              <w:rPr>
                <w:rFonts w:hint="eastAsia"/>
              </w:rPr>
              <w:t>标准的文件系统，为用户提供了诸如</w:t>
            </w:r>
            <w:r w:rsidRPr="00ED4750">
              <w:rPr>
                <w:rFonts w:hint="eastAsia"/>
              </w:rPr>
              <w:t>open()</w:t>
            </w:r>
            <w:r w:rsidRPr="00ED4750">
              <w:rPr>
                <w:rFonts w:hint="eastAsia"/>
              </w:rPr>
              <w:t>、</w:t>
            </w:r>
            <w:r w:rsidRPr="00ED4750">
              <w:rPr>
                <w:rFonts w:hint="eastAsia"/>
              </w:rPr>
              <w:t>read()</w:t>
            </w:r>
            <w:r w:rsidRPr="00ED4750">
              <w:rPr>
                <w:rFonts w:hint="eastAsia"/>
              </w:rPr>
              <w:t>、</w:t>
            </w:r>
            <w:r w:rsidRPr="00ED4750">
              <w:rPr>
                <w:rFonts w:hint="eastAsia"/>
              </w:rPr>
              <w:t>write()</w:t>
            </w:r>
            <w:r w:rsidRPr="00ED4750">
              <w:rPr>
                <w:rFonts w:hint="eastAsia"/>
              </w:rPr>
              <w:t>等统一的文件系统接口。在</w:t>
            </w:r>
            <w:r w:rsidRPr="00ED4750">
              <w:rPr>
                <w:rFonts w:hint="eastAsia"/>
              </w:rPr>
              <w:t>Linux</w:t>
            </w:r>
            <w:r w:rsidRPr="00ED4750">
              <w:rPr>
                <w:rFonts w:hint="eastAsia"/>
              </w:rPr>
              <w:t>中，这些接口是通过虚拟文件系统（</w:t>
            </w:r>
            <w:r w:rsidRPr="00ED4750">
              <w:rPr>
                <w:rFonts w:hint="eastAsia"/>
              </w:rPr>
              <w:t>Virtual File System,VFS</w:t>
            </w:r>
            <w:r w:rsidRPr="00ED4750">
              <w:rPr>
                <w:rFonts w:hint="eastAsia"/>
              </w:rPr>
              <w:t>）层实现的（在</w:t>
            </w:r>
            <w:r w:rsidRPr="00ED4750">
              <w:rPr>
                <w:rFonts w:hint="eastAsia"/>
              </w:rPr>
              <w:t>BSD/Solaris</w:t>
            </w:r>
            <w:r w:rsidRPr="00ED4750">
              <w:rPr>
                <w:rFonts w:hint="eastAsia"/>
              </w:rPr>
              <w:t>中，则称为</w:t>
            </w:r>
            <w:r w:rsidRPr="00ED4750">
              <w:rPr>
                <w:rFonts w:hint="eastAsia"/>
              </w:rPr>
              <w:t>vnode</w:t>
            </w:r>
            <w:r w:rsidRPr="00ED4750">
              <w:rPr>
                <w:rFonts w:hint="eastAsia"/>
              </w:rPr>
              <w:t>层）。为了提供这些接口，</w:t>
            </w:r>
            <w:r w:rsidRPr="00ED4750">
              <w:rPr>
                <w:rFonts w:hint="eastAsia"/>
              </w:rPr>
              <w:t>Lustre</w:t>
            </w:r>
            <w:r w:rsidRPr="00ED4750">
              <w:rPr>
                <w:rFonts w:hint="eastAsia"/>
              </w:rPr>
              <w:t>中有一个称为</w:t>
            </w:r>
            <w:r w:rsidRPr="00ED4750">
              <w:rPr>
                <w:rFonts w:hint="eastAsia"/>
              </w:rPr>
              <w:t>llite</w:t>
            </w:r>
            <w:r w:rsidRPr="00ED4750">
              <w:rPr>
                <w:rFonts w:hint="eastAsia"/>
              </w:rPr>
              <w:t>的薄层，与</w:t>
            </w:r>
            <w:r w:rsidRPr="00ED4750">
              <w:rPr>
                <w:rFonts w:hint="eastAsia"/>
              </w:rPr>
              <w:t>VFS</w:t>
            </w:r>
            <w:r w:rsidRPr="00ED4750">
              <w:rPr>
                <w:rFonts w:hint="eastAsia"/>
              </w:rPr>
              <w:t>相连。接着，到达</w:t>
            </w:r>
            <w:r w:rsidRPr="00ED4750">
              <w:rPr>
                <w:rFonts w:hint="eastAsia"/>
              </w:rPr>
              <w:t>llite</w:t>
            </w:r>
            <w:r w:rsidRPr="00ED4750">
              <w:rPr>
                <w:rFonts w:hint="eastAsia"/>
              </w:rPr>
              <w:t>的文件操作请求，通过整个的</w:t>
            </w:r>
            <w:r w:rsidRPr="00ED4750">
              <w:rPr>
                <w:rFonts w:hint="eastAsia"/>
              </w:rPr>
              <w:t>Lustre</w:t>
            </w:r>
            <w:r w:rsidRPr="00ED4750">
              <w:rPr>
                <w:rFonts w:hint="eastAsia"/>
              </w:rPr>
              <w:t>软件栈来访问</w:t>
            </w:r>
            <w:r w:rsidRPr="00ED4750">
              <w:rPr>
                <w:rFonts w:hint="eastAsia"/>
              </w:rPr>
              <w:t>Lustre</w:t>
            </w:r>
            <w:r w:rsidRPr="00ED4750">
              <w:rPr>
                <w:rFonts w:hint="eastAsia"/>
              </w:rPr>
              <w:t>文件系统，如</w:t>
            </w:r>
            <w:r w:rsidRPr="00ED4750">
              <w:rPr>
                <w:rFonts w:hint="eastAsia"/>
              </w:rPr>
              <w:t>Figure 2</w:t>
            </w:r>
            <w:r w:rsidRPr="00ED4750">
              <w:rPr>
                <w:rFonts w:hint="eastAsia"/>
              </w:rPr>
              <w:t>所示。</w:t>
            </w:r>
          </w:p>
          <w:p w:rsidR="00ED4750" w:rsidRDefault="00ED4750" w:rsidP="00ED4750">
            <w:pPr>
              <w:widowControl/>
              <w:jc w:val="left"/>
            </w:pPr>
            <w:r>
              <w:rPr>
                <w:rFonts w:hint="eastAsia"/>
              </w:rPr>
              <w:t>在</w:t>
            </w:r>
            <w:r>
              <w:rPr>
                <w:rFonts w:hint="eastAsia"/>
              </w:rPr>
              <w:t>Lustre</w:t>
            </w:r>
            <w:r>
              <w:rPr>
                <w:rFonts w:hint="eastAsia"/>
              </w:rPr>
              <w:t>中，诸如创建、打开、读等一般的文件操作，都需要存储在</w:t>
            </w:r>
            <w:r>
              <w:rPr>
                <w:rFonts w:hint="eastAsia"/>
              </w:rPr>
              <w:t>MDS</w:t>
            </w:r>
            <w:r>
              <w:rPr>
                <w:rFonts w:hint="eastAsia"/>
              </w:rPr>
              <w:t>上的元数据信息。这些服务通过一个称为</w:t>
            </w:r>
            <w:r>
              <w:rPr>
                <w:rFonts w:hint="eastAsia"/>
              </w:rPr>
              <w:t>MDC</w:t>
            </w:r>
            <w:r>
              <w:rPr>
                <w:rFonts w:hint="eastAsia"/>
              </w:rPr>
              <w:t>的客户端接口模块来访问。</w:t>
            </w:r>
          </w:p>
          <w:p w:rsidR="00ED4750" w:rsidRDefault="00ED4750" w:rsidP="00ED4750">
            <w:pPr>
              <w:widowControl/>
              <w:jc w:val="left"/>
            </w:pPr>
            <w:r>
              <w:rPr>
                <w:rFonts w:hint="eastAsia"/>
              </w:rPr>
              <w:t>从</w:t>
            </w:r>
            <w:r>
              <w:rPr>
                <w:rFonts w:hint="eastAsia"/>
              </w:rPr>
              <w:t>MDS</w:t>
            </w:r>
            <w:r>
              <w:rPr>
                <w:rFonts w:hint="eastAsia"/>
              </w:rPr>
              <w:t>的观点来看，每个文件都是分条（</w:t>
            </w:r>
            <w:r>
              <w:rPr>
                <w:rFonts w:hint="eastAsia"/>
              </w:rPr>
              <w:t>stripe</w:t>
            </w:r>
            <w:r>
              <w:rPr>
                <w:rFonts w:hint="eastAsia"/>
              </w:rPr>
              <w:t>）在一个或者多个</w:t>
            </w:r>
            <w:r>
              <w:rPr>
                <w:rFonts w:hint="eastAsia"/>
              </w:rPr>
              <w:t>OST</w:t>
            </w:r>
            <w:r>
              <w:rPr>
                <w:rFonts w:hint="eastAsia"/>
              </w:rPr>
              <w:t>上的多个数据对象的集合。一个文件的布局（</w:t>
            </w:r>
            <w:r>
              <w:rPr>
                <w:rFonts w:hint="eastAsia"/>
              </w:rPr>
              <w:t>layout</w:t>
            </w:r>
            <w:r>
              <w:rPr>
                <w:rFonts w:hint="eastAsia"/>
              </w:rPr>
              <w:t>）信息在索引节点（</w:t>
            </w:r>
            <w:r>
              <w:rPr>
                <w:rFonts w:hint="eastAsia"/>
              </w:rPr>
              <w:t>inode</w:t>
            </w:r>
            <w:r>
              <w:rPr>
                <w:rFonts w:hint="eastAsia"/>
              </w:rPr>
              <w:t>）的扩展属性（</w:t>
            </w:r>
            <w:r>
              <w:rPr>
                <w:rFonts w:hint="eastAsia"/>
              </w:rPr>
              <w:t>extended attribute, EA</w:t>
            </w:r>
            <w:r>
              <w:rPr>
                <w:rFonts w:hint="eastAsia"/>
              </w:rPr>
              <w:t>）中定义。从本质上说，</w:t>
            </w:r>
            <w:r>
              <w:rPr>
                <w:rFonts w:hint="eastAsia"/>
              </w:rPr>
              <w:t>EA</w:t>
            </w:r>
            <w:r>
              <w:rPr>
                <w:rFonts w:hint="eastAsia"/>
              </w:rPr>
              <w:t>描述了从文件对象</w:t>
            </w:r>
            <w:r>
              <w:rPr>
                <w:rFonts w:hint="eastAsia"/>
              </w:rPr>
              <w:t>ID</w:t>
            </w:r>
            <w:r>
              <w:rPr>
                <w:rFonts w:hint="eastAsia"/>
              </w:rPr>
              <w:t>到它对应的</w:t>
            </w:r>
            <w:r>
              <w:rPr>
                <w:rFonts w:hint="eastAsia"/>
              </w:rPr>
              <w:t>OST</w:t>
            </w:r>
            <w:r>
              <w:rPr>
                <w:rFonts w:hint="eastAsia"/>
              </w:rPr>
              <w:t>之间的映射关系。这些信息成为分条扩展属性（</w:t>
            </w:r>
            <w:r>
              <w:rPr>
                <w:rFonts w:hint="eastAsia"/>
              </w:rPr>
              <w:t>striping EA</w:t>
            </w:r>
            <w:r>
              <w:rPr>
                <w:rFonts w:hint="eastAsia"/>
              </w:rPr>
              <w:t>）。</w:t>
            </w:r>
          </w:p>
          <w:p w:rsidR="00ED4750" w:rsidRDefault="00ED4750" w:rsidP="00ED4750">
            <w:pPr>
              <w:widowControl/>
              <w:jc w:val="left"/>
            </w:pPr>
            <w:r>
              <w:rPr>
                <w:rFonts w:hint="eastAsia"/>
              </w:rPr>
              <w:t>例如，如果一个文件</w:t>
            </w:r>
            <w:r>
              <w:rPr>
                <w:rFonts w:hint="eastAsia"/>
              </w:rPr>
              <w:t>A</w:t>
            </w:r>
            <w:r>
              <w:rPr>
                <w:rFonts w:hint="eastAsia"/>
              </w:rPr>
              <w:t>的分条数目为</w:t>
            </w:r>
            <w:r>
              <w:rPr>
                <w:rFonts w:hint="eastAsia"/>
              </w:rPr>
              <w:t>3</w:t>
            </w:r>
            <w:r>
              <w:rPr>
                <w:rFonts w:hint="eastAsia"/>
              </w:rPr>
              <w:t>，那么它的</w:t>
            </w:r>
            <w:r>
              <w:rPr>
                <w:rFonts w:hint="eastAsia"/>
              </w:rPr>
              <w:t>EA</w:t>
            </w:r>
            <w:r>
              <w:rPr>
                <w:rFonts w:hint="eastAsia"/>
              </w:rPr>
              <w:t>可能类似于：</w:t>
            </w:r>
          </w:p>
          <w:p w:rsidR="00ED4750" w:rsidRDefault="00ED4750" w:rsidP="00ED4750">
            <w:pPr>
              <w:widowControl/>
              <w:jc w:val="left"/>
            </w:pPr>
            <w:r>
              <w:t>EA ---&gt; &lt;obj id x, ost p&gt;</w:t>
            </w:r>
          </w:p>
          <w:p w:rsidR="00ED4750" w:rsidRDefault="00ED4750" w:rsidP="00ED4750">
            <w:pPr>
              <w:widowControl/>
              <w:ind w:firstLineChars="300" w:firstLine="630"/>
              <w:jc w:val="left"/>
            </w:pPr>
            <w:r>
              <w:t>&lt;obj id y, ost q&gt;</w:t>
            </w:r>
          </w:p>
          <w:p w:rsidR="00ED4750" w:rsidRPr="00ED4750" w:rsidRDefault="00ED4750" w:rsidP="00ED4750">
            <w:pPr>
              <w:widowControl/>
              <w:ind w:firstLineChars="300" w:firstLine="630"/>
              <w:jc w:val="left"/>
            </w:pPr>
            <w:r>
              <w:t>&lt;obj id z, ost r&gt;</w:t>
            </w:r>
          </w:p>
        </w:tc>
      </w:tr>
      <w:tr w:rsidR="00ED4750" w:rsidTr="00893AA3">
        <w:tc>
          <w:tcPr>
            <w:tcW w:w="11516" w:type="dxa"/>
          </w:tcPr>
          <w:p w:rsidR="00ED4750" w:rsidRDefault="00ED4750">
            <w:pPr>
              <w:widowControl/>
              <w:jc w:val="left"/>
            </w:pPr>
            <w:r>
              <w:rPr>
                <w:noProof/>
              </w:rPr>
              <w:lastRenderedPageBreak/>
              <w:drawing>
                <wp:inline distT="0" distB="0" distL="0" distR="0">
                  <wp:extent cx="5276850" cy="4533900"/>
                  <wp:effectExtent l="0" t="0" r="0" b="0"/>
                  <wp:docPr id="13" name="图片 13" descr="http://hi.csdn.net/attachment/201203/4/0_1330828666VCV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hi.csdn.net/attachment/201203/4/0_1330828666VCV6.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4533900"/>
                          </a:xfrm>
                          <a:prstGeom prst="rect">
                            <a:avLst/>
                          </a:prstGeom>
                          <a:noFill/>
                          <a:ln>
                            <a:noFill/>
                          </a:ln>
                        </pic:spPr>
                      </pic:pic>
                    </a:graphicData>
                  </a:graphic>
                </wp:inline>
              </w:drawing>
            </w:r>
          </w:p>
        </w:tc>
        <w:tc>
          <w:tcPr>
            <w:tcW w:w="8417" w:type="dxa"/>
          </w:tcPr>
          <w:p w:rsidR="00ED4750" w:rsidRDefault="00ED4750" w:rsidP="00ED4750">
            <w:pPr>
              <w:pStyle w:val="a9"/>
              <w:widowControl/>
              <w:ind w:left="420"/>
              <w:jc w:val="left"/>
            </w:pPr>
            <w:r>
              <w:rPr>
                <w:rFonts w:hint="eastAsia"/>
              </w:rPr>
              <w:t>所以如果分条大小是</w:t>
            </w:r>
            <w:r>
              <w:rPr>
                <w:rFonts w:hint="eastAsia"/>
              </w:rPr>
              <w:t>1MB</w:t>
            </w:r>
            <w:r>
              <w:rPr>
                <w:rFonts w:hint="eastAsia"/>
              </w:rPr>
              <w:t>，那么这意味着</w:t>
            </w:r>
            <w:r>
              <w:rPr>
                <w:rFonts w:hint="eastAsia"/>
              </w:rPr>
              <w:t xml:space="preserve">[0, 1M), [3M, 4M) </w:t>
            </w:r>
            <w:r>
              <w:rPr>
                <w:rFonts w:hint="eastAsia"/>
              </w:rPr>
              <w:t>…作为对象</w:t>
            </w:r>
            <w:r>
              <w:rPr>
                <w:rFonts w:hint="eastAsia"/>
              </w:rPr>
              <w:t>x</w:t>
            </w:r>
            <w:r>
              <w:rPr>
                <w:rFonts w:hint="eastAsia"/>
              </w:rPr>
              <w:t>存储在</w:t>
            </w:r>
            <w:r>
              <w:rPr>
                <w:rFonts w:hint="eastAsia"/>
              </w:rPr>
              <w:t>OST p</w:t>
            </w:r>
            <w:r>
              <w:rPr>
                <w:rFonts w:hint="eastAsia"/>
              </w:rPr>
              <w:t>；</w:t>
            </w:r>
            <w:r>
              <w:rPr>
                <w:rFonts w:hint="eastAsia"/>
              </w:rPr>
              <w:t xml:space="preserve">[1M, 2M),  [4M, 5M) </w:t>
            </w:r>
            <w:r>
              <w:rPr>
                <w:rFonts w:hint="eastAsia"/>
              </w:rPr>
              <w:t>…作为对象</w:t>
            </w:r>
            <w:r>
              <w:rPr>
                <w:rFonts w:hint="eastAsia"/>
              </w:rPr>
              <w:t>y</w:t>
            </w:r>
            <w:r>
              <w:rPr>
                <w:rFonts w:hint="eastAsia"/>
              </w:rPr>
              <w:t>存储在</w:t>
            </w:r>
            <w:r>
              <w:rPr>
                <w:rFonts w:hint="eastAsia"/>
              </w:rPr>
              <w:t xml:space="preserve">OST q; [2M,3M),  [5M, 6M) </w:t>
            </w:r>
            <w:r>
              <w:rPr>
                <w:rFonts w:hint="eastAsia"/>
              </w:rPr>
              <w:t>…作为对象</w:t>
            </w:r>
            <w:r>
              <w:rPr>
                <w:rFonts w:hint="eastAsia"/>
              </w:rPr>
              <w:t>z</w:t>
            </w:r>
            <w:r>
              <w:rPr>
                <w:rFonts w:hint="eastAsia"/>
              </w:rPr>
              <w:t>存储在</w:t>
            </w:r>
            <w:r>
              <w:rPr>
                <w:rFonts w:hint="eastAsia"/>
              </w:rPr>
              <w:t>OST r</w:t>
            </w:r>
            <w:r>
              <w:rPr>
                <w:rFonts w:hint="eastAsia"/>
              </w:rPr>
              <w:t>。</w:t>
            </w:r>
          </w:p>
          <w:p w:rsidR="00ED4750" w:rsidRDefault="00ED4750" w:rsidP="00ED4750">
            <w:pPr>
              <w:pStyle w:val="a9"/>
              <w:widowControl/>
              <w:ind w:left="420"/>
              <w:jc w:val="left"/>
            </w:pPr>
            <w:r>
              <w:rPr>
                <w:rFonts w:hint="eastAsia"/>
              </w:rPr>
              <w:t>在读取文件之前，客户端将首先通过</w:t>
            </w:r>
            <w:r>
              <w:rPr>
                <w:rFonts w:hint="eastAsia"/>
              </w:rPr>
              <w:t>MDC</w:t>
            </w:r>
            <w:r>
              <w:rPr>
                <w:rFonts w:hint="eastAsia"/>
              </w:rPr>
              <w:t>询问</w:t>
            </w:r>
            <w:r>
              <w:rPr>
                <w:rFonts w:hint="eastAsia"/>
              </w:rPr>
              <w:t>MDS</w:t>
            </w:r>
            <w:r>
              <w:rPr>
                <w:rFonts w:hint="eastAsia"/>
              </w:rPr>
              <w:t>，从而得知它应当就这个操作，和</w:t>
            </w:r>
            <w:r>
              <w:rPr>
                <w:rFonts w:hint="eastAsia"/>
              </w:rPr>
              <w:t>&lt;ost p, ost q, ostr&gt;</w:t>
            </w:r>
            <w:r>
              <w:rPr>
                <w:rFonts w:hint="eastAsia"/>
              </w:rPr>
              <w:t>进行对话。这些信息组织在所谓的</w:t>
            </w:r>
            <w:r>
              <w:rPr>
                <w:rFonts w:hint="eastAsia"/>
              </w:rPr>
              <w:t>LSM</w:t>
            </w:r>
            <w:r>
              <w:rPr>
                <w:rFonts w:hint="eastAsia"/>
              </w:rPr>
              <w:t>中，而客户端的</w:t>
            </w:r>
            <w:r>
              <w:rPr>
                <w:rFonts w:hint="eastAsia"/>
              </w:rPr>
              <w:t>LOV</w:t>
            </w:r>
            <w:r>
              <w:rPr>
                <w:rFonts w:hint="eastAsia"/>
              </w:rPr>
              <w:t>（</w:t>
            </w:r>
            <w:r>
              <w:rPr>
                <w:rFonts w:hint="eastAsia"/>
              </w:rPr>
              <w:t>logical object volume</w:t>
            </w:r>
            <w:r>
              <w:rPr>
                <w:rFonts w:hint="eastAsia"/>
              </w:rPr>
              <w:t>，逻辑对象卷）则是用来解释这个信息的，这样就使得客户端能够向</w:t>
            </w:r>
            <w:r>
              <w:rPr>
                <w:rFonts w:hint="eastAsia"/>
              </w:rPr>
              <w:t>OST</w:t>
            </w:r>
            <w:r>
              <w:rPr>
                <w:rFonts w:hint="eastAsia"/>
              </w:rPr>
              <w:t>发送请求。需要重申的是，客户端通过一个称为</w:t>
            </w:r>
            <w:r>
              <w:rPr>
                <w:rFonts w:hint="eastAsia"/>
              </w:rPr>
              <w:t>OSC</w:t>
            </w:r>
            <w:r>
              <w:rPr>
                <w:rFonts w:hint="eastAsia"/>
              </w:rPr>
              <w:t>的客户端模块接口，和</w:t>
            </w:r>
            <w:r>
              <w:rPr>
                <w:rFonts w:hint="eastAsia"/>
              </w:rPr>
              <w:t>OST</w:t>
            </w:r>
            <w:r>
              <w:rPr>
                <w:rFonts w:hint="eastAsia"/>
              </w:rPr>
              <w:t>进行通信。根据上下文的不同，</w:t>
            </w:r>
            <w:r>
              <w:rPr>
                <w:rFonts w:hint="eastAsia"/>
              </w:rPr>
              <w:t>OSC</w:t>
            </w:r>
            <w:r>
              <w:rPr>
                <w:rFonts w:hint="eastAsia"/>
              </w:rPr>
              <w:t>也可以用来指称</w:t>
            </w:r>
            <w:r>
              <w:rPr>
                <w:rFonts w:hint="eastAsia"/>
              </w:rPr>
              <w:t>OSS</w:t>
            </w:r>
            <w:r>
              <w:rPr>
                <w:rFonts w:hint="eastAsia"/>
              </w:rPr>
              <w:t>客户端。</w:t>
            </w:r>
          </w:p>
          <w:p w:rsidR="00ED4750" w:rsidRDefault="00ED4750" w:rsidP="00ED4750">
            <w:pPr>
              <w:pStyle w:val="a9"/>
              <w:widowControl/>
              <w:ind w:left="420"/>
              <w:jc w:val="left"/>
            </w:pPr>
            <w:r>
              <w:rPr>
                <w:rFonts w:hint="eastAsia"/>
              </w:rPr>
              <w:t>在</w:t>
            </w:r>
            <w:r>
              <w:rPr>
                <w:rFonts w:hint="eastAsia"/>
              </w:rPr>
              <w:t>Lustre</w:t>
            </w:r>
            <w:r>
              <w:rPr>
                <w:rFonts w:hint="eastAsia"/>
              </w:rPr>
              <w:t>中的所有的客户端</w:t>
            </w:r>
            <w:r>
              <w:rPr>
                <w:rFonts w:hint="eastAsia"/>
              </w:rPr>
              <w:t>/</w:t>
            </w:r>
            <w:r>
              <w:rPr>
                <w:rFonts w:hint="eastAsia"/>
              </w:rPr>
              <w:t>服务器通信，都以</w:t>
            </w:r>
            <w:r>
              <w:rPr>
                <w:rFonts w:hint="eastAsia"/>
              </w:rPr>
              <w:t>RPC</w:t>
            </w:r>
            <w:r>
              <w:rPr>
                <w:rFonts w:hint="eastAsia"/>
              </w:rPr>
              <w:t>请求和应答的形式编码。在</w:t>
            </w:r>
            <w:r>
              <w:rPr>
                <w:rFonts w:hint="eastAsia"/>
              </w:rPr>
              <w:t>Lustre</w:t>
            </w:r>
            <w:r>
              <w:rPr>
                <w:rFonts w:hint="eastAsia"/>
              </w:rPr>
              <w:t>源码中，这个中间层称为</w:t>
            </w:r>
            <w:r>
              <w:rPr>
                <w:rFonts w:hint="eastAsia"/>
              </w:rPr>
              <w:t>Portal RPC</w:t>
            </w:r>
            <w:r>
              <w:rPr>
                <w:rFonts w:hint="eastAsia"/>
              </w:rPr>
              <w:t>，或者</w:t>
            </w:r>
            <w:r>
              <w:rPr>
                <w:rFonts w:hint="eastAsia"/>
              </w:rPr>
              <w:t>ptl-rpc</w:t>
            </w:r>
            <w:r>
              <w:rPr>
                <w:rFonts w:hint="eastAsia"/>
              </w:rPr>
              <w:t>。它在文件系统请求和与之等价的</w:t>
            </w:r>
            <w:r>
              <w:rPr>
                <w:rFonts w:hint="eastAsia"/>
              </w:rPr>
              <w:t>PRC</w:t>
            </w:r>
            <w:r>
              <w:rPr>
                <w:rFonts w:hint="eastAsia"/>
              </w:rPr>
              <w:t>请求和应答之间，进行翻译和解释，而</w:t>
            </w:r>
            <w:r>
              <w:rPr>
                <w:rFonts w:hint="eastAsia"/>
              </w:rPr>
              <w:t>LNET</w:t>
            </w:r>
            <w:r>
              <w:rPr>
                <w:rFonts w:hint="eastAsia"/>
              </w:rPr>
              <w:t>模块则最后将这些</w:t>
            </w:r>
            <w:r>
              <w:rPr>
                <w:rFonts w:hint="eastAsia"/>
              </w:rPr>
              <w:t>RPC</w:t>
            </w:r>
            <w:r>
              <w:rPr>
                <w:rFonts w:hint="eastAsia"/>
              </w:rPr>
              <w:t>请求</w:t>
            </w:r>
            <w:r>
              <w:rPr>
                <w:rFonts w:hint="eastAsia"/>
              </w:rPr>
              <w:t>/</w:t>
            </w:r>
            <w:r>
              <w:rPr>
                <w:rFonts w:hint="eastAsia"/>
              </w:rPr>
              <w:t>应答发送到传输线上。</w:t>
            </w:r>
          </w:p>
          <w:p w:rsidR="00ED4750" w:rsidRPr="00ED4750" w:rsidRDefault="00ED4750" w:rsidP="00ED4750">
            <w:pPr>
              <w:widowControl/>
              <w:ind w:firstLineChars="199" w:firstLine="420"/>
              <w:jc w:val="left"/>
              <w:rPr>
                <w:b/>
              </w:rPr>
            </w:pPr>
            <w:r w:rsidRPr="00ED4750">
              <w:rPr>
                <w:b/>
              </w:rPr>
              <w:t>OSS</w:t>
            </w:r>
          </w:p>
          <w:p w:rsidR="00ED4750" w:rsidRDefault="00ED4750" w:rsidP="00ED4750">
            <w:pPr>
              <w:pStyle w:val="a9"/>
              <w:widowControl/>
              <w:ind w:left="420"/>
              <w:jc w:val="left"/>
            </w:pPr>
            <w:r>
              <w:rPr>
                <w:rFonts w:hint="eastAsia"/>
              </w:rPr>
              <w:t>在</w:t>
            </w:r>
            <w:r>
              <w:rPr>
                <w:rFonts w:hint="eastAsia"/>
              </w:rPr>
              <w:t>OSS</w:t>
            </w:r>
            <w:r>
              <w:rPr>
                <w:rFonts w:hint="eastAsia"/>
              </w:rPr>
              <w:t>栈的底层，是我们所熟悉的</w:t>
            </w:r>
            <w:r>
              <w:rPr>
                <w:rFonts w:hint="eastAsia"/>
              </w:rPr>
              <w:t>LNET</w:t>
            </w:r>
            <w:r>
              <w:rPr>
                <w:rFonts w:hint="eastAsia"/>
              </w:rPr>
              <w:t>和</w:t>
            </w:r>
            <w:r>
              <w:rPr>
                <w:rFonts w:hint="eastAsia"/>
              </w:rPr>
              <w:t>Portal-RPC</w:t>
            </w:r>
            <w:r>
              <w:rPr>
                <w:rFonts w:hint="eastAsia"/>
              </w:rPr>
              <w:t>层。和客户端的栈一样，</w:t>
            </w:r>
            <w:r>
              <w:rPr>
                <w:rFonts w:hint="eastAsia"/>
              </w:rPr>
              <w:t>Portal RPC</w:t>
            </w:r>
            <w:r>
              <w:rPr>
                <w:rFonts w:hint="eastAsia"/>
              </w:rPr>
              <w:t>也翻译请求。需要注意的是，由</w:t>
            </w:r>
            <w:r>
              <w:rPr>
                <w:rFonts w:hint="eastAsia"/>
              </w:rPr>
              <w:t>OSS</w:t>
            </w:r>
            <w:r>
              <w:rPr>
                <w:rFonts w:hint="eastAsia"/>
              </w:rPr>
              <w:t>处理的请求是数据请求，而不是元数据请求。元数据请求应当由</w:t>
            </w:r>
            <w:r>
              <w:rPr>
                <w:rFonts w:hint="eastAsia"/>
              </w:rPr>
              <w:t>MDS</w:t>
            </w:r>
            <w:r>
              <w:rPr>
                <w:rFonts w:hint="eastAsia"/>
              </w:rPr>
              <w:t>栈来传递和处理，正如</w:t>
            </w:r>
            <w:r>
              <w:rPr>
                <w:rFonts w:hint="eastAsia"/>
              </w:rPr>
              <w:t>Figure 2</w:t>
            </w:r>
            <w:r>
              <w:rPr>
                <w:rFonts w:hint="eastAsia"/>
              </w:rPr>
              <w:t>中最右栏所示。</w:t>
            </w:r>
          </w:p>
          <w:p w:rsidR="00ED4750" w:rsidRDefault="00ED4750" w:rsidP="00ED4750">
            <w:pPr>
              <w:pStyle w:val="a9"/>
              <w:widowControl/>
              <w:ind w:left="420"/>
              <w:jc w:val="left"/>
            </w:pPr>
            <w:r>
              <w:rPr>
                <w:rFonts w:hint="eastAsia"/>
              </w:rPr>
              <w:t>溯栈而上，</w:t>
            </w:r>
            <w:r>
              <w:rPr>
                <w:rFonts w:hint="eastAsia"/>
              </w:rPr>
              <w:t>OST</w:t>
            </w:r>
            <w:r>
              <w:rPr>
                <w:rFonts w:hint="eastAsia"/>
              </w:rPr>
              <w:t>像一个发报机（</w:t>
            </w:r>
            <w:r>
              <w:rPr>
                <w:rFonts w:hint="eastAsia"/>
              </w:rPr>
              <w:t>dispatcher?</w:t>
            </w:r>
            <w:r>
              <w:rPr>
                <w:rFonts w:hint="eastAsia"/>
              </w:rPr>
              <w:t>）一样工作：它根据请求的类型</w:t>
            </w:r>
            <w:r>
              <w:rPr>
                <w:rFonts w:hint="eastAsia"/>
              </w:rPr>
              <w:t>,</w:t>
            </w:r>
            <w:r>
              <w:rPr>
                <w:rFonts w:hint="eastAsia"/>
              </w:rPr>
              <w:t>调用不同的函数。宽泛地说，有两类请求：关乎锁的和关乎数据的。前者将被传递到</w:t>
            </w:r>
            <w:r>
              <w:rPr>
                <w:rFonts w:hint="eastAsia"/>
              </w:rPr>
              <w:t>ldlm</w:t>
            </w:r>
            <w:r>
              <w:rPr>
                <w:rFonts w:hint="eastAsia"/>
              </w:rPr>
              <w:t>（</w:t>
            </w:r>
            <w:r>
              <w:rPr>
                <w:rFonts w:hint="eastAsia"/>
              </w:rPr>
              <w:t>Lustredistributed lock manager</w:t>
            </w:r>
            <w:r>
              <w:rPr>
                <w:rFonts w:hint="eastAsia"/>
              </w:rPr>
              <w:t>）进行处理，而后者将被传递道</w:t>
            </w:r>
            <w:r>
              <w:rPr>
                <w:rFonts w:hint="eastAsia"/>
              </w:rPr>
              <w:t>obdfilter</w:t>
            </w:r>
            <w:r>
              <w:rPr>
                <w:rFonts w:hint="eastAsia"/>
              </w:rPr>
              <w:t>。</w:t>
            </w:r>
            <w:r>
              <w:rPr>
                <w:rFonts w:hint="eastAsia"/>
              </w:rPr>
              <w:t>obdfilter</w:t>
            </w:r>
            <w:r>
              <w:rPr>
                <w:rFonts w:hint="eastAsia"/>
              </w:rPr>
              <w:t>可以说是用来在</w:t>
            </w:r>
            <w:r>
              <w:rPr>
                <w:rFonts w:hint="eastAsia"/>
              </w:rPr>
              <w:t>Lustre</w:t>
            </w:r>
            <w:r>
              <w:rPr>
                <w:rFonts w:hint="eastAsia"/>
              </w:rPr>
              <w:t>栈和常规的</w:t>
            </w:r>
            <w:r>
              <w:rPr>
                <w:rFonts w:hint="eastAsia"/>
              </w:rPr>
              <w:t>OS</w:t>
            </w:r>
            <w:r>
              <w:rPr>
                <w:rFonts w:hint="eastAsia"/>
              </w:rPr>
              <w:t>栈之间相互联系的模块。通过另外一个称为</w:t>
            </w:r>
            <w:r>
              <w:rPr>
                <w:rFonts w:hint="eastAsia"/>
              </w:rPr>
              <w:t>fsfilt</w:t>
            </w:r>
            <w:r>
              <w:rPr>
                <w:rFonts w:hint="eastAsia"/>
              </w:rPr>
              <w:t>的封装</w:t>
            </w:r>
            <w:r>
              <w:rPr>
                <w:rFonts w:hint="eastAsia"/>
              </w:rPr>
              <w:t>API</w:t>
            </w:r>
            <w:r>
              <w:rPr>
                <w:rFonts w:hint="eastAsia"/>
              </w:rPr>
              <w:t>模块（</w:t>
            </w:r>
            <w:r>
              <w:rPr>
                <w:rFonts w:hint="eastAsia"/>
              </w:rPr>
              <w:t>wrapper API component</w:t>
            </w:r>
            <w:r>
              <w:rPr>
                <w:rFonts w:hint="eastAsia"/>
              </w:rPr>
              <w:t>）的帮助，它定义了一个一般性</w:t>
            </w:r>
            <w:r>
              <w:rPr>
                <w:rFonts w:hint="eastAsia"/>
              </w:rPr>
              <w:t>API</w:t>
            </w:r>
            <w:r>
              <w:rPr>
                <w:rFonts w:hint="eastAsia"/>
              </w:rPr>
              <w:t>，从而将</w:t>
            </w:r>
            <w:r>
              <w:rPr>
                <w:rFonts w:hint="eastAsia"/>
              </w:rPr>
              <w:t>Lustre</w:t>
            </w:r>
            <w:r>
              <w:rPr>
                <w:rFonts w:hint="eastAsia"/>
              </w:rPr>
              <w:t>特有的请求翻译为后端文件系统特有的请求。从概念上说，</w:t>
            </w:r>
            <w:r>
              <w:rPr>
                <w:rFonts w:hint="eastAsia"/>
              </w:rPr>
              <w:t>fsfilt</w:t>
            </w:r>
            <w:r>
              <w:rPr>
                <w:rFonts w:hint="eastAsia"/>
              </w:rPr>
              <w:t>就像一个</w:t>
            </w:r>
            <w:r>
              <w:rPr>
                <w:rFonts w:hint="eastAsia"/>
              </w:rPr>
              <w:t>VFS</w:t>
            </w:r>
            <w:r>
              <w:rPr>
                <w:rFonts w:hint="eastAsia"/>
              </w:rPr>
              <w:t>层，如果你在其中定义了适当的文件操作，它将使用这个特定的文件系统作为后端；在</w:t>
            </w:r>
            <w:r>
              <w:rPr>
                <w:rFonts w:hint="eastAsia"/>
              </w:rPr>
              <w:t>Lustre</w:t>
            </w:r>
            <w:r>
              <w:rPr>
                <w:rFonts w:hint="eastAsia"/>
              </w:rPr>
              <w:t>中，这个后端文件系统暂时为</w:t>
            </w:r>
            <w:r>
              <w:rPr>
                <w:rFonts w:hint="eastAsia"/>
              </w:rPr>
              <w:t>ldiskfs</w:t>
            </w:r>
            <w:r>
              <w:rPr>
                <w:rFonts w:hint="eastAsia"/>
              </w:rPr>
              <w:t>。将来，也将支持</w:t>
            </w:r>
            <w:r>
              <w:rPr>
                <w:rFonts w:hint="eastAsia"/>
              </w:rPr>
              <w:t>ZFS</w:t>
            </w:r>
            <w:r>
              <w:rPr>
                <w:rFonts w:hint="eastAsia"/>
              </w:rPr>
              <w:t>作为后端文件系统，而</w:t>
            </w:r>
            <w:r>
              <w:rPr>
                <w:rFonts w:hint="eastAsia"/>
              </w:rPr>
              <w:t xml:space="preserve"> fsfilt</w:t>
            </w:r>
            <w:r>
              <w:rPr>
                <w:rFonts w:hint="eastAsia"/>
              </w:rPr>
              <w:t>则可能被重新设计或者被替代为一个更好的与文件系统无关的中间层。</w:t>
            </w:r>
          </w:p>
          <w:p w:rsidR="00ED4750" w:rsidRPr="00ED4750" w:rsidRDefault="00ED4750" w:rsidP="00ED4750">
            <w:pPr>
              <w:widowControl/>
              <w:ind w:firstLineChars="199" w:firstLine="420"/>
              <w:jc w:val="left"/>
              <w:rPr>
                <w:b/>
              </w:rPr>
            </w:pPr>
            <w:r w:rsidRPr="00ED4750">
              <w:rPr>
                <w:b/>
              </w:rPr>
              <w:t>MDS</w:t>
            </w:r>
          </w:p>
          <w:p w:rsidR="00ED4750" w:rsidRDefault="00ED4750" w:rsidP="00ED4750">
            <w:pPr>
              <w:pStyle w:val="a9"/>
              <w:widowControl/>
              <w:ind w:left="420" w:firstLineChars="0" w:firstLine="0"/>
              <w:jc w:val="left"/>
            </w:pPr>
            <w:r>
              <w:rPr>
                <w:rFonts w:hint="eastAsia"/>
              </w:rPr>
              <w:t>MDS</w:t>
            </w:r>
            <w:r>
              <w:rPr>
                <w:rFonts w:hint="eastAsia"/>
              </w:rPr>
              <w:t>软件栈与</w:t>
            </w:r>
            <w:r>
              <w:rPr>
                <w:rFonts w:hint="eastAsia"/>
              </w:rPr>
              <w:t>OSS</w:t>
            </w:r>
            <w:r>
              <w:rPr>
                <w:rFonts w:hint="eastAsia"/>
              </w:rPr>
              <w:t>的软件栈类似，但是它们之间也有一些不同。主要的不同是</w:t>
            </w:r>
            <w:r>
              <w:rPr>
                <w:rFonts w:hint="eastAsia"/>
              </w:rPr>
              <w:t>MDS</w:t>
            </w:r>
            <w:r>
              <w:rPr>
                <w:rFonts w:hint="eastAsia"/>
              </w:rPr>
              <w:t>没有</w:t>
            </w:r>
            <w:r>
              <w:rPr>
                <w:rFonts w:hint="eastAsia"/>
              </w:rPr>
              <w:t>obdfilter</w:t>
            </w:r>
            <w:r>
              <w:rPr>
                <w:rFonts w:hint="eastAsia"/>
              </w:rPr>
              <w:t>，如图</w:t>
            </w:r>
            <w:r>
              <w:rPr>
                <w:rFonts w:hint="eastAsia"/>
              </w:rPr>
              <w:t>2</w:t>
            </w:r>
            <w:r>
              <w:rPr>
                <w:rFonts w:hint="eastAsia"/>
              </w:rPr>
              <w:t>所示。这个发报机被称为</w:t>
            </w:r>
            <w:r>
              <w:rPr>
                <w:rFonts w:hint="eastAsia"/>
              </w:rPr>
              <w:t>MDS</w:t>
            </w:r>
            <w:r>
              <w:rPr>
                <w:rFonts w:hint="eastAsia"/>
              </w:rPr>
              <w:t>。当然它不仅仅只作为一个发报机，这将在第</w:t>
            </w:r>
            <w:r>
              <w:rPr>
                <w:rFonts w:hint="eastAsia"/>
              </w:rPr>
              <w:t>6</w:t>
            </w:r>
            <w:r>
              <w:rPr>
                <w:rFonts w:hint="eastAsia"/>
              </w:rPr>
              <w:t>部分作进一步分析。对于一个元数据变更请求，</w:t>
            </w:r>
            <w:r>
              <w:rPr>
                <w:rFonts w:hint="eastAsia"/>
              </w:rPr>
              <w:t>MDS</w:t>
            </w:r>
            <w:r>
              <w:rPr>
                <w:rFonts w:hint="eastAsia"/>
              </w:rPr>
              <w:t>的日志有一点不同：它在直接调用</w:t>
            </w:r>
            <w:r>
              <w:rPr>
                <w:rFonts w:hint="eastAsia"/>
              </w:rPr>
              <w:t>VFS API</w:t>
            </w:r>
            <w:r>
              <w:rPr>
                <w:rFonts w:hint="eastAsia"/>
              </w:rPr>
              <w:t>之前开始一个事务。这一特定的部件块可以称为</w:t>
            </w:r>
            <w:r>
              <w:rPr>
                <w:rFonts w:hint="eastAsia"/>
              </w:rPr>
              <w:t>dcache</w:t>
            </w:r>
            <w:r>
              <w:rPr>
                <w:rFonts w:hint="eastAsia"/>
              </w:rPr>
              <w:t>，因为它主要关心对</w:t>
            </w:r>
            <w:r>
              <w:rPr>
                <w:rFonts w:hint="eastAsia"/>
              </w:rPr>
              <w:t>dentrycache</w:t>
            </w:r>
            <w:r>
              <w:rPr>
                <w:rFonts w:hint="eastAsia"/>
              </w:rPr>
              <w:t>进行的操作，但是在大的框架上，它实际上是</w:t>
            </w:r>
            <w:r>
              <w:rPr>
                <w:rFonts w:hint="eastAsia"/>
              </w:rPr>
              <w:t>VFS</w:t>
            </w:r>
            <w:r>
              <w:rPr>
                <w:rFonts w:hint="eastAsia"/>
              </w:rPr>
              <w:t>的一部分。</w:t>
            </w:r>
          </w:p>
        </w:tc>
      </w:tr>
    </w:tbl>
    <w:p w:rsidR="00F266C0" w:rsidRDefault="00F266C0" w:rsidP="004279BE">
      <w:pPr>
        <w:ind w:firstLine="420"/>
        <w:rPr>
          <w:rFonts w:ascii="宋体" w:hAnsi="宋体"/>
          <w:b/>
          <w:sz w:val="28"/>
        </w:rPr>
      </w:pPr>
    </w:p>
    <w:p w:rsidR="004279BE" w:rsidRPr="008B16DF" w:rsidRDefault="004279BE" w:rsidP="008B16DF">
      <w:pPr>
        <w:pStyle w:val="2"/>
        <w:rPr>
          <w:rFonts w:ascii="宋体" w:hAnsi="宋体"/>
          <w:sz w:val="40"/>
        </w:rPr>
      </w:pPr>
      <w:r w:rsidRPr="008B16DF">
        <w:rPr>
          <w:rFonts w:ascii="宋体" w:hAnsi="宋体" w:hint="eastAsia"/>
          <w:sz w:val="28"/>
        </w:rPr>
        <w:lastRenderedPageBreak/>
        <w:t>1</w:t>
      </w:r>
      <w:r w:rsidRPr="008B16DF">
        <w:rPr>
          <w:rFonts w:ascii="宋体" w:hAnsi="宋体"/>
          <w:sz w:val="28"/>
        </w:rPr>
        <w:t xml:space="preserve">.3 </w:t>
      </w:r>
      <w:r w:rsidRPr="008B16DF">
        <w:rPr>
          <w:rFonts w:ascii="Times New Roman" w:eastAsia="宋体" w:hAnsi="Times New Roman" w:cs="Times New Roman"/>
          <w:sz w:val="28"/>
        </w:rPr>
        <w:t>Lustre</w:t>
      </w:r>
      <w:r w:rsidRPr="008B16DF">
        <w:rPr>
          <w:rFonts w:ascii="Times New Roman" w:hAnsi="Times New Roman" w:cs="Times New Roman"/>
        </w:rPr>
        <w:t xml:space="preserve"> </w:t>
      </w:r>
      <w:r w:rsidRPr="008B16DF">
        <w:rPr>
          <w:rFonts w:ascii="Times New Roman" w:hAnsi="Times New Roman" w:cs="Times New Roman"/>
          <w:sz w:val="28"/>
        </w:rPr>
        <w:t>I/O</w:t>
      </w:r>
      <w:r w:rsidRPr="008B16DF">
        <w:rPr>
          <w:rFonts w:ascii="宋体" w:eastAsia="宋体" w:hAnsi="宋体" w:hint="eastAsia"/>
          <w:sz w:val="28"/>
        </w:rPr>
        <w:t>性能特点与最佳实践</w:t>
      </w:r>
      <w:r w:rsidRPr="008B16DF">
        <w:rPr>
          <w:rFonts w:ascii="宋体" w:eastAsia="宋体" w:hAnsi="宋体"/>
        </w:rPr>
        <w:t xml:space="preserve"> </w:t>
      </w:r>
    </w:p>
    <w:p w:rsidR="004279BE" w:rsidRPr="008B16DF" w:rsidRDefault="008B6B97" w:rsidP="008B16DF">
      <w:pPr>
        <w:pStyle w:val="3"/>
        <w:rPr>
          <w:sz w:val="24"/>
          <w:szCs w:val="24"/>
        </w:rPr>
      </w:pPr>
      <w:r w:rsidRPr="008B16DF">
        <w:rPr>
          <w:sz w:val="24"/>
          <w:szCs w:val="24"/>
        </w:rPr>
        <w:t>1.3</w:t>
      </w:r>
      <w:r w:rsidRPr="008B16DF">
        <w:rPr>
          <w:rFonts w:hint="eastAsia"/>
          <w:sz w:val="24"/>
          <w:szCs w:val="24"/>
        </w:rPr>
        <w:t xml:space="preserve">.1 </w:t>
      </w:r>
      <w:r w:rsidR="004279BE" w:rsidRPr="008B16DF">
        <w:rPr>
          <w:sz w:val="24"/>
          <w:szCs w:val="24"/>
        </w:rPr>
        <w:t>Lustre Stripe</w:t>
      </w:r>
    </w:p>
    <w:p w:rsidR="00F266C0" w:rsidRDefault="004279BE" w:rsidP="00F266C0">
      <w:pPr>
        <w:widowControl/>
        <w:ind w:left="840" w:firstLine="420"/>
        <w:jc w:val="left"/>
      </w:pPr>
      <w:r>
        <w:rPr>
          <w:rFonts w:hint="eastAsia"/>
        </w:rPr>
        <w:t>Lustre</w:t>
      </w:r>
      <w:r>
        <w:rPr>
          <w:rFonts w:hint="eastAsia"/>
        </w:rPr>
        <w:t>采用对象存储技术，将大文件分片并以类似</w:t>
      </w:r>
      <w:r>
        <w:rPr>
          <w:rFonts w:hint="eastAsia"/>
        </w:rPr>
        <w:t>RAID0</w:t>
      </w:r>
      <w:r>
        <w:rPr>
          <w:rFonts w:hint="eastAsia"/>
        </w:rPr>
        <w:t>的方式分散存储在多个</w:t>
      </w:r>
      <w:r>
        <w:rPr>
          <w:rFonts w:hint="eastAsia"/>
        </w:rPr>
        <w:t>OST</w:t>
      </w:r>
      <w:r>
        <w:rPr>
          <w:rFonts w:hint="eastAsia"/>
        </w:rPr>
        <w:t>上，一个文件对应多个</w:t>
      </w:r>
      <w:r>
        <w:rPr>
          <w:rFonts w:hint="eastAsia"/>
        </w:rPr>
        <w:t>OST</w:t>
      </w:r>
      <w:r>
        <w:rPr>
          <w:rFonts w:hint="eastAsia"/>
        </w:rPr>
        <w:t>上的对象。</w:t>
      </w:r>
      <w:r>
        <w:rPr>
          <w:rFonts w:hint="eastAsia"/>
        </w:rPr>
        <w:t>Lustre</w:t>
      </w:r>
      <w:r>
        <w:rPr>
          <w:rFonts w:hint="eastAsia"/>
        </w:rPr>
        <w:t>系统中，每个文件对应</w:t>
      </w:r>
      <w:r>
        <w:rPr>
          <w:rFonts w:hint="eastAsia"/>
        </w:rPr>
        <w:t>MDT</w:t>
      </w:r>
      <w:r>
        <w:rPr>
          <w:rFonts w:hint="eastAsia"/>
        </w:rPr>
        <w:t>上的一个元数据文件，</w:t>
      </w:r>
      <w:r>
        <w:rPr>
          <w:rFonts w:hint="eastAsia"/>
        </w:rPr>
        <w:t>inode</w:t>
      </w:r>
      <w:r>
        <w:rPr>
          <w:rFonts w:hint="eastAsia"/>
        </w:rPr>
        <w:t>以扩展属性记录了数据分片布局信息，包括</w:t>
      </w:r>
      <w:r>
        <w:rPr>
          <w:rFonts w:hint="eastAsia"/>
        </w:rPr>
        <w:t>stripe_count</w:t>
      </w:r>
      <w:r>
        <w:rPr>
          <w:rFonts w:hint="eastAsia"/>
        </w:rPr>
        <w:t>（对象数）</w:t>
      </w:r>
      <w:r>
        <w:rPr>
          <w:rFonts w:hint="eastAsia"/>
        </w:rPr>
        <w:t>, stripe_size</w:t>
      </w:r>
      <w:r>
        <w:rPr>
          <w:rFonts w:hint="eastAsia"/>
        </w:rPr>
        <w:t>（分片大小）</w:t>
      </w:r>
      <w:r>
        <w:rPr>
          <w:rFonts w:hint="eastAsia"/>
        </w:rPr>
        <w:t>, stripe_offset</w:t>
      </w:r>
      <w:r>
        <w:rPr>
          <w:rFonts w:hint="eastAsia"/>
        </w:rPr>
        <w:t>（起始</w:t>
      </w:r>
      <w:r>
        <w:rPr>
          <w:rFonts w:hint="eastAsia"/>
        </w:rPr>
        <w:t>OST</w:t>
      </w:r>
      <w:r>
        <w:rPr>
          <w:rFonts w:hint="eastAsia"/>
        </w:rPr>
        <w:t>）以及每个</w:t>
      </w:r>
      <w:r>
        <w:rPr>
          <w:rFonts w:hint="eastAsia"/>
        </w:rPr>
        <w:t>OST</w:t>
      </w:r>
      <w:r>
        <w:rPr>
          <w:rFonts w:hint="eastAsia"/>
        </w:rPr>
        <w:t>对象信息。当客户数据端访问文件时，首先从</w:t>
      </w:r>
      <w:r>
        <w:rPr>
          <w:rFonts w:hint="eastAsia"/>
        </w:rPr>
        <w:t>MDS</w:t>
      </w:r>
      <w:r>
        <w:rPr>
          <w:rFonts w:hint="eastAsia"/>
        </w:rPr>
        <w:t>请求文件元数据并获得分片布局信息（</w:t>
      </w:r>
      <w:r>
        <w:rPr>
          <w:rFonts w:hint="eastAsia"/>
        </w:rPr>
        <w:t>stripe layout</w:t>
      </w:r>
      <w:r>
        <w:rPr>
          <w:rFonts w:hint="eastAsia"/>
        </w:rPr>
        <w:t>），然后直接与多个</w:t>
      </w:r>
      <w:r>
        <w:rPr>
          <w:rFonts w:hint="eastAsia"/>
        </w:rPr>
        <w:t>OST</w:t>
      </w:r>
      <w:r>
        <w:rPr>
          <w:rFonts w:hint="eastAsia"/>
        </w:rPr>
        <w:t>同时交互进行并发读写。</w:t>
      </w:r>
      <w:r>
        <w:rPr>
          <w:rFonts w:hint="eastAsia"/>
        </w:rPr>
        <w:t>Lustre</w:t>
      </w:r>
      <w:r>
        <w:rPr>
          <w:rFonts w:hint="eastAsia"/>
        </w:rPr>
        <w:t>这种数据分片策略，提高了多用户访问的并发度和聚合</w:t>
      </w:r>
      <w:r>
        <w:rPr>
          <w:rFonts w:hint="eastAsia"/>
        </w:rPr>
        <w:t>I/O</w:t>
      </w:r>
      <w:r>
        <w:rPr>
          <w:rFonts w:hint="eastAsia"/>
        </w:rPr>
        <w:t>带宽，这是</w:t>
      </w:r>
      <w:r>
        <w:rPr>
          <w:rFonts w:hint="eastAsia"/>
        </w:rPr>
        <w:t>Lustre</w:t>
      </w:r>
      <w:r>
        <w:rPr>
          <w:rFonts w:hint="eastAsia"/>
        </w:rPr>
        <w:t>获得高性能的主要因素。再者，</w:t>
      </w:r>
      <w:r>
        <w:rPr>
          <w:rFonts w:hint="eastAsia"/>
        </w:rPr>
        <w:t>Stripe</w:t>
      </w:r>
      <w:r>
        <w:rPr>
          <w:rFonts w:hint="eastAsia"/>
        </w:rPr>
        <w:t>还能够使得</w:t>
      </w:r>
      <w:r>
        <w:rPr>
          <w:rFonts w:hint="eastAsia"/>
        </w:rPr>
        <w:t>Lustre</w:t>
      </w:r>
      <w:r>
        <w:rPr>
          <w:rFonts w:hint="eastAsia"/>
        </w:rPr>
        <w:t>可以存储超大文件，突破单一</w:t>
      </w:r>
      <w:r>
        <w:rPr>
          <w:rFonts w:hint="eastAsia"/>
        </w:rPr>
        <w:t>OST</w:t>
      </w:r>
      <w:r>
        <w:rPr>
          <w:rFonts w:hint="eastAsia"/>
        </w:rPr>
        <w:t>对文件大小的限制。当然，数据分片策略同时也会带来负面影响，比如增加系统负载和数据风险。</w:t>
      </w:r>
    </w:p>
    <w:p w:rsidR="00F266C0" w:rsidRDefault="004279BE" w:rsidP="00F266C0">
      <w:pPr>
        <w:widowControl/>
        <w:ind w:left="840" w:firstLine="420"/>
        <w:jc w:val="left"/>
      </w:pPr>
      <w:r>
        <w:rPr>
          <w:rFonts w:hint="eastAsia"/>
        </w:rPr>
        <w:t>Lustre</w:t>
      </w:r>
      <w:r>
        <w:rPr>
          <w:rFonts w:hint="eastAsia"/>
        </w:rPr>
        <w:t>的</w:t>
      </w:r>
      <w:r>
        <w:rPr>
          <w:rFonts w:hint="eastAsia"/>
        </w:rPr>
        <w:t>OST</w:t>
      </w:r>
      <w:r>
        <w:rPr>
          <w:rFonts w:hint="eastAsia"/>
        </w:rPr>
        <w:t>数量可以达到数千，但是出于复杂性、性能、实际存储需求等考虑，目前设计实现中将单个文件对象数限制为</w:t>
      </w:r>
      <w:r>
        <w:rPr>
          <w:rFonts w:hint="eastAsia"/>
        </w:rPr>
        <w:t>160</w:t>
      </w:r>
      <w:r>
        <w:rPr>
          <w:rFonts w:hint="eastAsia"/>
        </w:rPr>
        <w:t>个。对于</w:t>
      </w:r>
      <w:r>
        <w:rPr>
          <w:rFonts w:hint="eastAsia"/>
        </w:rPr>
        <w:t>EXT4</w:t>
      </w:r>
      <w:r>
        <w:rPr>
          <w:rFonts w:hint="eastAsia"/>
        </w:rPr>
        <w:t>后端文件系统，单个文件最大可达</w:t>
      </w:r>
      <w:r>
        <w:rPr>
          <w:rFonts w:hint="eastAsia"/>
        </w:rPr>
        <w:t>2TB</w:t>
      </w:r>
      <w:r>
        <w:rPr>
          <w:rFonts w:hint="eastAsia"/>
        </w:rPr>
        <w:t>，因此</w:t>
      </w:r>
      <w:r>
        <w:rPr>
          <w:rFonts w:hint="eastAsia"/>
        </w:rPr>
        <w:t>Lustre</w:t>
      </w:r>
      <w:r>
        <w:rPr>
          <w:rFonts w:hint="eastAsia"/>
        </w:rPr>
        <w:t>单个文件最大可以达到</w:t>
      </w:r>
      <w:r>
        <w:rPr>
          <w:rFonts w:hint="eastAsia"/>
        </w:rPr>
        <w:t>320TB</w:t>
      </w:r>
      <w:r>
        <w:rPr>
          <w:rFonts w:hint="eastAsia"/>
        </w:rPr>
        <w:t>。那么，</w:t>
      </w:r>
      <w:r>
        <w:rPr>
          <w:rFonts w:hint="eastAsia"/>
        </w:rPr>
        <w:t>Lustre</w:t>
      </w:r>
      <w:r>
        <w:rPr>
          <w:rFonts w:hint="eastAsia"/>
        </w:rPr>
        <w:t>如何在可用</w:t>
      </w:r>
      <w:r>
        <w:rPr>
          <w:rFonts w:hint="eastAsia"/>
        </w:rPr>
        <w:t>OST</w:t>
      </w:r>
      <w:r>
        <w:rPr>
          <w:rFonts w:hint="eastAsia"/>
        </w:rPr>
        <w:t>集合中选择合适的</w:t>
      </w:r>
      <w:r>
        <w:rPr>
          <w:rFonts w:hint="eastAsia"/>
        </w:rPr>
        <w:t>OST</w:t>
      </w:r>
      <w:r>
        <w:rPr>
          <w:rFonts w:hint="eastAsia"/>
        </w:rPr>
        <w:t>呢？目前有两种选择算法，即</w:t>
      </w:r>
      <w:r>
        <w:rPr>
          <w:rFonts w:hint="eastAsia"/>
        </w:rPr>
        <w:t>Round-Robin</w:t>
      </w:r>
      <w:r>
        <w:rPr>
          <w:rFonts w:hint="eastAsia"/>
        </w:rPr>
        <w:t>和随机加权算法，这两种算法调度的依据是，任意两个</w:t>
      </w:r>
      <w:r>
        <w:rPr>
          <w:rFonts w:hint="eastAsia"/>
        </w:rPr>
        <w:t>OST</w:t>
      </w:r>
      <w:r>
        <w:rPr>
          <w:rFonts w:hint="eastAsia"/>
        </w:rPr>
        <w:t>剩余存储容量相差是否超过</w:t>
      </w:r>
      <w:r>
        <w:rPr>
          <w:rFonts w:hint="eastAsia"/>
        </w:rPr>
        <w:t>20%</w:t>
      </w:r>
      <w:r>
        <w:rPr>
          <w:rFonts w:hint="eastAsia"/>
        </w:rPr>
        <w:t>的阈值。一般在系统使用之初，直接使用</w:t>
      </w:r>
      <w:r>
        <w:rPr>
          <w:rFonts w:hint="eastAsia"/>
        </w:rPr>
        <w:t>Round-Robin</w:t>
      </w:r>
      <w:r>
        <w:rPr>
          <w:rFonts w:hint="eastAsia"/>
        </w:rPr>
        <w:t>算法以顺序轮转方式选择</w:t>
      </w:r>
      <w:r>
        <w:rPr>
          <w:rFonts w:hint="eastAsia"/>
        </w:rPr>
        <w:t>OST</w:t>
      </w:r>
      <w:r>
        <w:rPr>
          <w:rFonts w:hint="eastAsia"/>
        </w:rPr>
        <w:t>，这种算法非常高效。随着文件数据量的增加，一旦达到</w:t>
      </w:r>
      <w:r>
        <w:rPr>
          <w:rFonts w:hint="eastAsia"/>
        </w:rPr>
        <w:t>20%</w:t>
      </w:r>
      <w:r>
        <w:rPr>
          <w:rFonts w:hint="eastAsia"/>
        </w:rPr>
        <w:t>的阈值，</w:t>
      </w:r>
      <w:r>
        <w:rPr>
          <w:rFonts w:hint="eastAsia"/>
        </w:rPr>
        <w:t>Lustre</w:t>
      </w:r>
      <w:r>
        <w:rPr>
          <w:rFonts w:hint="eastAsia"/>
        </w:rPr>
        <w:t>将启用随机加权算法选择</w:t>
      </w:r>
      <w:r>
        <w:rPr>
          <w:rFonts w:hint="eastAsia"/>
        </w:rPr>
        <w:t>OST</w:t>
      </w:r>
      <w:r>
        <w:rPr>
          <w:rFonts w:hint="eastAsia"/>
        </w:rPr>
        <w:t>。</w:t>
      </w:r>
      <w:r>
        <w:rPr>
          <w:rFonts w:hint="eastAsia"/>
        </w:rPr>
        <w:t>Lustre</w:t>
      </w:r>
      <w:r>
        <w:rPr>
          <w:rFonts w:hint="eastAsia"/>
        </w:rPr>
        <w:t>维护着一个剩余空间的优先列表，采用随机算法在此列表中选择</w:t>
      </w:r>
      <w:r>
        <w:rPr>
          <w:rFonts w:hint="eastAsia"/>
        </w:rPr>
        <w:t>OST</w:t>
      </w:r>
      <w:r>
        <w:rPr>
          <w:rFonts w:hint="eastAsia"/>
        </w:rPr>
        <w:t>，这种算法会产生开销并影响性能。如果任意两个</w:t>
      </w:r>
      <w:r>
        <w:rPr>
          <w:rFonts w:hint="eastAsia"/>
        </w:rPr>
        <w:t>OST</w:t>
      </w:r>
      <w:r>
        <w:rPr>
          <w:rFonts w:hint="eastAsia"/>
        </w:rPr>
        <w:t>剩余存储容量相差重新降到</w:t>
      </w:r>
      <w:r>
        <w:rPr>
          <w:rFonts w:hint="eastAsia"/>
        </w:rPr>
        <w:t>20%</w:t>
      </w:r>
      <w:r>
        <w:rPr>
          <w:rFonts w:hint="eastAsia"/>
        </w:rPr>
        <w:t>阈值之内，则重新启用</w:t>
      </w:r>
      <w:r>
        <w:rPr>
          <w:rFonts w:hint="eastAsia"/>
        </w:rPr>
        <w:t>Round-Robin</w:t>
      </w:r>
      <w:r>
        <w:rPr>
          <w:rFonts w:hint="eastAsia"/>
        </w:rPr>
        <w:t>算法选择</w:t>
      </w:r>
      <w:r>
        <w:rPr>
          <w:rFonts w:hint="eastAsia"/>
        </w:rPr>
        <w:t>OST</w:t>
      </w:r>
      <w:r>
        <w:rPr>
          <w:rFonts w:hint="eastAsia"/>
        </w:rPr>
        <w:t>。</w:t>
      </w:r>
      <w:r>
        <w:rPr>
          <w:rFonts w:hint="eastAsia"/>
        </w:rPr>
        <w:t>Lustre</w:t>
      </w:r>
      <w:r>
        <w:rPr>
          <w:rFonts w:hint="eastAsia"/>
        </w:rPr>
        <w:t>在创建文件时就按照分片模式并采用</w:t>
      </w:r>
      <w:r>
        <w:rPr>
          <w:rFonts w:hint="eastAsia"/>
        </w:rPr>
        <w:t>OST</w:t>
      </w:r>
      <w:r>
        <w:rPr>
          <w:rFonts w:hint="eastAsia"/>
        </w:rPr>
        <w:t>选择算法，预先创建好文件所需的</w:t>
      </w:r>
      <w:r>
        <w:rPr>
          <w:rFonts w:hint="eastAsia"/>
        </w:rPr>
        <w:t>OST</w:t>
      </w:r>
      <w:r>
        <w:rPr>
          <w:rFonts w:hint="eastAsia"/>
        </w:rPr>
        <w:t>对象。分片模式可以使用</w:t>
      </w:r>
      <w:r>
        <w:rPr>
          <w:rFonts w:hint="eastAsia"/>
        </w:rPr>
        <w:t>lfs setstripe</w:t>
      </w:r>
      <w:r>
        <w:rPr>
          <w:rFonts w:hint="eastAsia"/>
        </w:rPr>
        <w:t>进行设置，或者由系统自动选择缺省模式，文件目录会自动继承父目录的分片模式，但可以进行修改。数据写入后，文件分片模式就不能修改，新加入的</w:t>
      </w:r>
      <w:r>
        <w:rPr>
          <w:rFonts w:hint="eastAsia"/>
        </w:rPr>
        <w:t>OST</w:t>
      </w:r>
      <w:r>
        <w:rPr>
          <w:rFonts w:hint="eastAsia"/>
        </w:rPr>
        <w:t>只会参与新创建的文件目录</w:t>
      </w:r>
      <w:r>
        <w:rPr>
          <w:rFonts w:hint="eastAsia"/>
        </w:rPr>
        <w:t>OST</w:t>
      </w:r>
      <w:r>
        <w:rPr>
          <w:rFonts w:hint="eastAsia"/>
        </w:rPr>
        <w:t>选择调度。</w:t>
      </w:r>
      <w:r>
        <w:rPr>
          <w:rFonts w:hint="eastAsia"/>
        </w:rPr>
        <w:t>Lustre</w:t>
      </w:r>
      <w:r>
        <w:rPr>
          <w:rFonts w:hint="eastAsia"/>
        </w:rPr>
        <w:t>目前还没有实现</w:t>
      </w:r>
      <w:r>
        <w:rPr>
          <w:rFonts w:hint="eastAsia"/>
        </w:rPr>
        <w:t>OST</w:t>
      </w:r>
      <w:r>
        <w:rPr>
          <w:rFonts w:hint="eastAsia"/>
        </w:rPr>
        <w:t>存储空间的自动均衡，需要手工进行数据迁移复制达到均衡的效果。</w:t>
      </w:r>
    </w:p>
    <w:p w:rsidR="00F266C0" w:rsidRDefault="004279BE" w:rsidP="00F266C0">
      <w:pPr>
        <w:widowControl/>
        <w:ind w:left="840" w:firstLine="420"/>
        <w:jc w:val="left"/>
      </w:pPr>
      <w:r>
        <w:rPr>
          <w:rFonts w:hint="eastAsia"/>
        </w:rPr>
        <w:t>Lustre</w:t>
      </w:r>
      <w:r>
        <w:rPr>
          <w:rFonts w:hint="eastAsia"/>
        </w:rPr>
        <w:t>缺省情况下，</w:t>
      </w:r>
      <w:r>
        <w:rPr>
          <w:rFonts w:hint="eastAsia"/>
        </w:rPr>
        <w:t>stripe_count = 1, stripe_size = 1MB, stripe_offset = -1</w:t>
      </w:r>
      <w:r>
        <w:rPr>
          <w:rFonts w:hint="eastAsia"/>
        </w:rPr>
        <w:t>，即每个文件仅包含一个</w:t>
      </w:r>
      <w:r>
        <w:rPr>
          <w:rFonts w:hint="eastAsia"/>
        </w:rPr>
        <w:t>OST</w:t>
      </w:r>
      <w:r>
        <w:rPr>
          <w:rFonts w:hint="eastAsia"/>
        </w:rPr>
        <w:t>对象，分片大小为</w:t>
      </w:r>
      <w:r>
        <w:rPr>
          <w:rFonts w:hint="eastAsia"/>
        </w:rPr>
        <w:t>1MB</w:t>
      </w:r>
      <w:r>
        <w:rPr>
          <w:rFonts w:hint="eastAsia"/>
        </w:rPr>
        <w:t>，起始</w:t>
      </w:r>
      <w:r>
        <w:rPr>
          <w:rFonts w:hint="eastAsia"/>
        </w:rPr>
        <w:t>OST</w:t>
      </w:r>
      <w:r>
        <w:rPr>
          <w:rFonts w:hint="eastAsia"/>
        </w:rPr>
        <w:t>由</w:t>
      </w:r>
      <w:r>
        <w:rPr>
          <w:rFonts w:hint="eastAsia"/>
        </w:rPr>
        <w:t>Lustre</w:t>
      </w:r>
      <w:r>
        <w:rPr>
          <w:rFonts w:hint="eastAsia"/>
        </w:rPr>
        <w:t>自动选择。实际上这种分片模式就是不对文件进行分片存储，显然不能满足许多应用的存储需求，实际应用时需要在分析数据特点、网络环境、访问行为的基础上进行适当配置。分片不是越多越好，在满足存储需求的前提下，应该使得</w:t>
      </w:r>
      <w:r>
        <w:rPr>
          <w:rFonts w:hint="eastAsia"/>
        </w:rPr>
        <w:t>OST</w:t>
      </w:r>
      <w:r>
        <w:rPr>
          <w:rFonts w:hint="eastAsia"/>
        </w:rPr>
        <w:t>对象数量尽可能少。应用</w:t>
      </w:r>
      <w:r>
        <w:rPr>
          <w:rFonts w:hint="eastAsia"/>
        </w:rPr>
        <w:t>lustre Stripe</w:t>
      </w:r>
      <w:r>
        <w:rPr>
          <w:rFonts w:hint="eastAsia"/>
        </w:rPr>
        <w:t>时，应该考虑如下因素：</w:t>
      </w:r>
    </w:p>
    <w:p w:rsidR="004279BE" w:rsidRDefault="004279BE" w:rsidP="00F266C0">
      <w:pPr>
        <w:pStyle w:val="a9"/>
        <w:widowControl/>
        <w:numPr>
          <w:ilvl w:val="0"/>
          <w:numId w:val="7"/>
        </w:numPr>
        <w:ind w:firstLineChars="0"/>
        <w:jc w:val="left"/>
      </w:pPr>
      <w:r>
        <w:rPr>
          <w:rFonts w:hint="eastAsia"/>
        </w:rPr>
        <w:t>提供高带宽访问。</w:t>
      </w:r>
      <w:r>
        <w:rPr>
          <w:rFonts w:hint="eastAsia"/>
        </w:rPr>
        <w:t>Lustre</w:t>
      </w:r>
      <w:r>
        <w:rPr>
          <w:rFonts w:hint="eastAsia"/>
        </w:rPr>
        <w:t>文件分片并存储于多个</w:t>
      </w:r>
      <w:r>
        <w:rPr>
          <w:rFonts w:hint="eastAsia"/>
        </w:rPr>
        <w:t>OSS</w:t>
      </w:r>
      <w:r>
        <w:rPr>
          <w:rFonts w:hint="eastAsia"/>
        </w:rPr>
        <w:t>，对于单一大文件来说，它可以提供远大于单一</w:t>
      </w:r>
      <w:r>
        <w:rPr>
          <w:rFonts w:hint="eastAsia"/>
        </w:rPr>
        <w:t>OSS</w:t>
      </w:r>
      <w:r>
        <w:rPr>
          <w:rFonts w:hint="eastAsia"/>
        </w:rPr>
        <w:t>提供的聚合</w:t>
      </w:r>
      <w:r>
        <w:rPr>
          <w:rFonts w:hint="eastAsia"/>
        </w:rPr>
        <w:t>I/O</w:t>
      </w:r>
      <w:r>
        <w:rPr>
          <w:rFonts w:hint="eastAsia"/>
        </w:rPr>
        <w:t>带宽。在</w:t>
      </w:r>
      <w:r>
        <w:rPr>
          <w:rFonts w:hint="eastAsia"/>
        </w:rPr>
        <w:t>HPC</w:t>
      </w:r>
      <w:r>
        <w:rPr>
          <w:rFonts w:hint="eastAsia"/>
        </w:rPr>
        <w:t>环境中，成百上千的客户端会同时并发读写同一个文件，当文件很大时，分散与多个</w:t>
      </w:r>
      <w:r>
        <w:rPr>
          <w:rFonts w:hint="eastAsia"/>
        </w:rPr>
        <w:t>OSS</w:t>
      </w:r>
      <w:r>
        <w:rPr>
          <w:rFonts w:hint="eastAsia"/>
        </w:rPr>
        <w:t>能够获得非常高的聚合带宽。</w:t>
      </w:r>
      <w:r>
        <w:rPr>
          <w:rFonts w:hint="eastAsia"/>
        </w:rPr>
        <w:t>Lustre</w:t>
      </w:r>
      <w:r>
        <w:rPr>
          <w:rFonts w:hint="eastAsia"/>
        </w:rPr>
        <w:t>文件系统理论上可以提供</w:t>
      </w:r>
      <w:r>
        <w:rPr>
          <w:rFonts w:hint="eastAsia"/>
        </w:rPr>
        <w:t>2.5 TB/s</w:t>
      </w:r>
      <w:r>
        <w:rPr>
          <w:rFonts w:hint="eastAsia"/>
        </w:rPr>
        <w:t>的带宽，经过验证的带宽达到</w:t>
      </w:r>
      <w:r>
        <w:rPr>
          <w:rFonts w:hint="eastAsia"/>
        </w:rPr>
        <w:t>240 GB/s</w:t>
      </w:r>
      <w:r>
        <w:rPr>
          <w:rFonts w:hint="eastAsia"/>
        </w:rPr>
        <w:t>。当然对于小于</w:t>
      </w:r>
      <w:r>
        <w:rPr>
          <w:rFonts w:hint="eastAsia"/>
        </w:rPr>
        <w:t>1GB</w:t>
      </w:r>
      <w:r>
        <w:rPr>
          <w:rFonts w:hint="eastAsia"/>
        </w:rPr>
        <w:t>的文件来说，分片数量不宜多于</w:t>
      </w:r>
      <w:r>
        <w:rPr>
          <w:rFonts w:hint="eastAsia"/>
        </w:rPr>
        <w:t>4</w:t>
      </w:r>
      <w:r>
        <w:rPr>
          <w:rFonts w:hint="eastAsia"/>
        </w:rPr>
        <w:t>个，更多分片不会带来更高的性能提升，还会引入额外开销。对于小文件，文件大小本身可能小于分片大小，实际上是不作分片，对性能不会有提升。</w:t>
      </w:r>
    </w:p>
    <w:p w:rsidR="004279BE" w:rsidRDefault="004279BE" w:rsidP="004279BE">
      <w:pPr>
        <w:pStyle w:val="a9"/>
        <w:widowControl/>
        <w:numPr>
          <w:ilvl w:val="0"/>
          <w:numId w:val="7"/>
        </w:numPr>
        <w:ind w:firstLineChars="0"/>
        <w:jc w:val="left"/>
      </w:pPr>
      <w:r>
        <w:rPr>
          <w:rFonts w:hint="eastAsia"/>
        </w:rPr>
        <w:t>改善性能。如果聚合的客户端带宽超过单个</w:t>
      </w:r>
      <w:r>
        <w:rPr>
          <w:rFonts w:hint="eastAsia"/>
        </w:rPr>
        <w:t>OSS</w:t>
      </w:r>
      <w:r>
        <w:rPr>
          <w:rFonts w:hint="eastAsia"/>
        </w:rPr>
        <w:t>的带宽，文件分片存储策略可以充分利用聚合的</w:t>
      </w:r>
      <w:r>
        <w:rPr>
          <w:rFonts w:hint="eastAsia"/>
        </w:rPr>
        <w:t>OSS</w:t>
      </w:r>
      <w:r>
        <w:rPr>
          <w:rFonts w:hint="eastAsia"/>
        </w:rPr>
        <w:t>带宽，极大提高性能，为应用程序提供高速的数据读写访问。合理的分片数量可以估算，客户端聚合</w:t>
      </w:r>
      <w:r>
        <w:rPr>
          <w:rFonts w:hint="eastAsia"/>
        </w:rPr>
        <w:t>I/O</w:t>
      </w:r>
      <w:r>
        <w:rPr>
          <w:rFonts w:hint="eastAsia"/>
        </w:rPr>
        <w:t>带宽除以单个</w:t>
      </w:r>
      <w:r>
        <w:rPr>
          <w:rFonts w:hint="eastAsia"/>
        </w:rPr>
        <w:t>OSS I/O</w:t>
      </w:r>
      <w:r>
        <w:rPr>
          <w:rFonts w:hint="eastAsia"/>
        </w:rPr>
        <w:t>性能即可得到。</w:t>
      </w:r>
    </w:p>
    <w:p w:rsidR="004279BE" w:rsidRDefault="004279BE" w:rsidP="004279BE">
      <w:pPr>
        <w:pStyle w:val="a9"/>
        <w:widowControl/>
        <w:numPr>
          <w:ilvl w:val="0"/>
          <w:numId w:val="7"/>
        </w:numPr>
        <w:ind w:firstLineChars="0"/>
        <w:jc w:val="left"/>
      </w:pPr>
      <w:r>
        <w:rPr>
          <w:rFonts w:hint="eastAsia"/>
        </w:rPr>
        <w:t>提供超大容量文件。</w:t>
      </w:r>
      <w:r>
        <w:rPr>
          <w:rFonts w:hint="eastAsia"/>
        </w:rPr>
        <w:t>Lustre</w:t>
      </w:r>
      <w:r>
        <w:rPr>
          <w:rFonts w:hint="eastAsia"/>
        </w:rPr>
        <w:t>后端文件系统采用改进的</w:t>
      </w:r>
      <w:r>
        <w:rPr>
          <w:rFonts w:hint="eastAsia"/>
        </w:rPr>
        <w:t>EXT3</w:t>
      </w:r>
      <w:r>
        <w:rPr>
          <w:rFonts w:hint="eastAsia"/>
        </w:rPr>
        <w:t>文件系统（接近于</w:t>
      </w:r>
      <w:r>
        <w:rPr>
          <w:rFonts w:hint="eastAsia"/>
        </w:rPr>
        <w:t>EXT4</w:t>
      </w:r>
      <w:r>
        <w:rPr>
          <w:rFonts w:hint="eastAsia"/>
        </w:rPr>
        <w:t>），单个文件最大为</w:t>
      </w:r>
      <w:r>
        <w:rPr>
          <w:rFonts w:hint="eastAsia"/>
        </w:rPr>
        <w:t>2TB</w:t>
      </w:r>
      <w:r>
        <w:rPr>
          <w:rFonts w:hint="eastAsia"/>
        </w:rPr>
        <w:t>。如果不进行分片，则单个</w:t>
      </w:r>
      <w:r>
        <w:rPr>
          <w:rFonts w:hint="eastAsia"/>
        </w:rPr>
        <w:t>Lustre</w:t>
      </w:r>
      <w:r>
        <w:rPr>
          <w:rFonts w:hint="eastAsia"/>
        </w:rPr>
        <w:t>文件最大只能为</w:t>
      </w:r>
      <w:r>
        <w:rPr>
          <w:rFonts w:hint="eastAsia"/>
        </w:rPr>
        <w:t>2TB</w:t>
      </w:r>
      <w:r>
        <w:rPr>
          <w:rFonts w:hint="eastAsia"/>
        </w:rPr>
        <w:t>。</w:t>
      </w:r>
      <w:r>
        <w:rPr>
          <w:rFonts w:hint="eastAsia"/>
        </w:rPr>
        <w:t>Lustre</w:t>
      </w:r>
      <w:r>
        <w:rPr>
          <w:rFonts w:hint="eastAsia"/>
        </w:rPr>
        <w:t>目前分片最多可达到</w:t>
      </w:r>
      <w:r>
        <w:rPr>
          <w:rFonts w:hint="eastAsia"/>
        </w:rPr>
        <w:t>160</w:t>
      </w:r>
      <w:r>
        <w:rPr>
          <w:rFonts w:hint="eastAsia"/>
        </w:rPr>
        <w:t>个，因此文件最大可以达到</w:t>
      </w:r>
      <w:r>
        <w:rPr>
          <w:rFonts w:hint="eastAsia"/>
        </w:rPr>
        <w:t>320TB</w:t>
      </w:r>
      <w:r>
        <w:rPr>
          <w:rFonts w:hint="eastAsia"/>
        </w:rPr>
        <w:t>，这是容量是非常大的，基本上可以满足所有单一文件存储容量的需求。</w:t>
      </w:r>
    </w:p>
    <w:p w:rsidR="004279BE" w:rsidRDefault="004279BE" w:rsidP="004279BE">
      <w:pPr>
        <w:pStyle w:val="a9"/>
        <w:widowControl/>
        <w:numPr>
          <w:ilvl w:val="0"/>
          <w:numId w:val="7"/>
        </w:numPr>
        <w:ind w:firstLineChars="0"/>
        <w:jc w:val="left"/>
      </w:pPr>
      <w:r>
        <w:rPr>
          <w:rFonts w:hint="eastAsia"/>
        </w:rPr>
        <w:t>提高存储空间利用率。当</w:t>
      </w:r>
      <w:r>
        <w:rPr>
          <w:rFonts w:hint="eastAsia"/>
        </w:rPr>
        <w:t>Lustre</w:t>
      </w:r>
      <w:r>
        <w:rPr>
          <w:rFonts w:hint="eastAsia"/>
        </w:rPr>
        <w:t>剩余存储空间有限时，每个</w:t>
      </w:r>
      <w:r>
        <w:rPr>
          <w:rFonts w:hint="eastAsia"/>
        </w:rPr>
        <w:t>OSS</w:t>
      </w:r>
      <w:r>
        <w:rPr>
          <w:rFonts w:hint="eastAsia"/>
        </w:rPr>
        <w:t>的剩余空间也就更加有限，这时再写入一个的大文件至单一</w:t>
      </w:r>
      <w:r>
        <w:rPr>
          <w:rFonts w:hint="eastAsia"/>
        </w:rPr>
        <w:t>OSS</w:t>
      </w:r>
      <w:r>
        <w:rPr>
          <w:rFonts w:hint="eastAsia"/>
        </w:rPr>
        <w:t>很大可能会由于空间不足而失败。采用分片策略，写入单个</w:t>
      </w:r>
      <w:r>
        <w:rPr>
          <w:rFonts w:hint="eastAsia"/>
        </w:rPr>
        <w:t>OSS</w:t>
      </w:r>
      <w:r>
        <w:rPr>
          <w:rFonts w:hint="eastAsia"/>
        </w:rPr>
        <w:t>的对象容量会成倍减小，如果</w:t>
      </w:r>
      <w:r>
        <w:rPr>
          <w:rFonts w:hint="eastAsia"/>
        </w:rPr>
        <w:t>OSS</w:t>
      </w:r>
      <w:r>
        <w:rPr>
          <w:rFonts w:hint="eastAsia"/>
        </w:rPr>
        <w:t>数量选择合适，文件仍然可以写入</w:t>
      </w:r>
      <w:r>
        <w:rPr>
          <w:rFonts w:hint="eastAsia"/>
        </w:rPr>
        <w:t>Lustre</w:t>
      </w:r>
      <w:r>
        <w:rPr>
          <w:rFonts w:hint="eastAsia"/>
        </w:rPr>
        <w:t>系统。这使得</w:t>
      </w:r>
      <w:r>
        <w:rPr>
          <w:rFonts w:hint="eastAsia"/>
        </w:rPr>
        <w:t>Lustre</w:t>
      </w:r>
      <w:r>
        <w:rPr>
          <w:rFonts w:hint="eastAsia"/>
        </w:rPr>
        <w:t>存储空间利用更为充分，有效提高了利用率。</w:t>
      </w:r>
    </w:p>
    <w:p w:rsidR="004279BE" w:rsidRDefault="004279BE" w:rsidP="004279BE">
      <w:pPr>
        <w:pStyle w:val="a9"/>
        <w:widowControl/>
        <w:numPr>
          <w:ilvl w:val="0"/>
          <w:numId w:val="7"/>
        </w:numPr>
        <w:ind w:firstLineChars="0"/>
        <w:jc w:val="left"/>
      </w:pPr>
      <w:r>
        <w:rPr>
          <w:rFonts w:hint="eastAsia"/>
        </w:rPr>
        <w:t>增加负载。</w:t>
      </w:r>
      <w:r>
        <w:rPr>
          <w:rFonts w:hint="eastAsia"/>
        </w:rPr>
        <w:t>Stripe</w:t>
      </w:r>
      <w:r>
        <w:rPr>
          <w:rFonts w:hint="eastAsia"/>
        </w:rPr>
        <w:t>会导致额外的锁和网络操作消耗，比如</w:t>
      </w:r>
      <w:r>
        <w:rPr>
          <w:rFonts w:hint="eastAsia"/>
        </w:rPr>
        <w:t>stat, unlink</w:t>
      </w:r>
      <w:r>
        <w:rPr>
          <w:rFonts w:hint="eastAsia"/>
        </w:rPr>
        <w:t>，虽然这些操作可以并发执行，但仍会对性能产生影响。另外，分片多会造成服务器的开销。设想这样一个情形</w:t>
      </w:r>
      <w:r>
        <w:rPr>
          <w:rFonts w:hint="eastAsia"/>
        </w:rPr>
        <w:t>:Lustre</w:t>
      </w:r>
      <w:r>
        <w:rPr>
          <w:rFonts w:hint="eastAsia"/>
        </w:rPr>
        <w:t>中有</w:t>
      </w:r>
      <w:r>
        <w:rPr>
          <w:rFonts w:hint="eastAsia"/>
        </w:rPr>
        <w:t>100</w:t>
      </w:r>
      <w:r>
        <w:rPr>
          <w:rFonts w:hint="eastAsia"/>
        </w:rPr>
        <w:t>个</w:t>
      </w:r>
      <w:r>
        <w:rPr>
          <w:rFonts w:hint="eastAsia"/>
        </w:rPr>
        <w:t>OSS</w:t>
      </w:r>
      <w:r>
        <w:rPr>
          <w:rFonts w:hint="eastAsia"/>
        </w:rPr>
        <w:t>，</w:t>
      </w:r>
      <w:r>
        <w:rPr>
          <w:rFonts w:hint="eastAsia"/>
        </w:rPr>
        <w:t>100</w:t>
      </w:r>
      <w:r>
        <w:rPr>
          <w:rFonts w:hint="eastAsia"/>
        </w:rPr>
        <w:t>个客户端，</w:t>
      </w:r>
      <w:r>
        <w:rPr>
          <w:rFonts w:hint="eastAsia"/>
        </w:rPr>
        <w:t>100</w:t>
      </w:r>
      <w:r>
        <w:rPr>
          <w:rFonts w:hint="eastAsia"/>
        </w:rPr>
        <w:t>个文件，每个客户端访问一个文件。如果不分片，则每个客户端仅与一个</w:t>
      </w:r>
      <w:r>
        <w:rPr>
          <w:rFonts w:hint="eastAsia"/>
        </w:rPr>
        <w:t>OSS</w:t>
      </w:r>
      <w:r>
        <w:rPr>
          <w:rFonts w:hint="eastAsia"/>
        </w:rPr>
        <w:t>相互，可以进行顺序</w:t>
      </w:r>
      <w:r>
        <w:rPr>
          <w:rFonts w:hint="eastAsia"/>
        </w:rPr>
        <w:t>I/O</w:t>
      </w:r>
      <w:r>
        <w:rPr>
          <w:rFonts w:hint="eastAsia"/>
        </w:rPr>
        <w:t>读写。如果每个文件分成</w:t>
      </w:r>
      <w:r>
        <w:rPr>
          <w:rFonts w:hint="eastAsia"/>
        </w:rPr>
        <w:t>100</w:t>
      </w:r>
      <w:r>
        <w:rPr>
          <w:rFonts w:hint="eastAsia"/>
        </w:rPr>
        <w:t>片，则每个客户端都需要分别与</w:t>
      </w:r>
      <w:r>
        <w:rPr>
          <w:rFonts w:hint="eastAsia"/>
        </w:rPr>
        <w:t>100</w:t>
      </w:r>
      <w:r>
        <w:rPr>
          <w:rFonts w:hint="eastAsia"/>
        </w:rPr>
        <w:t>个</w:t>
      </w:r>
      <w:r>
        <w:rPr>
          <w:rFonts w:hint="eastAsia"/>
        </w:rPr>
        <w:t>OSS</w:t>
      </w:r>
      <w:r>
        <w:rPr>
          <w:rFonts w:hint="eastAsia"/>
        </w:rPr>
        <w:t>进行相交，并发访问时，</w:t>
      </w:r>
      <w:r>
        <w:rPr>
          <w:rFonts w:hint="eastAsia"/>
        </w:rPr>
        <w:t>OSS</w:t>
      </w:r>
      <w:r>
        <w:rPr>
          <w:rFonts w:hint="eastAsia"/>
        </w:rPr>
        <w:t>上的磁盘</w:t>
      </w:r>
      <w:r>
        <w:rPr>
          <w:rFonts w:hint="eastAsia"/>
        </w:rPr>
        <w:t>I/O</w:t>
      </w:r>
      <w:r>
        <w:rPr>
          <w:rFonts w:hint="eastAsia"/>
        </w:rPr>
        <w:t>为随机读写。这些都是额外的负载开销，一定程度上影响性能。</w:t>
      </w:r>
    </w:p>
    <w:p w:rsidR="004279BE" w:rsidRDefault="004279BE" w:rsidP="004279BE">
      <w:pPr>
        <w:pStyle w:val="a9"/>
        <w:widowControl/>
        <w:numPr>
          <w:ilvl w:val="0"/>
          <w:numId w:val="7"/>
        </w:numPr>
        <w:ind w:firstLineChars="0"/>
        <w:jc w:val="left"/>
      </w:pPr>
      <w:r>
        <w:rPr>
          <w:rFonts w:hint="eastAsia"/>
        </w:rPr>
        <w:t>增加风险。从概率的角度看，多个</w:t>
      </w:r>
      <w:r>
        <w:rPr>
          <w:rFonts w:hint="eastAsia"/>
        </w:rPr>
        <w:t>OSS</w:t>
      </w:r>
      <w:r>
        <w:rPr>
          <w:rFonts w:hint="eastAsia"/>
        </w:rPr>
        <w:t>发生故障的概率要高出单个</w:t>
      </w:r>
      <w:r>
        <w:rPr>
          <w:rFonts w:hint="eastAsia"/>
        </w:rPr>
        <w:t>OSS</w:t>
      </w:r>
      <w:r>
        <w:rPr>
          <w:rFonts w:hint="eastAsia"/>
        </w:rPr>
        <w:t>许多。文件分片存储于多个</w:t>
      </w:r>
      <w:r>
        <w:rPr>
          <w:rFonts w:hint="eastAsia"/>
        </w:rPr>
        <w:t>OSS</w:t>
      </w:r>
      <w:r>
        <w:rPr>
          <w:rFonts w:hint="eastAsia"/>
        </w:rPr>
        <w:t>上，一个分片不可用就会导致整个文件不可访问，即使其他分片仍然是完好的。因此，分片大大增加了数据发生丢失的风险，需要采用适当的措施进行保护，比如</w:t>
      </w:r>
      <w:r>
        <w:rPr>
          <w:rFonts w:hint="eastAsia"/>
        </w:rPr>
        <w:t>RAID5/6</w:t>
      </w:r>
      <w:r>
        <w:rPr>
          <w:rFonts w:hint="eastAsia"/>
        </w:rPr>
        <w:t>或者</w:t>
      </w:r>
      <w:r>
        <w:rPr>
          <w:rFonts w:hint="eastAsia"/>
        </w:rPr>
        <w:t>Failover</w:t>
      </w:r>
      <w:r>
        <w:rPr>
          <w:rFonts w:hint="eastAsia"/>
        </w:rPr>
        <w:t>。</w:t>
      </w:r>
    </w:p>
    <w:p w:rsidR="004279BE" w:rsidRPr="008B16DF" w:rsidRDefault="008B6B97" w:rsidP="008B16DF">
      <w:pPr>
        <w:pStyle w:val="3"/>
        <w:rPr>
          <w:sz w:val="24"/>
          <w:szCs w:val="24"/>
        </w:rPr>
      </w:pPr>
      <w:r w:rsidRPr="008B16DF">
        <w:rPr>
          <w:sz w:val="24"/>
          <w:szCs w:val="24"/>
        </w:rPr>
        <w:t xml:space="preserve">1.3.2 </w:t>
      </w:r>
      <w:r w:rsidR="004279BE" w:rsidRPr="008B16DF">
        <w:rPr>
          <w:rFonts w:hint="eastAsia"/>
          <w:sz w:val="24"/>
          <w:szCs w:val="24"/>
        </w:rPr>
        <w:t>Lustre I/O</w:t>
      </w:r>
      <w:r w:rsidR="004279BE" w:rsidRPr="008B16DF">
        <w:rPr>
          <w:rFonts w:hint="eastAsia"/>
          <w:sz w:val="24"/>
          <w:szCs w:val="24"/>
        </w:rPr>
        <w:t>性能特征</w:t>
      </w:r>
    </w:p>
    <w:p w:rsidR="004279BE" w:rsidRDefault="004279BE" w:rsidP="00521620">
      <w:pPr>
        <w:pStyle w:val="a9"/>
        <w:widowControl/>
        <w:numPr>
          <w:ilvl w:val="0"/>
          <w:numId w:val="9"/>
        </w:numPr>
        <w:ind w:firstLineChars="0"/>
        <w:jc w:val="left"/>
      </w:pPr>
      <w:r>
        <w:rPr>
          <w:rFonts w:hint="eastAsia"/>
        </w:rPr>
        <w:t>写性能优于读性能</w:t>
      </w:r>
    </w:p>
    <w:p w:rsidR="004279BE" w:rsidRDefault="004279BE" w:rsidP="00F266C0">
      <w:pPr>
        <w:widowControl/>
        <w:ind w:left="840" w:firstLine="420"/>
        <w:jc w:val="left"/>
      </w:pPr>
      <w:r>
        <w:rPr>
          <w:rFonts w:hint="eastAsia"/>
        </w:rPr>
        <w:t>Lustre</w:t>
      </w:r>
      <w:r>
        <w:rPr>
          <w:rFonts w:hint="eastAsia"/>
        </w:rPr>
        <w:t>系统中通常写性能会优于读性能。首先，对于写操作，客户端是以异步方式执行的，</w:t>
      </w:r>
      <w:r>
        <w:rPr>
          <w:rFonts w:hint="eastAsia"/>
        </w:rPr>
        <w:t>RPC</w:t>
      </w:r>
      <w:r>
        <w:rPr>
          <w:rFonts w:hint="eastAsia"/>
        </w:rPr>
        <w:t>调用分配以及写入磁盘顺序按到达顺序执行，可以实现聚合写以提高效率。而对于读，请求可能以不同的顺序来自多个客户端，需要大量的磁盘</w:t>
      </w:r>
      <w:r>
        <w:rPr>
          <w:rFonts w:hint="eastAsia"/>
        </w:rPr>
        <w:t>seek</w:t>
      </w:r>
      <w:r>
        <w:rPr>
          <w:rFonts w:hint="eastAsia"/>
        </w:rPr>
        <w:t>与</w:t>
      </w:r>
      <w:r>
        <w:rPr>
          <w:rFonts w:hint="eastAsia"/>
        </w:rPr>
        <w:t>read</w:t>
      </w:r>
      <w:r>
        <w:rPr>
          <w:rFonts w:hint="eastAsia"/>
        </w:rPr>
        <w:t>操作，显著影响吞吐量。其次，目前</w:t>
      </w:r>
      <w:r>
        <w:rPr>
          <w:rFonts w:hint="eastAsia"/>
        </w:rPr>
        <w:t>Lustre</w:t>
      </w:r>
      <w:r>
        <w:rPr>
          <w:rFonts w:hint="eastAsia"/>
        </w:rPr>
        <w:t>没有实现</w:t>
      </w:r>
      <w:r>
        <w:rPr>
          <w:rFonts w:hint="eastAsia"/>
        </w:rPr>
        <w:t>OST read cache</w:t>
      </w:r>
      <w:r>
        <w:rPr>
          <w:rFonts w:hint="eastAsia"/>
        </w:rPr>
        <w:t>，仅仅在客户端实现了</w:t>
      </w:r>
      <w:r>
        <w:rPr>
          <w:rFonts w:hint="eastAsia"/>
        </w:rPr>
        <w:t>Readahead</w:t>
      </w:r>
      <w:r>
        <w:rPr>
          <w:rFonts w:hint="eastAsia"/>
        </w:rPr>
        <w:t>。这样的设计也是有充分理由的，每个</w:t>
      </w:r>
      <w:r>
        <w:rPr>
          <w:rFonts w:hint="eastAsia"/>
        </w:rPr>
        <w:t>OST</w:t>
      </w:r>
      <w:r>
        <w:rPr>
          <w:rFonts w:hint="eastAsia"/>
        </w:rPr>
        <w:t>有可能会有大量客户端并发访问，如果进行数据预读，内存消耗将会非常大，而且这个是不可控制的。</w:t>
      </w:r>
      <w:r>
        <w:rPr>
          <w:rFonts w:hint="eastAsia"/>
        </w:rPr>
        <w:t>Writecache</w:t>
      </w:r>
      <w:r>
        <w:rPr>
          <w:rFonts w:hint="eastAsia"/>
        </w:rPr>
        <w:t>是在客户端上实现的，内存占用不会太大并且是可控的。再者，对于</w:t>
      </w:r>
      <w:r>
        <w:rPr>
          <w:rFonts w:hint="eastAsia"/>
        </w:rPr>
        <w:t>TCP/IP</w:t>
      </w:r>
      <w:r>
        <w:rPr>
          <w:rFonts w:hint="eastAsia"/>
        </w:rPr>
        <w:t>网络而言，读会占用更多的</w:t>
      </w:r>
      <w:r>
        <w:rPr>
          <w:rFonts w:hint="eastAsia"/>
        </w:rPr>
        <w:t>CPU</w:t>
      </w:r>
      <w:r>
        <w:rPr>
          <w:rFonts w:hint="eastAsia"/>
        </w:rPr>
        <w:t>资源。读操作，</w:t>
      </w:r>
      <w:r>
        <w:rPr>
          <w:rFonts w:hint="eastAsia"/>
        </w:rPr>
        <w:t>Lustre</w:t>
      </w:r>
      <w:r>
        <w:rPr>
          <w:rFonts w:hint="eastAsia"/>
        </w:rPr>
        <w:t>需要从网络接口缓存进行数据</w:t>
      </w:r>
      <w:r>
        <w:rPr>
          <w:rFonts w:hint="eastAsia"/>
        </w:rPr>
        <w:t>Copy</w:t>
      </w:r>
      <w:r>
        <w:rPr>
          <w:rFonts w:hint="eastAsia"/>
        </w:rPr>
        <w:t>而获得所需数据，而写操作可以通过</w:t>
      </w:r>
      <w:r>
        <w:rPr>
          <w:rFonts w:hint="eastAsia"/>
        </w:rPr>
        <w:t>sendfile</w:t>
      </w:r>
      <w:r>
        <w:rPr>
          <w:rFonts w:hint="eastAsia"/>
        </w:rPr>
        <w:t>或</w:t>
      </w:r>
      <w:r>
        <w:rPr>
          <w:rFonts w:hint="eastAsia"/>
        </w:rPr>
        <w:t>Zero Copy</w:t>
      </w:r>
      <w:r>
        <w:rPr>
          <w:rFonts w:hint="eastAsia"/>
        </w:rPr>
        <w:t>避免额外的数据复制。</w:t>
      </w:r>
    </w:p>
    <w:p w:rsidR="004279BE" w:rsidRDefault="004279BE" w:rsidP="00521620">
      <w:pPr>
        <w:pStyle w:val="a9"/>
        <w:widowControl/>
        <w:numPr>
          <w:ilvl w:val="0"/>
          <w:numId w:val="9"/>
        </w:numPr>
        <w:ind w:firstLineChars="0"/>
        <w:jc w:val="left"/>
      </w:pPr>
      <w:r>
        <w:rPr>
          <w:rFonts w:hint="eastAsia"/>
        </w:rPr>
        <w:t>大文件性能表现好</w:t>
      </w:r>
    </w:p>
    <w:p w:rsidR="004279BE" w:rsidRDefault="004279BE" w:rsidP="00F266C0">
      <w:pPr>
        <w:widowControl/>
        <w:ind w:left="840" w:firstLine="420"/>
        <w:jc w:val="left"/>
      </w:pPr>
      <w:r>
        <w:rPr>
          <w:rFonts w:hint="eastAsia"/>
        </w:rPr>
        <w:lastRenderedPageBreak/>
        <w:t>Lustre</w:t>
      </w:r>
      <w:r>
        <w:rPr>
          <w:rFonts w:hint="eastAsia"/>
        </w:rPr>
        <w:t>的元数据与数据分离、数据分片策略、数据缓存和网络设计非常适合大文件顺序</w:t>
      </w:r>
      <w:r>
        <w:rPr>
          <w:rFonts w:hint="eastAsia"/>
        </w:rPr>
        <w:t>I/O</w:t>
      </w:r>
      <w:r>
        <w:rPr>
          <w:rFonts w:hint="eastAsia"/>
        </w:rPr>
        <w:t>访问，大文件应用下性能表现非常好。这些设计着眼于提高数据访问的并行性，实现极大的聚合</w:t>
      </w:r>
      <w:r>
        <w:rPr>
          <w:rFonts w:hint="eastAsia"/>
        </w:rPr>
        <w:t>I/O</w:t>
      </w:r>
      <w:r>
        <w:rPr>
          <w:rFonts w:hint="eastAsia"/>
        </w:rPr>
        <w:t>带宽，这其中关键得益于数据分片设计（具体见上面的分析）。另外，后端改进的</w:t>
      </w:r>
      <w:r>
        <w:rPr>
          <w:rFonts w:hint="eastAsia"/>
        </w:rPr>
        <w:t>EXT3</w:t>
      </w:r>
      <w:r>
        <w:rPr>
          <w:rFonts w:hint="eastAsia"/>
        </w:rPr>
        <w:t>文件系统本身也非常适合大文件</w:t>
      </w:r>
      <w:r>
        <w:rPr>
          <w:rFonts w:hint="eastAsia"/>
        </w:rPr>
        <w:t>I/O</w:t>
      </w:r>
      <w:r>
        <w:rPr>
          <w:rFonts w:hint="eastAsia"/>
        </w:rPr>
        <w:t>。</w:t>
      </w:r>
    </w:p>
    <w:p w:rsidR="004279BE" w:rsidRDefault="004279BE" w:rsidP="00521620">
      <w:pPr>
        <w:pStyle w:val="a9"/>
        <w:widowControl/>
        <w:numPr>
          <w:ilvl w:val="0"/>
          <w:numId w:val="9"/>
        </w:numPr>
        <w:ind w:firstLineChars="0"/>
        <w:jc w:val="left"/>
      </w:pPr>
      <w:r>
        <w:rPr>
          <w:rFonts w:hint="eastAsia"/>
        </w:rPr>
        <w:t>小文件性能表现差</w:t>
      </w:r>
    </w:p>
    <w:p w:rsidR="004279BE" w:rsidRDefault="004279BE" w:rsidP="00F266C0">
      <w:pPr>
        <w:widowControl/>
        <w:ind w:left="840" w:firstLine="420"/>
        <w:jc w:val="left"/>
      </w:pPr>
      <w:r>
        <w:rPr>
          <w:rFonts w:hint="eastAsia"/>
        </w:rPr>
        <w:t>然而，</w:t>
      </w:r>
      <w:r>
        <w:rPr>
          <w:rFonts w:hint="eastAsia"/>
        </w:rPr>
        <w:t>Lustre</w:t>
      </w:r>
      <w:r>
        <w:rPr>
          <w:rFonts w:hint="eastAsia"/>
        </w:rPr>
        <w:t>的设计却非常不利于小文件</w:t>
      </w:r>
      <w:r>
        <w:rPr>
          <w:rFonts w:hint="eastAsia"/>
        </w:rPr>
        <w:t>I/O</w:t>
      </w:r>
      <w:r>
        <w:rPr>
          <w:rFonts w:hint="eastAsia"/>
        </w:rPr>
        <w:t>，尤其是</w:t>
      </w:r>
      <w:r>
        <w:rPr>
          <w:rFonts w:hint="eastAsia"/>
        </w:rPr>
        <w:t>LOSF</w:t>
      </w:r>
      <w:r>
        <w:rPr>
          <w:rFonts w:hint="eastAsia"/>
        </w:rPr>
        <w:t>（</w:t>
      </w:r>
      <w:r>
        <w:rPr>
          <w:rFonts w:hint="eastAsia"/>
        </w:rPr>
        <w:t>Lots of small files</w:t>
      </w:r>
      <w:r>
        <w:rPr>
          <w:rFonts w:hint="eastAsia"/>
        </w:rPr>
        <w:t>）。</w:t>
      </w:r>
      <w:r>
        <w:rPr>
          <w:rFonts w:hint="eastAsia"/>
        </w:rPr>
        <w:t>Lustre</w:t>
      </w:r>
      <w:r>
        <w:rPr>
          <w:rFonts w:hint="eastAsia"/>
        </w:rPr>
        <w:t>在读写文件前需要与</w:t>
      </w:r>
      <w:r>
        <w:rPr>
          <w:rFonts w:hint="eastAsia"/>
        </w:rPr>
        <w:t>MDS</w:t>
      </w:r>
      <w:r>
        <w:rPr>
          <w:rFonts w:hint="eastAsia"/>
        </w:rPr>
        <w:t>交互，获得相关属性和对象位置信息。与本地文件系统相比，增加了一次额外的网络传输和元数据访问开销，这对于小文件</w:t>
      </w:r>
      <w:r>
        <w:rPr>
          <w:rFonts w:hint="eastAsia"/>
        </w:rPr>
        <w:t>I/O</w:t>
      </w:r>
      <w:r>
        <w:rPr>
          <w:rFonts w:hint="eastAsia"/>
        </w:rPr>
        <w:t>而言，开销是相当大的。对于大量频繁的小文件读写，</w:t>
      </w:r>
      <w:r>
        <w:rPr>
          <w:rFonts w:hint="eastAsia"/>
        </w:rPr>
        <w:t>Lustre</w:t>
      </w:r>
      <w:r>
        <w:rPr>
          <w:rFonts w:hint="eastAsia"/>
        </w:rPr>
        <w:t>客户端</w:t>
      </w:r>
      <w:r>
        <w:rPr>
          <w:rFonts w:hint="eastAsia"/>
        </w:rPr>
        <w:t>Cache</w:t>
      </w:r>
      <w:r>
        <w:rPr>
          <w:rFonts w:hint="eastAsia"/>
        </w:rPr>
        <w:t>作用会失效，命中率大大降低。如果文件小于物理页大小，则还会产生额外的网络通信量，小文件访问越频繁开销越大，对</w:t>
      </w:r>
      <w:r>
        <w:rPr>
          <w:rFonts w:hint="eastAsia"/>
        </w:rPr>
        <w:t>Lustre</w:t>
      </w:r>
      <w:r>
        <w:rPr>
          <w:rFonts w:hint="eastAsia"/>
        </w:rPr>
        <w:t>总体</w:t>
      </w:r>
      <w:r>
        <w:rPr>
          <w:rFonts w:hint="eastAsia"/>
        </w:rPr>
        <w:t>I/O</w:t>
      </w:r>
      <w:r>
        <w:rPr>
          <w:rFonts w:hint="eastAsia"/>
        </w:rPr>
        <w:t>性能影响就越大。</w:t>
      </w:r>
      <w:r>
        <w:rPr>
          <w:rFonts w:hint="eastAsia"/>
        </w:rPr>
        <w:t>OST</w:t>
      </w:r>
      <w:r>
        <w:rPr>
          <w:rFonts w:hint="eastAsia"/>
        </w:rPr>
        <w:t>后端采用改进的</w:t>
      </w:r>
      <w:r>
        <w:rPr>
          <w:rFonts w:hint="eastAsia"/>
        </w:rPr>
        <w:t>EXT3</w:t>
      </w:r>
      <w:r>
        <w:rPr>
          <w:rFonts w:hint="eastAsia"/>
        </w:rPr>
        <w:t>文件系统，它对小文件的读写性能本身就不好，其元数据访问效率不高，磁盘寻址延迟和磁盘碎片问题严重。这也是大多数磁盘文件系统的缺点，</w:t>
      </w:r>
      <w:r>
        <w:rPr>
          <w:rFonts w:hint="eastAsia"/>
        </w:rPr>
        <w:t>Reiserfs</w:t>
      </w:r>
      <w:r>
        <w:rPr>
          <w:rFonts w:hint="eastAsia"/>
        </w:rPr>
        <w:t>是针对小文件设计的文件系统，性能表现要好很多。</w:t>
      </w:r>
      <w:r>
        <w:rPr>
          <w:rFonts w:hint="eastAsia"/>
        </w:rPr>
        <w:t>Lustre</w:t>
      </w:r>
      <w:r>
        <w:rPr>
          <w:rFonts w:hint="eastAsia"/>
        </w:rPr>
        <w:t>的设计决定了它对小文件</w:t>
      </w:r>
      <w:r>
        <w:rPr>
          <w:rFonts w:hint="eastAsia"/>
        </w:rPr>
        <w:t>I/O</w:t>
      </w:r>
      <w:r>
        <w:rPr>
          <w:rFonts w:hint="eastAsia"/>
        </w:rPr>
        <w:t>性能表现差，实际</w:t>
      </w:r>
      <w:r>
        <w:rPr>
          <w:rFonts w:hint="eastAsia"/>
        </w:rPr>
        <w:t>I/O</w:t>
      </w:r>
      <w:r>
        <w:rPr>
          <w:rFonts w:hint="eastAsia"/>
        </w:rPr>
        <w:t>带宽远低于所提供的最大带宽。在</w:t>
      </w:r>
      <w:r>
        <w:rPr>
          <w:rFonts w:hint="eastAsia"/>
        </w:rPr>
        <w:t>4</w:t>
      </w:r>
      <w:r>
        <w:rPr>
          <w:rFonts w:hint="eastAsia"/>
        </w:rPr>
        <w:t>个</w:t>
      </w:r>
      <w:r>
        <w:rPr>
          <w:rFonts w:hint="eastAsia"/>
        </w:rPr>
        <w:t>OSS</w:t>
      </w:r>
      <w:r>
        <w:rPr>
          <w:rFonts w:hint="eastAsia"/>
        </w:rPr>
        <w:t>的千兆网络配置下，单一客户端小文件读写性能不到</w:t>
      </w:r>
      <w:r>
        <w:rPr>
          <w:rFonts w:hint="eastAsia"/>
        </w:rPr>
        <w:t>4MB/s</w:t>
      </w:r>
      <w:r>
        <w:rPr>
          <w:rFonts w:hint="eastAsia"/>
        </w:rPr>
        <w:t>。</w:t>
      </w:r>
    </w:p>
    <w:p w:rsidR="004279BE" w:rsidRPr="008B16DF" w:rsidRDefault="008B16DF" w:rsidP="008B16DF">
      <w:pPr>
        <w:pStyle w:val="3"/>
        <w:rPr>
          <w:sz w:val="24"/>
          <w:szCs w:val="24"/>
        </w:rPr>
      </w:pPr>
      <w:r w:rsidRPr="008B16DF">
        <w:rPr>
          <w:sz w:val="24"/>
          <w:szCs w:val="24"/>
        </w:rPr>
        <w:t xml:space="preserve">1.3.3 </w:t>
      </w:r>
      <w:r w:rsidR="004279BE" w:rsidRPr="008B16DF">
        <w:rPr>
          <w:rFonts w:hint="eastAsia"/>
          <w:sz w:val="24"/>
          <w:szCs w:val="24"/>
        </w:rPr>
        <w:t>Lustre</w:t>
      </w:r>
      <w:r w:rsidR="004279BE" w:rsidRPr="008B16DF">
        <w:rPr>
          <w:rFonts w:hint="eastAsia"/>
          <w:sz w:val="24"/>
          <w:szCs w:val="24"/>
        </w:rPr>
        <w:t>小文件优化</w:t>
      </w:r>
    </w:p>
    <w:p w:rsidR="004279BE" w:rsidRDefault="004279BE" w:rsidP="00F266C0">
      <w:pPr>
        <w:widowControl/>
        <w:ind w:left="840" w:firstLine="420"/>
        <w:jc w:val="left"/>
      </w:pPr>
      <w:r>
        <w:rPr>
          <w:rFonts w:hint="eastAsia"/>
        </w:rPr>
        <w:t>实际上前面已经提到，</w:t>
      </w:r>
      <w:r>
        <w:rPr>
          <w:rFonts w:hint="eastAsia"/>
        </w:rPr>
        <w:t>Lustre</w:t>
      </w:r>
      <w:r>
        <w:rPr>
          <w:rFonts w:hint="eastAsia"/>
        </w:rPr>
        <w:t>并不适合小文件</w:t>
      </w:r>
      <w:r>
        <w:rPr>
          <w:rFonts w:hint="eastAsia"/>
        </w:rPr>
        <w:t>I/O</w:t>
      </w:r>
      <w:r>
        <w:rPr>
          <w:rFonts w:hint="eastAsia"/>
        </w:rPr>
        <w:t>应用，性能表现非常差。因此，建议不要将</w:t>
      </w:r>
      <w:r>
        <w:rPr>
          <w:rFonts w:hint="eastAsia"/>
        </w:rPr>
        <w:t>Lustre</w:t>
      </w:r>
      <w:r>
        <w:rPr>
          <w:rFonts w:hint="eastAsia"/>
        </w:rPr>
        <w:t>应用于</w:t>
      </w:r>
      <w:r>
        <w:rPr>
          <w:rFonts w:hint="eastAsia"/>
        </w:rPr>
        <w:t>LOSF</w:t>
      </w:r>
      <w:r>
        <w:rPr>
          <w:rFonts w:hint="eastAsia"/>
        </w:rPr>
        <w:t>场合。不过，</w:t>
      </w:r>
      <w:r>
        <w:rPr>
          <w:rFonts w:hint="eastAsia"/>
        </w:rPr>
        <w:t>Lustre</w:t>
      </w:r>
      <w:r>
        <w:rPr>
          <w:rFonts w:hint="eastAsia"/>
        </w:rPr>
        <w:t>操作手册仍然给出了一些针对小文件的优化措施。</w:t>
      </w:r>
    </w:p>
    <w:p w:rsidR="004279BE" w:rsidRDefault="004279BE" w:rsidP="00F266C0">
      <w:pPr>
        <w:pStyle w:val="a9"/>
        <w:widowControl/>
        <w:numPr>
          <w:ilvl w:val="0"/>
          <w:numId w:val="11"/>
        </w:numPr>
        <w:ind w:leftChars="600" w:left="1680" w:firstLineChars="0"/>
        <w:jc w:val="left"/>
      </w:pPr>
      <w:r>
        <w:rPr>
          <w:rFonts w:hint="eastAsia"/>
        </w:rPr>
        <w:t>通过应用聚合读写提高性能，比如对小文件进行</w:t>
      </w:r>
      <w:r>
        <w:rPr>
          <w:rFonts w:hint="eastAsia"/>
        </w:rPr>
        <w:t>Tar</w:t>
      </w:r>
      <w:r>
        <w:rPr>
          <w:rFonts w:hint="eastAsia"/>
        </w:rPr>
        <w:t>，或创建大文件或通过</w:t>
      </w:r>
      <w:r>
        <w:rPr>
          <w:rFonts w:hint="eastAsia"/>
        </w:rPr>
        <w:t>loopback mount</w:t>
      </w:r>
      <w:r>
        <w:rPr>
          <w:rFonts w:hint="eastAsia"/>
        </w:rPr>
        <w:t>来存储小文件。小文件系统调用开销和额外的</w:t>
      </w:r>
      <w:r>
        <w:rPr>
          <w:rFonts w:hint="eastAsia"/>
        </w:rPr>
        <w:t>I/O</w:t>
      </w:r>
      <w:r>
        <w:rPr>
          <w:rFonts w:hint="eastAsia"/>
        </w:rPr>
        <w:t>开销非常大，应用聚合优化可以显著提高性能。另外，可以使用多节点、多进程</w:t>
      </w:r>
      <w:r>
        <w:rPr>
          <w:rFonts w:hint="eastAsia"/>
        </w:rPr>
        <w:t>/</w:t>
      </w:r>
      <w:r>
        <w:rPr>
          <w:rFonts w:hint="eastAsia"/>
        </w:rPr>
        <w:t>多线程尽可能通过聚合来提高</w:t>
      </w:r>
      <w:r>
        <w:rPr>
          <w:rFonts w:hint="eastAsia"/>
        </w:rPr>
        <w:t>I/O</w:t>
      </w:r>
      <w:r>
        <w:rPr>
          <w:rFonts w:hint="eastAsia"/>
        </w:rPr>
        <w:t>带宽。</w:t>
      </w:r>
    </w:p>
    <w:p w:rsidR="004279BE" w:rsidRDefault="004279BE" w:rsidP="00F266C0">
      <w:pPr>
        <w:pStyle w:val="a9"/>
        <w:widowControl/>
        <w:numPr>
          <w:ilvl w:val="0"/>
          <w:numId w:val="11"/>
        </w:numPr>
        <w:ind w:leftChars="600" w:left="1680" w:firstLineChars="0"/>
        <w:jc w:val="left"/>
      </w:pPr>
      <w:r>
        <w:rPr>
          <w:rFonts w:hint="eastAsia"/>
        </w:rPr>
        <w:t>应用采用</w:t>
      </w:r>
      <w:r>
        <w:rPr>
          <w:rFonts w:hint="eastAsia"/>
        </w:rPr>
        <w:t>O_DIRECT</w:t>
      </w:r>
      <w:r>
        <w:rPr>
          <w:rFonts w:hint="eastAsia"/>
        </w:rPr>
        <w:t>方式进行直接</w:t>
      </w:r>
      <w:r>
        <w:rPr>
          <w:rFonts w:hint="eastAsia"/>
        </w:rPr>
        <w:t>I/O</w:t>
      </w:r>
      <w:r>
        <w:rPr>
          <w:rFonts w:hint="eastAsia"/>
        </w:rPr>
        <w:t>，读写记录大小设置为</w:t>
      </w:r>
      <w:r>
        <w:rPr>
          <w:rFonts w:hint="eastAsia"/>
        </w:rPr>
        <w:t>4KB</w:t>
      </w:r>
      <w:r>
        <w:rPr>
          <w:rFonts w:hint="eastAsia"/>
        </w:rPr>
        <w:t>，与文件系统保持一致。对输出文件禁用</w:t>
      </w:r>
      <w:r>
        <w:rPr>
          <w:rFonts w:hint="eastAsia"/>
        </w:rPr>
        <w:t>locking</w:t>
      </w:r>
      <w:r>
        <w:rPr>
          <w:rFonts w:hint="eastAsia"/>
        </w:rPr>
        <w:t>，避免客户端之间的竞争。</w:t>
      </w:r>
    </w:p>
    <w:p w:rsidR="004279BE" w:rsidRDefault="004279BE" w:rsidP="00F266C0">
      <w:pPr>
        <w:pStyle w:val="a9"/>
        <w:widowControl/>
        <w:numPr>
          <w:ilvl w:val="0"/>
          <w:numId w:val="11"/>
        </w:numPr>
        <w:ind w:leftChars="600" w:left="1680" w:firstLineChars="0"/>
        <w:jc w:val="left"/>
      </w:pPr>
      <w:r>
        <w:rPr>
          <w:rFonts w:hint="eastAsia"/>
        </w:rPr>
        <w:t>应用程序尽量保证写连续数据，顺序读写小文件要明显优于随机小文件</w:t>
      </w:r>
      <w:r>
        <w:rPr>
          <w:rFonts w:hint="eastAsia"/>
        </w:rPr>
        <w:t>I/O</w:t>
      </w:r>
      <w:r>
        <w:rPr>
          <w:rFonts w:hint="eastAsia"/>
        </w:rPr>
        <w:t>。</w:t>
      </w:r>
    </w:p>
    <w:p w:rsidR="004279BE" w:rsidRDefault="004279BE" w:rsidP="00F266C0">
      <w:pPr>
        <w:pStyle w:val="a9"/>
        <w:widowControl/>
        <w:numPr>
          <w:ilvl w:val="0"/>
          <w:numId w:val="11"/>
        </w:numPr>
        <w:ind w:leftChars="600" w:left="1680" w:firstLineChars="0"/>
        <w:jc w:val="left"/>
      </w:pPr>
      <w:r>
        <w:rPr>
          <w:rFonts w:hint="eastAsia"/>
        </w:rPr>
        <w:t>OST</w:t>
      </w:r>
      <w:r>
        <w:rPr>
          <w:rFonts w:hint="eastAsia"/>
        </w:rPr>
        <w:t>采用</w:t>
      </w:r>
      <w:r>
        <w:rPr>
          <w:rFonts w:hint="eastAsia"/>
        </w:rPr>
        <w:t>SSD</w:t>
      </w:r>
      <w:r>
        <w:rPr>
          <w:rFonts w:hint="eastAsia"/>
        </w:rPr>
        <w:t>或更多的磁盘，提高</w:t>
      </w:r>
      <w:r>
        <w:rPr>
          <w:rFonts w:hint="eastAsia"/>
        </w:rPr>
        <w:t>IOPS</w:t>
      </w:r>
      <w:r>
        <w:rPr>
          <w:rFonts w:hint="eastAsia"/>
        </w:rPr>
        <w:t>来改善小文件性能。创建大容量</w:t>
      </w:r>
      <w:r>
        <w:rPr>
          <w:rFonts w:hint="eastAsia"/>
        </w:rPr>
        <w:t>OST</w:t>
      </w:r>
      <w:r>
        <w:rPr>
          <w:rFonts w:hint="eastAsia"/>
        </w:rPr>
        <w:t>，而非多个小容量</w:t>
      </w:r>
      <w:r>
        <w:rPr>
          <w:rFonts w:hint="eastAsia"/>
        </w:rPr>
        <w:t>OST</w:t>
      </w:r>
      <w:r>
        <w:rPr>
          <w:rFonts w:hint="eastAsia"/>
        </w:rPr>
        <w:t>，减少日志、连接等负载。</w:t>
      </w:r>
    </w:p>
    <w:p w:rsidR="00521620" w:rsidRDefault="004279BE" w:rsidP="00F266C0">
      <w:pPr>
        <w:pStyle w:val="a9"/>
        <w:widowControl/>
        <w:numPr>
          <w:ilvl w:val="0"/>
          <w:numId w:val="11"/>
        </w:numPr>
        <w:ind w:leftChars="600" w:left="1680" w:firstLineChars="0"/>
        <w:jc w:val="left"/>
      </w:pPr>
      <w:r>
        <w:rPr>
          <w:rFonts w:hint="eastAsia"/>
        </w:rPr>
        <w:t>OST</w:t>
      </w:r>
      <w:r>
        <w:rPr>
          <w:rFonts w:hint="eastAsia"/>
        </w:rPr>
        <w:t>采用</w:t>
      </w:r>
      <w:r>
        <w:rPr>
          <w:rFonts w:hint="eastAsia"/>
        </w:rPr>
        <w:t>RAID 1+0</w:t>
      </w:r>
      <w:r>
        <w:rPr>
          <w:rFonts w:hint="eastAsia"/>
        </w:rPr>
        <w:t>替代</w:t>
      </w:r>
      <w:r>
        <w:rPr>
          <w:rFonts w:hint="eastAsia"/>
        </w:rPr>
        <w:t>RAID 5/6</w:t>
      </w:r>
      <w:r>
        <w:rPr>
          <w:rFonts w:hint="eastAsia"/>
        </w:rPr>
        <w:t>，避免频繁小文件</w:t>
      </w:r>
      <w:r>
        <w:rPr>
          <w:rFonts w:hint="eastAsia"/>
        </w:rPr>
        <w:t>I/O</w:t>
      </w:r>
      <w:r>
        <w:rPr>
          <w:rFonts w:hint="eastAsia"/>
        </w:rPr>
        <w:t>引起的数据校验开销。</w:t>
      </w:r>
    </w:p>
    <w:p w:rsidR="004279BE" w:rsidRDefault="004279BE" w:rsidP="00F266C0">
      <w:pPr>
        <w:widowControl/>
        <w:ind w:leftChars="600" w:left="1260"/>
        <w:jc w:val="left"/>
      </w:pPr>
      <w:r>
        <w:rPr>
          <w:rFonts w:hint="eastAsia"/>
        </w:rPr>
        <w:t>Lustre</w:t>
      </w:r>
      <w:r>
        <w:rPr>
          <w:rFonts w:hint="eastAsia"/>
        </w:rPr>
        <w:t>提供了强大的系统监控与控制接口用于进行性能分析与调优，对于小文件</w:t>
      </w:r>
      <w:r>
        <w:rPr>
          <w:rFonts w:hint="eastAsia"/>
        </w:rPr>
        <w:t>I/O</w:t>
      </w:r>
      <w:r>
        <w:rPr>
          <w:rFonts w:hint="eastAsia"/>
        </w:rPr>
        <w:t>，也可以通过调整一些系统参数进行优化。</w:t>
      </w:r>
    </w:p>
    <w:p w:rsidR="004279BE" w:rsidRDefault="004279BE" w:rsidP="00F266C0">
      <w:pPr>
        <w:pStyle w:val="a9"/>
        <w:widowControl/>
        <w:numPr>
          <w:ilvl w:val="0"/>
          <w:numId w:val="12"/>
        </w:numPr>
        <w:ind w:leftChars="600" w:left="1680" w:firstLineChars="0"/>
        <w:jc w:val="left"/>
      </w:pPr>
      <w:r>
        <w:rPr>
          <w:rFonts w:hint="eastAsia"/>
        </w:rPr>
        <w:t>禁用所有客户端</w:t>
      </w:r>
      <w:r>
        <w:rPr>
          <w:rFonts w:hint="eastAsia"/>
        </w:rPr>
        <w:t>LNET debug</w:t>
      </w:r>
      <w:r>
        <w:rPr>
          <w:rFonts w:hint="eastAsia"/>
        </w:rPr>
        <w:t>功能：缺省开启多种调试信息，</w:t>
      </w:r>
      <w:r>
        <w:rPr>
          <w:rFonts w:hint="eastAsia"/>
        </w:rPr>
        <w:t>sysctl -w lnet.debug=0</w:t>
      </w:r>
      <w:r>
        <w:rPr>
          <w:rFonts w:hint="eastAsia"/>
        </w:rPr>
        <w:t>，减少系统开销，但发生错误时将无</w:t>
      </w:r>
      <w:r>
        <w:rPr>
          <w:rFonts w:hint="eastAsia"/>
        </w:rPr>
        <w:t>LOG</w:t>
      </w:r>
      <w:r>
        <w:rPr>
          <w:rFonts w:hint="eastAsia"/>
        </w:rPr>
        <w:t>可询。</w:t>
      </w:r>
    </w:p>
    <w:p w:rsidR="004279BE" w:rsidRDefault="004279BE" w:rsidP="00F266C0">
      <w:pPr>
        <w:pStyle w:val="a9"/>
        <w:widowControl/>
        <w:numPr>
          <w:ilvl w:val="0"/>
          <w:numId w:val="12"/>
        </w:numPr>
        <w:ind w:leftChars="600" w:left="1680" w:firstLineChars="0"/>
        <w:jc w:val="left"/>
      </w:pPr>
      <w:r>
        <w:rPr>
          <w:rFonts w:hint="eastAsia"/>
        </w:rPr>
        <w:t>增加客户端</w:t>
      </w:r>
      <w:r>
        <w:rPr>
          <w:rFonts w:hint="eastAsia"/>
        </w:rPr>
        <w:t>Dirty Cache</w:t>
      </w:r>
      <w:r>
        <w:rPr>
          <w:rFonts w:hint="eastAsia"/>
        </w:rPr>
        <w:t>大小：</w:t>
      </w:r>
      <w:r>
        <w:rPr>
          <w:rFonts w:hint="eastAsia"/>
        </w:rPr>
        <w:t>lctl set_param osc./*.max_dirty_mb=256</w:t>
      </w:r>
      <w:r>
        <w:rPr>
          <w:rFonts w:hint="eastAsia"/>
        </w:rPr>
        <w:t>，缺省为</w:t>
      </w:r>
      <w:r>
        <w:rPr>
          <w:rFonts w:hint="eastAsia"/>
        </w:rPr>
        <w:t>32MB</w:t>
      </w:r>
      <w:r>
        <w:rPr>
          <w:rFonts w:hint="eastAsia"/>
        </w:rPr>
        <w:t>，增大缓存将提升</w:t>
      </w:r>
      <w:r>
        <w:rPr>
          <w:rFonts w:hint="eastAsia"/>
        </w:rPr>
        <w:t>I/O</w:t>
      </w:r>
      <w:r>
        <w:rPr>
          <w:rFonts w:hint="eastAsia"/>
        </w:rPr>
        <w:t>性能，但数据丢失的风险也随之增大。</w:t>
      </w:r>
    </w:p>
    <w:p w:rsidR="004279BE" w:rsidRDefault="004279BE" w:rsidP="00F266C0">
      <w:pPr>
        <w:pStyle w:val="a9"/>
        <w:widowControl/>
        <w:numPr>
          <w:ilvl w:val="0"/>
          <w:numId w:val="12"/>
        </w:numPr>
        <w:ind w:leftChars="600" w:left="1680" w:firstLineChars="0"/>
        <w:jc w:val="left"/>
      </w:pPr>
      <w:r>
        <w:rPr>
          <w:rFonts w:hint="eastAsia"/>
        </w:rPr>
        <w:t>增加</w:t>
      </w:r>
      <w:r>
        <w:rPr>
          <w:rFonts w:hint="eastAsia"/>
        </w:rPr>
        <w:t>RPC</w:t>
      </w:r>
      <w:r>
        <w:rPr>
          <w:rFonts w:hint="eastAsia"/>
        </w:rPr>
        <w:t>并行数量：</w:t>
      </w:r>
      <w:r>
        <w:rPr>
          <w:rFonts w:hint="eastAsia"/>
        </w:rPr>
        <w:t>echo 32 &gt; /proc/fs/lustre/osc/*-OST000*/max_rpcs_in_flight</w:t>
      </w:r>
      <w:r>
        <w:rPr>
          <w:rFonts w:hint="eastAsia"/>
        </w:rPr>
        <w:t>，缺省为</w:t>
      </w:r>
      <w:r>
        <w:rPr>
          <w:rFonts w:hint="eastAsia"/>
        </w:rPr>
        <w:t>8</w:t>
      </w:r>
      <w:r>
        <w:rPr>
          <w:rFonts w:hint="eastAsia"/>
        </w:rPr>
        <w:t>，提升至</w:t>
      </w:r>
      <w:r>
        <w:rPr>
          <w:rFonts w:hint="eastAsia"/>
        </w:rPr>
        <w:t>32</w:t>
      </w:r>
      <w:r>
        <w:rPr>
          <w:rFonts w:hint="eastAsia"/>
        </w:rPr>
        <w:t>将提高数据和元数据性能。不利之处是如果服务器压力很大，可能反而会影响性能。</w:t>
      </w:r>
    </w:p>
    <w:p w:rsidR="004279BE" w:rsidRDefault="004279BE" w:rsidP="00F266C0">
      <w:pPr>
        <w:pStyle w:val="a9"/>
        <w:widowControl/>
        <w:numPr>
          <w:ilvl w:val="0"/>
          <w:numId w:val="12"/>
        </w:numPr>
        <w:ind w:leftChars="600" w:left="1680" w:firstLineChars="0"/>
        <w:jc w:val="left"/>
      </w:pPr>
      <w:r>
        <w:rPr>
          <w:rFonts w:hint="eastAsia"/>
        </w:rPr>
        <w:t>控制</w:t>
      </w:r>
      <w:r>
        <w:rPr>
          <w:rFonts w:hint="eastAsia"/>
        </w:rPr>
        <w:t>Lustre striping</w:t>
      </w:r>
      <w:r>
        <w:rPr>
          <w:rFonts w:hint="eastAsia"/>
        </w:rPr>
        <w:t>：</w:t>
      </w:r>
      <w:r>
        <w:rPr>
          <w:rFonts w:hint="eastAsia"/>
        </w:rPr>
        <w:t>lfs setstripe -c 0/1/-1 /path/filename</w:t>
      </w:r>
      <w:r>
        <w:rPr>
          <w:rFonts w:hint="eastAsia"/>
        </w:rPr>
        <w:t>，如果</w:t>
      </w:r>
      <w:r>
        <w:rPr>
          <w:rFonts w:hint="eastAsia"/>
        </w:rPr>
        <w:t>OST</w:t>
      </w:r>
      <w:r>
        <w:rPr>
          <w:rFonts w:hint="eastAsia"/>
        </w:rPr>
        <w:t>对象数大于</w:t>
      </w:r>
      <w:r>
        <w:rPr>
          <w:rFonts w:hint="eastAsia"/>
        </w:rPr>
        <w:t>1</w:t>
      </w:r>
      <w:r>
        <w:rPr>
          <w:rFonts w:hint="eastAsia"/>
        </w:rPr>
        <w:t>，小文件性能会下降，因此将</w:t>
      </w:r>
      <w:r>
        <w:rPr>
          <w:rFonts w:hint="eastAsia"/>
        </w:rPr>
        <w:t>OST</w:t>
      </w:r>
      <w:r>
        <w:rPr>
          <w:rFonts w:hint="eastAsia"/>
        </w:rPr>
        <w:t>对象设置为</w:t>
      </w:r>
      <w:r>
        <w:rPr>
          <w:rFonts w:hint="eastAsia"/>
        </w:rPr>
        <w:t>1</w:t>
      </w:r>
      <w:r>
        <w:rPr>
          <w:rFonts w:hint="eastAsia"/>
        </w:rPr>
        <w:t>。</w:t>
      </w:r>
    </w:p>
    <w:p w:rsidR="004279BE" w:rsidRDefault="004279BE" w:rsidP="00F266C0">
      <w:pPr>
        <w:pStyle w:val="a9"/>
        <w:widowControl/>
        <w:numPr>
          <w:ilvl w:val="0"/>
          <w:numId w:val="12"/>
        </w:numPr>
        <w:ind w:leftChars="600" w:left="1680" w:firstLineChars="0"/>
        <w:jc w:val="left"/>
      </w:pPr>
      <w:r>
        <w:rPr>
          <w:rFonts w:hint="eastAsia"/>
        </w:rPr>
        <w:t>客户端考虑使用本地锁：</w:t>
      </w:r>
      <w:r>
        <w:rPr>
          <w:rFonts w:hint="eastAsia"/>
        </w:rPr>
        <w:t>mount -t lustre -o localflock</w:t>
      </w:r>
      <w:r>
        <w:rPr>
          <w:rFonts w:hint="eastAsia"/>
        </w:rPr>
        <w:t>，如果确定多个进程从同一个客户端进行写文件，则可用</w:t>
      </w:r>
      <w:r>
        <w:rPr>
          <w:rFonts w:hint="eastAsia"/>
        </w:rPr>
        <w:t>localflock</w:t>
      </w:r>
      <w:r>
        <w:rPr>
          <w:rFonts w:hint="eastAsia"/>
        </w:rPr>
        <w:t>代替</w:t>
      </w:r>
      <w:r>
        <w:rPr>
          <w:rFonts w:hint="eastAsia"/>
        </w:rPr>
        <w:t>flock</w:t>
      </w:r>
      <w:r>
        <w:rPr>
          <w:rFonts w:hint="eastAsia"/>
        </w:rPr>
        <w:t>，减少发送到</w:t>
      </w:r>
      <w:r>
        <w:rPr>
          <w:rFonts w:hint="eastAsia"/>
        </w:rPr>
        <w:t>MDS</w:t>
      </w:r>
      <w:r>
        <w:rPr>
          <w:rFonts w:hint="eastAsia"/>
        </w:rPr>
        <w:t>的</w:t>
      </w:r>
      <w:r>
        <w:rPr>
          <w:rFonts w:hint="eastAsia"/>
        </w:rPr>
        <w:t>RPC</w:t>
      </w:r>
      <w:r>
        <w:rPr>
          <w:rFonts w:hint="eastAsia"/>
        </w:rPr>
        <w:t>数量。</w:t>
      </w:r>
    </w:p>
    <w:p w:rsidR="004279BE" w:rsidRDefault="004279BE" w:rsidP="00F266C0">
      <w:pPr>
        <w:pStyle w:val="a9"/>
        <w:widowControl/>
        <w:numPr>
          <w:ilvl w:val="0"/>
          <w:numId w:val="12"/>
        </w:numPr>
        <w:ind w:leftChars="600" w:left="1680" w:firstLineChars="0"/>
        <w:jc w:val="left"/>
      </w:pPr>
      <w:r>
        <w:rPr>
          <w:rFonts w:hint="eastAsia"/>
        </w:rPr>
        <w:t>使用</w:t>
      </w:r>
      <w:r>
        <w:rPr>
          <w:rFonts w:hint="eastAsia"/>
        </w:rPr>
        <w:t>loopback mount</w:t>
      </w:r>
      <w:r>
        <w:rPr>
          <w:rFonts w:hint="eastAsia"/>
        </w:rPr>
        <w:t>文件：创建大</w:t>
      </w:r>
      <w:r>
        <w:rPr>
          <w:rFonts w:hint="eastAsia"/>
        </w:rPr>
        <w:t>Lustre</w:t>
      </w:r>
      <w:r>
        <w:rPr>
          <w:rFonts w:hint="eastAsia"/>
        </w:rPr>
        <w:t>文件，与</w:t>
      </w:r>
      <w:r>
        <w:rPr>
          <w:rFonts w:hint="eastAsia"/>
        </w:rPr>
        <w:t>loop</w:t>
      </w:r>
      <w:r>
        <w:rPr>
          <w:rFonts w:hint="eastAsia"/>
        </w:rPr>
        <w:t>设备关联并创建文件系统，然后将其作为文件系统进行</w:t>
      </w:r>
      <w:r>
        <w:rPr>
          <w:rFonts w:hint="eastAsia"/>
        </w:rPr>
        <w:t>mount</w:t>
      </w:r>
      <w:r>
        <w:rPr>
          <w:rFonts w:hint="eastAsia"/>
        </w:rPr>
        <w:t>。小文件作用其上，则原先大量的</w:t>
      </w:r>
      <w:r>
        <w:rPr>
          <w:rFonts w:hint="eastAsia"/>
        </w:rPr>
        <w:t>MDS</w:t>
      </w:r>
      <w:r>
        <w:rPr>
          <w:rFonts w:hint="eastAsia"/>
        </w:rPr>
        <w:t>元数据操作将转换为</w:t>
      </w:r>
      <w:r>
        <w:rPr>
          <w:rFonts w:hint="eastAsia"/>
        </w:rPr>
        <w:t>OSS</w:t>
      </w:r>
      <w:r>
        <w:rPr>
          <w:rFonts w:hint="eastAsia"/>
        </w:rPr>
        <w:t>读写操作，消除了元数据瓶颈，可以显著提高小文件性能。这种方法应用于</w:t>
      </w:r>
      <w:r>
        <w:rPr>
          <w:rFonts w:hint="eastAsia"/>
        </w:rPr>
        <w:t>scratch</w:t>
      </w:r>
      <w:r>
        <w:rPr>
          <w:rFonts w:hint="eastAsia"/>
        </w:rPr>
        <w:t>空间可行，但对于生产数据应该谨慎使用，因为</w:t>
      </w:r>
      <w:r>
        <w:rPr>
          <w:rFonts w:hint="eastAsia"/>
        </w:rPr>
        <w:t>Lustre</w:t>
      </w:r>
      <w:r>
        <w:rPr>
          <w:rFonts w:hint="eastAsia"/>
        </w:rPr>
        <w:t>目前工作在这种模式下还存在问题。操作方法如下：</w:t>
      </w:r>
    </w:p>
    <w:p w:rsidR="004279BE" w:rsidRDefault="004279BE" w:rsidP="00F266C0">
      <w:pPr>
        <w:widowControl/>
        <w:ind w:leftChars="900" w:left="1890"/>
        <w:jc w:val="left"/>
      </w:pPr>
      <w:r>
        <w:t xml:space="preserve"> dd if=/dev/zero of=/mnt/lustre/loopback/scratch bs=1048576 count=1024</w:t>
      </w:r>
    </w:p>
    <w:p w:rsidR="004279BE" w:rsidRDefault="004279BE" w:rsidP="00F266C0">
      <w:pPr>
        <w:widowControl/>
        <w:ind w:leftChars="900" w:left="1890"/>
        <w:jc w:val="left"/>
      </w:pPr>
      <w:r>
        <w:t xml:space="preserve"> losetup /dev/loop0 /mnt/lustre/loopback/scratch</w:t>
      </w:r>
    </w:p>
    <w:p w:rsidR="004279BE" w:rsidRDefault="004279BE" w:rsidP="00F266C0">
      <w:pPr>
        <w:widowControl/>
        <w:ind w:leftChars="900" w:left="1890"/>
        <w:jc w:val="left"/>
      </w:pPr>
      <w:r>
        <w:t xml:space="preserve"> mkfs -t ext4 /dev/loop0</w:t>
      </w:r>
    </w:p>
    <w:p w:rsidR="004279BE" w:rsidRDefault="004279BE" w:rsidP="00F266C0">
      <w:pPr>
        <w:widowControl/>
        <w:ind w:leftChars="900" w:left="1890"/>
        <w:jc w:val="left"/>
      </w:pPr>
      <w:r>
        <w:t xml:space="preserve"> mount /dev/loop0 /mnt/losf</w:t>
      </w:r>
    </w:p>
    <w:p w:rsidR="004279BE" w:rsidRPr="008B16DF" w:rsidRDefault="008B6B97" w:rsidP="008B16DF">
      <w:pPr>
        <w:pStyle w:val="3"/>
        <w:rPr>
          <w:sz w:val="24"/>
          <w:szCs w:val="24"/>
        </w:rPr>
      </w:pPr>
      <w:r w:rsidRPr="008B16DF">
        <w:rPr>
          <w:sz w:val="24"/>
          <w:szCs w:val="24"/>
        </w:rPr>
        <w:t>1.3.</w:t>
      </w:r>
      <w:r w:rsidR="008B16DF" w:rsidRPr="008B16DF">
        <w:rPr>
          <w:sz w:val="24"/>
          <w:szCs w:val="24"/>
        </w:rPr>
        <w:t xml:space="preserve">4 </w:t>
      </w:r>
      <w:r w:rsidR="004279BE" w:rsidRPr="008B16DF">
        <w:rPr>
          <w:rFonts w:hint="eastAsia"/>
          <w:sz w:val="24"/>
          <w:szCs w:val="24"/>
        </w:rPr>
        <w:t>Lustre I/O</w:t>
      </w:r>
      <w:r w:rsidR="004279BE" w:rsidRPr="008B16DF">
        <w:rPr>
          <w:rFonts w:hint="eastAsia"/>
          <w:sz w:val="24"/>
          <w:szCs w:val="24"/>
        </w:rPr>
        <w:t>最佳实践</w:t>
      </w:r>
    </w:p>
    <w:p w:rsidR="004279BE" w:rsidRDefault="004279BE" w:rsidP="00F266C0">
      <w:pPr>
        <w:widowControl/>
        <w:ind w:left="630" w:firstLine="420"/>
        <w:jc w:val="left"/>
      </w:pPr>
      <w:r>
        <w:rPr>
          <w:rFonts w:hint="eastAsia"/>
        </w:rPr>
        <w:t>Lustre</w:t>
      </w:r>
      <w:r>
        <w:rPr>
          <w:rFonts w:hint="eastAsia"/>
        </w:rPr>
        <w:t>具有鲜明的</w:t>
      </w:r>
      <w:r>
        <w:rPr>
          <w:rFonts w:hint="eastAsia"/>
        </w:rPr>
        <w:t>I/O</w:t>
      </w:r>
      <w:r>
        <w:rPr>
          <w:rFonts w:hint="eastAsia"/>
        </w:rPr>
        <w:t>特点，并具有非常高的扩展性和大文件</w:t>
      </w:r>
      <w:r>
        <w:rPr>
          <w:rFonts w:hint="eastAsia"/>
        </w:rPr>
        <w:t>I/O</w:t>
      </w:r>
      <w:r>
        <w:rPr>
          <w:rFonts w:hint="eastAsia"/>
        </w:rPr>
        <w:t>性能。如果进行适当的配置和操作，</w:t>
      </w:r>
      <w:r>
        <w:rPr>
          <w:rFonts w:hint="eastAsia"/>
        </w:rPr>
        <w:t>Lustre</w:t>
      </w:r>
      <w:r>
        <w:rPr>
          <w:rFonts w:hint="eastAsia"/>
        </w:rPr>
        <w:t>则会展现更高的性能。下面给出一些</w:t>
      </w:r>
      <w:r>
        <w:rPr>
          <w:rFonts w:hint="eastAsia"/>
        </w:rPr>
        <w:t>Lustre I/O</w:t>
      </w:r>
      <w:r>
        <w:rPr>
          <w:rFonts w:hint="eastAsia"/>
        </w:rPr>
        <w:t>最佳实践，可根据实际应用情况择优实践。</w:t>
      </w:r>
    </w:p>
    <w:p w:rsidR="004279BE" w:rsidRDefault="004279BE" w:rsidP="00F266C0">
      <w:pPr>
        <w:pStyle w:val="a9"/>
        <w:widowControl/>
        <w:numPr>
          <w:ilvl w:val="0"/>
          <w:numId w:val="14"/>
        </w:numPr>
        <w:ind w:firstLineChars="0"/>
        <w:jc w:val="left"/>
      </w:pPr>
      <w:r>
        <w:rPr>
          <w:rFonts w:hint="eastAsia"/>
        </w:rPr>
        <w:t>使用单进程读取完整的共享小文件，需要时传输数据至其他进程。</w:t>
      </w:r>
    </w:p>
    <w:p w:rsidR="004279BE" w:rsidRDefault="004279BE" w:rsidP="00F266C0">
      <w:pPr>
        <w:pStyle w:val="a9"/>
        <w:widowControl/>
        <w:numPr>
          <w:ilvl w:val="0"/>
          <w:numId w:val="14"/>
        </w:numPr>
        <w:ind w:firstLineChars="0"/>
        <w:jc w:val="left"/>
      </w:pPr>
      <w:r>
        <w:rPr>
          <w:rFonts w:hint="eastAsia"/>
        </w:rPr>
        <w:t>使用单进程访问容量在</w:t>
      </w:r>
      <w:r>
        <w:rPr>
          <w:rFonts w:hint="eastAsia"/>
        </w:rPr>
        <w:t>(1MB, 1GB)</w:t>
      </w:r>
      <w:r>
        <w:rPr>
          <w:rFonts w:hint="eastAsia"/>
        </w:rPr>
        <w:t>之间的小文件，将文件</w:t>
      </w:r>
      <w:r>
        <w:rPr>
          <w:rFonts w:hint="eastAsia"/>
        </w:rPr>
        <w:t>OST</w:t>
      </w:r>
      <w:r>
        <w:rPr>
          <w:rFonts w:hint="eastAsia"/>
        </w:rPr>
        <w:t>对象数设为</w:t>
      </w:r>
      <w:r>
        <w:rPr>
          <w:rFonts w:hint="eastAsia"/>
        </w:rPr>
        <w:t>1</w:t>
      </w:r>
      <w:r>
        <w:rPr>
          <w:rFonts w:hint="eastAsia"/>
        </w:rPr>
        <w:t>。</w:t>
      </w:r>
    </w:p>
    <w:p w:rsidR="004279BE" w:rsidRDefault="004279BE" w:rsidP="00F266C0">
      <w:pPr>
        <w:pStyle w:val="a9"/>
        <w:widowControl/>
        <w:numPr>
          <w:ilvl w:val="0"/>
          <w:numId w:val="14"/>
        </w:numPr>
        <w:ind w:firstLineChars="0"/>
        <w:jc w:val="left"/>
      </w:pPr>
      <w:r>
        <w:rPr>
          <w:rFonts w:hint="eastAsia"/>
        </w:rPr>
        <w:t>使用单进程访问大于</w:t>
      </w:r>
      <w:r>
        <w:rPr>
          <w:rFonts w:hint="eastAsia"/>
        </w:rPr>
        <w:t>1GB</w:t>
      </w:r>
      <w:r>
        <w:rPr>
          <w:rFonts w:hint="eastAsia"/>
        </w:rPr>
        <w:t>的中等文件，文件</w:t>
      </w:r>
      <w:r>
        <w:rPr>
          <w:rFonts w:hint="eastAsia"/>
        </w:rPr>
        <w:t>OST</w:t>
      </w:r>
      <w:r>
        <w:rPr>
          <w:rFonts w:hint="eastAsia"/>
        </w:rPr>
        <w:t>对象数不超过</w:t>
      </w:r>
      <w:r>
        <w:rPr>
          <w:rFonts w:hint="eastAsia"/>
        </w:rPr>
        <w:t>4</w:t>
      </w:r>
      <w:r>
        <w:rPr>
          <w:rFonts w:hint="eastAsia"/>
        </w:rPr>
        <w:t>个。</w:t>
      </w:r>
    </w:p>
    <w:p w:rsidR="004279BE" w:rsidRDefault="004279BE" w:rsidP="00F266C0">
      <w:pPr>
        <w:pStyle w:val="a9"/>
        <w:widowControl/>
        <w:numPr>
          <w:ilvl w:val="0"/>
          <w:numId w:val="14"/>
        </w:numPr>
        <w:ind w:firstLineChars="0"/>
        <w:jc w:val="left"/>
      </w:pPr>
      <w:r>
        <w:rPr>
          <w:rFonts w:hint="eastAsia"/>
        </w:rPr>
        <w:t>远大于</w:t>
      </w:r>
      <w:r>
        <w:rPr>
          <w:rFonts w:hint="eastAsia"/>
        </w:rPr>
        <w:t>1GB</w:t>
      </w:r>
      <w:r>
        <w:rPr>
          <w:rFonts w:hint="eastAsia"/>
        </w:rPr>
        <w:t>的大文件</w:t>
      </w:r>
      <w:r>
        <w:rPr>
          <w:rFonts w:hint="eastAsia"/>
        </w:rPr>
        <w:t>OST</w:t>
      </w:r>
      <w:r>
        <w:rPr>
          <w:rFonts w:hint="eastAsia"/>
        </w:rPr>
        <w:t>对象数应设为＞</w:t>
      </w:r>
      <w:r>
        <w:rPr>
          <w:rFonts w:hint="eastAsia"/>
        </w:rPr>
        <w:t>4</w:t>
      </w:r>
      <w:r>
        <w:rPr>
          <w:rFonts w:hint="eastAsia"/>
        </w:rPr>
        <w:t>，这种文件不要采用顺序</w:t>
      </w:r>
      <w:r>
        <w:rPr>
          <w:rFonts w:hint="eastAsia"/>
        </w:rPr>
        <w:t>I/O</w:t>
      </w:r>
      <w:r>
        <w:rPr>
          <w:rFonts w:hint="eastAsia"/>
        </w:rPr>
        <w:t>或</w:t>
      </w:r>
      <w:r>
        <w:rPr>
          <w:rFonts w:hint="eastAsia"/>
        </w:rPr>
        <w:t>file-per-process</w:t>
      </w:r>
      <w:r>
        <w:rPr>
          <w:rFonts w:hint="eastAsia"/>
        </w:rPr>
        <w:t>的</w:t>
      </w:r>
      <w:r>
        <w:rPr>
          <w:rFonts w:hint="eastAsia"/>
        </w:rPr>
        <w:t>I/O</w:t>
      </w:r>
      <w:r>
        <w:rPr>
          <w:rFonts w:hint="eastAsia"/>
        </w:rPr>
        <w:t>访问模式。</w:t>
      </w:r>
    </w:p>
    <w:p w:rsidR="004279BE" w:rsidRDefault="004279BE" w:rsidP="00F266C0">
      <w:pPr>
        <w:pStyle w:val="a9"/>
        <w:widowControl/>
        <w:numPr>
          <w:ilvl w:val="0"/>
          <w:numId w:val="14"/>
        </w:numPr>
        <w:ind w:firstLineChars="0"/>
        <w:jc w:val="left"/>
      </w:pPr>
      <w:r>
        <w:rPr>
          <w:rFonts w:hint="eastAsia"/>
        </w:rPr>
        <w:t>限制单个目录下的文件数量，包含大量小文件的目录</w:t>
      </w:r>
      <w:r>
        <w:rPr>
          <w:rFonts w:hint="eastAsia"/>
        </w:rPr>
        <w:t>stripe_count</w:t>
      </w:r>
      <w:r>
        <w:rPr>
          <w:rFonts w:hint="eastAsia"/>
        </w:rPr>
        <w:t>设置为</w:t>
      </w:r>
      <w:r>
        <w:rPr>
          <w:rFonts w:hint="eastAsia"/>
        </w:rPr>
        <w:t>1</w:t>
      </w:r>
      <w:r>
        <w:rPr>
          <w:rFonts w:hint="eastAsia"/>
        </w:rPr>
        <w:t>。</w:t>
      </w:r>
    </w:p>
    <w:p w:rsidR="004279BE" w:rsidRDefault="004279BE" w:rsidP="00F266C0">
      <w:pPr>
        <w:pStyle w:val="a9"/>
        <w:widowControl/>
        <w:numPr>
          <w:ilvl w:val="0"/>
          <w:numId w:val="14"/>
        </w:numPr>
        <w:ind w:firstLineChars="0"/>
        <w:jc w:val="left"/>
      </w:pPr>
      <w:r>
        <w:rPr>
          <w:rFonts w:hint="eastAsia"/>
        </w:rPr>
        <w:t>小文件存放在单一</w:t>
      </w:r>
      <w:r>
        <w:rPr>
          <w:rFonts w:hint="eastAsia"/>
        </w:rPr>
        <w:t>OST</w:t>
      </w:r>
      <w:r>
        <w:rPr>
          <w:rFonts w:hint="eastAsia"/>
        </w:rPr>
        <w:t>上，单进程文件创建和读写性能会得到提高。</w:t>
      </w:r>
    </w:p>
    <w:p w:rsidR="004279BE" w:rsidRDefault="004279BE" w:rsidP="00F266C0">
      <w:pPr>
        <w:pStyle w:val="a9"/>
        <w:widowControl/>
        <w:numPr>
          <w:ilvl w:val="0"/>
          <w:numId w:val="14"/>
        </w:numPr>
        <w:ind w:firstLineChars="0"/>
        <w:jc w:val="left"/>
      </w:pPr>
      <w:r>
        <w:rPr>
          <w:rFonts w:hint="eastAsia"/>
        </w:rPr>
        <w:t>包含大量小文件的目录存放在单一</w:t>
      </w:r>
      <w:r>
        <w:rPr>
          <w:rFonts w:hint="eastAsia"/>
        </w:rPr>
        <w:t>OST</w:t>
      </w:r>
      <w:r>
        <w:rPr>
          <w:rFonts w:hint="eastAsia"/>
        </w:rPr>
        <w:t>上，文件创建性能会提到极大提升。</w:t>
      </w:r>
    </w:p>
    <w:p w:rsidR="004279BE" w:rsidRDefault="004279BE" w:rsidP="00F266C0">
      <w:pPr>
        <w:pStyle w:val="a9"/>
        <w:widowControl/>
        <w:numPr>
          <w:ilvl w:val="0"/>
          <w:numId w:val="14"/>
        </w:numPr>
        <w:ind w:firstLineChars="0"/>
        <w:jc w:val="left"/>
      </w:pPr>
      <w:r>
        <w:rPr>
          <w:rFonts w:hint="eastAsia"/>
        </w:rPr>
        <w:lastRenderedPageBreak/>
        <w:t>尽量避免频繁地打开和关闭文件。</w:t>
      </w:r>
    </w:p>
    <w:p w:rsidR="004279BE" w:rsidRDefault="004279BE" w:rsidP="00F266C0">
      <w:pPr>
        <w:pStyle w:val="a9"/>
        <w:widowControl/>
        <w:numPr>
          <w:ilvl w:val="0"/>
          <w:numId w:val="14"/>
        </w:numPr>
        <w:ind w:firstLineChars="0"/>
        <w:jc w:val="left"/>
      </w:pPr>
      <w:r>
        <w:rPr>
          <w:rFonts w:hint="eastAsia"/>
        </w:rPr>
        <w:t>仅在必要时使用</w:t>
      </w:r>
      <w:r>
        <w:rPr>
          <w:rFonts w:hint="eastAsia"/>
        </w:rPr>
        <w:t>ls -l</w:t>
      </w:r>
      <w:r>
        <w:rPr>
          <w:rFonts w:hint="eastAsia"/>
        </w:rPr>
        <w:t>，它会与所有相关的</w:t>
      </w:r>
      <w:r>
        <w:rPr>
          <w:rFonts w:hint="eastAsia"/>
        </w:rPr>
        <w:t>OST</w:t>
      </w:r>
      <w:r>
        <w:rPr>
          <w:rFonts w:hint="eastAsia"/>
        </w:rPr>
        <w:t>交互，操作代价很大，尽可能使用</w:t>
      </w:r>
      <w:r>
        <w:rPr>
          <w:rFonts w:hint="eastAsia"/>
        </w:rPr>
        <w:t>ls</w:t>
      </w:r>
      <w:r>
        <w:rPr>
          <w:rFonts w:hint="eastAsia"/>
        </w:rPr>
        <w:t>和</w:t>
      </w:r>
      <w:r>
        <w:rPr>
          <w:rFonts w:hint="eastAsia"/>
        </w:rPr>
        <w:t>lfs find</w:t>
      </w:r>
      <w:r>
        <w:rPr>
          <w:rFonts w:hint="eastAsia"/>
        </w:rPr>
        <w:t>代替。</w:t>
      </w:r>
    </w:p>
    <w:p w:rsidR="0068588D" w:rsidRPr="004279BE" w:rsidRDefault="004279BE" w:rsidP="00F266C0">
      <w:pPr>
        <w:pStyle w:val="a9"/>
        <w:widowControl/>
        <w:numPr>
          <w:ilvl w:val="0"/>
          <w:numId w:val="14"/>
        </w:numPr>
        <w:ind w:firstLineChars="0"/>
        <w:jc w:val="left"/>
      </w:pPr>
      <w:r>
        <w:rPr>
          <w:rFonts w:hint="eastAsia"/>
        </w:rPr>
        <w:t>考虑使用</w:t>
      </w:r>
      <w:r>
        <w:rPr>
          <w:rFonts w:hint="eastAsia"/>
        </w:rPr>
        <w:t>I/O</w:t>
      </w:r>
      <w:r>
        <w:rPr>
          <w:rFonts w:hint="eastAsia"/>
        </w:rPr>
        <w:t>中间件来改善性能，如</w:t>
      </w:r>
      <w:r>
        <w:rPr>
          <w:rFonts w:hint="eastAsia"/>
        </w:rPr>
        <w:t>ADIOS</w:t>
      </w:r>
      <w:r>
        <w:rPr>
          <w:rFonts w:hint="eastAsia"/>
        </w:rPr>
        <w:t>、</w:t>
      </w:r>
      <w:r>
        <w:rPr>
          <w:rFonts w:hint="eastAsia"/>
        </w:rPr>
        <w:t>HDF5</w:t>
      </w:r>
      <w:r>
        <w:rPr>
          <w:rFonts w:hint="eastAsia"/>
        </w:rPr>
        <w:t>、</w:t>
      </w:r>
      <w:r>
        <w:rPr>
          <w:rFonts w:hint="eastAsia"/>
        </w:rPr>
        <w:t>MPI-IO</w:t>
      </w:r>
      <w:r>
        <w:rPr>
          <w:rFonts w:hint="eastAsia"/>
        </w:rPr>
        <w:t>。</w:t>
      </w:r>
    </w:p>
    <w:p w:rsidR="000E6FAC" w:rsidRPr="008B16DF" w:rsidRDefault="000E6FAC" w:rsidP="000E6FAC">
      <w:pPr>
        <w:pStyle w:val="10"/>
        <w:rPr>
          <w:kern w:val="0"/>
          <w:sz w:val="32"/>
          <w:szCs w:val="32"/>
        </w:rPr>
      </w:pPr>
      <w:r>
        <w:rPr>
          <w:kern w:val="0"/>
          <w:sz w:val="32"/>
          <w:szCs w:val="32"/>
        </w:rPr>
        <w:t>2</w:t>
      </w:r>
      <w:r w:rsidRPr="008B16DF">
        <w:rPr>
          <w:kern w:val="0"/>
          <w:sz w:val="32"/>
          <w:szCs w:val="32"/>
        </w:rPr>
        <w:t xml:space="preserve"> Lust</w:t>
      </w:r>
      <w:r>
        <w:rPr>
          <w:kern w:val="0"/>
          <w:sz w:val="32"/>
          <w:szCs w:val="32"/>
        </w:rPr>
        <w:t>r</w:t>
      </w:r>
      <w:r>
        <w:rPr>
          <w:rFonts w:hint="eastAsia"/>
          <w:kern w:val="0"/>
          <w:sz w:val="32"/>
          <w:szCs w:val="32"/>
        </w:rPr>
        <w:t>e</w:t>
      </w:r>
      <w:r>
        <w:rPr>
          <w:rFonts w:hint="eastAsia"/>
          <w:kern w:val="0"/>
          <w:sz w:val="32"/>
          <w:szCs w:val="32"/>
        </w:rPr>
        <w:t>文件系统注册过程</w:t>
      </w:r>
    </w:p>
    <w:p w:rsidR="000125FA" w:rsidRDefault="005A1C85" w:rsidP="00BB05BC">
      <w:r>
        <w:rPr>
          <w:rFonts w:hint="eastAsia"/>
        </w:rPr>
        <w:t>在</w:t>
      </w:r>
      <w:r w:rsidR="00BB05BC">
        <w:rPr>
          <w:rFonts w:hint="eastAsia"/>
        </w:rPr>
        <w:t>分析</w:t>
      </w:r>
      <w:r>
        <w:rPr>
          <w:rFonts w:hint="eastAsia"/>
        </w:rPr>
        <w:t>lustre</w:t>
      </w:r>
      <w:r w:rsidR="00BB05BC">
        <w:rPr>
          <w:rFonts w:hint="eastAsia"/>
        </w:rPr>
        <w:t>源码</w:t>
      </w:r>
      <w:r>
        <w:rPr>
          <w:rFonts w:hint="eastAsia"/>
        </w:rPr>
        <w:t>的过程中，将遵循文件系统的实现过程层层深入进行分析。</w:t>
      </w:r>
      <w:r w:rsidR="00CF66E6">
        <w:rPr>
          <w:rFonts w:hint="eastAsia"/>
        </w:rPr>
        <w:t>注意</w:t>
      </w:r>
      <w:r w:rsidR="00216C01">
        <w:rPr>
          <w:rFonts w:hint="eastAsia"/>
        </w:rPr>
        <w:t>，下面涉及到的函数都是框架性分析，并没有涉及到每个细节。</w:t>
      </w:r>
    </w:p>
    <w:p w:rsidR="00216C01" w:rsidRDefault="000125FA" w:rsidP="00BB05BC">
      <w:pPr>
        <w:pStyle w:val="a9"/>
        <w:numPr>
          <w:ilvl w:val="0"/>
          <w:numId w:val="17"/>
        </w:numPr>
        <w:ind w:firstLineChars="0"/>
      </w:pPr>
      <w:r w:rsidRPr="000125FA">
        <w:rPr>
          <w:rFonts w:hint="eastAsia"/>
        </w:rPr>
        <w:t>有些虚拟文件系统（如</w:t>
      </w:r>
      <w:r w:rsidRPr="000125FA">
        <w:rPr>
          <w:rFonts w:hint="eastAsia"/>
        </w:rPr>
        <w:t>pipe</w:t>
      </w:r>
      <w:r w:rsidRPr="000125FA">
        <w:rPr>
          <w:rFonts w:hint="eastAsia"/>
        </w:rPr>
        <w:t>、共享内存区等），要由内核通过</w:t>
      </w:r>
      <w:r w:rsidRPr="000125FA">
        <w:rPr>
          <w:rFonts w:hint="eastAsia"/>
        </w:rPr>
        <w:t>kern_mount()</w:t>
      </w:r>
      <w:r w:rsidRPr="000125FA">
        <w:rPr>
          <w:rFonts w:hint="eastAsia"/>
        </w:rPr>
        <w:t>安装，而根本不允许由用户进程通过系统调用</w:t>
      </w:r>
      <w:r w:rsidRPr="000125FA">
        <w:rPr>
          <w:rFonts w:hint="eastAsia"/>
        </w:rPr>
        <w:t>mount()</w:t>
      </w:r>
      <w:r w:rsidRPr="000125FA">
        <w:rPr>
          <w:rFonts w:hint="eastAsia"/>
        </w:rPr>
        <w:t>来安装。这样的文件系统类型在其</w:t>
      </w:r>
      <w:r w:rsidRPr="000125FA">
        <w:rPr>
          <w:rFonts w:hint="eastAsia"/>
        </w:rPr>
        <w:t>fs_flag</w:t>
      </w:r>
      <w:r w:rsidRPr="000125FA">
        <w:rPr>
          <w:rFonts w:hint="eastAsia"/>
        </w:rPr>
        <w:t>中的</w:t>
      </w:r>
      <w:r w:rsidRPr="000125FA">
        <w:rPr>
          <w:rFonts w:hint="eastAsia"/>
        </w:rPr>
        <w:t>FS_NOMOUNT</w:t>
      </w:r>
      <w:r w:rsidRPr="000125FA">
        <w:rPr>
          <w:rFonts w:hint="eastAsia"/>
        </w:rPr>
        <w:t>标志位为</w:t>
      </w:r>
      <w:r w:rsidRPr="000125FA">
        <w:rPr>
          <w:rFonts w:hint="eastAsia"/>
        </w:rPr>
        <w:t>1</w:t>
      </w:r>
      <w:r w:rsidRPr="000125FA">
        <w:rPr>
          <w:rFonts w:hint="eastAsia"/>
        </w:rPr>
        <w:t>。虚拟文件系统类型的“设备”其实没有超级块，所以只是按特定的内容初始化，或者说生成一个</w:t>
      </w:r>
      <w:r w:rsidRPr="000125FA">
        <w:rPr>
          <w:rFonts w:hint="eastAsia"/>
        </w:rPr>
        <w:t>super_block</w:t>
      </w:r>
      <w:r w:rsidRPr="000125FA">
        <w:rPr>
          <w:rFonts w:hint="eastAsia"/>
        </w:rPr>
        <w:t>结构。对于这种文件系统类型，系统调用</w:t>
      </w:r>
      <w:r w:rsidRPr="000125FA">
        <w:rPr>
          <w:rFonts w:hint="eastAsia"/>
        </w:rPr>
        <w:t>mount()</w:t>
      </w:r>
      <w:r w:rsidRPr="000125FA">
        <w:rPr>
          <w:rFonts w:hint="eastAsia"/>
        </w:rPr>
        <w:t>时应出错返回。</w:t>
      </w:r>
    </w:p>
    <w:p w:rsidR="00216C01" w:rsidRDefault="000125FA" w:rsidP="00BB05BC">
      <w:pPr>
        <w:pStyle w:val="a9"/>
        <w:numPr>
          <w:ilvl w:val="0"/>
          <w:numId w:val="17"/>
        </w:numPr>
        <w:ind w:firstLineChars="0"/>
      </w:pPr>
      <w:r>
        <w:rPr>
          <w:rFonts w:hint="eastAsia"/>
        </w:rPr>
        <w:t>一般的文件系统类型要求有物理的设备作为其物质基础，在其</w:t>
      </w:r>
      <w:r>
        <w:rPr>
          <w:rFonts w:hint="eastAsia"/>
        </w:rPr>
        <w:t>fs_flags</w:t>
      </w:r>
      <w:r>
        <w:rPr>
          <w:rFonts w:hint="eastAsia"/>
        </w:rPr>
        <w:t>中的</w:t>
      </w:r>
      <w:r w:rsidRPr="00BB05BC">
        <w:rPr>
          <w:rFonts w:hint="eastAsia"/>
          <w:color w:val="0000FF"/>
        </w:rPr>
        <w:t>FS_REQUIRES_DEV</w:t>
      </w:r>
      <w:r>
        <w:rPr>
          <w:rFonts w:hint="eastAsia"/>
        </w:rPr>
        <w:t>标志位为</w:t>
      </w:r>
      <w:r>
        <w:rPr>
          <w:rFonts w:hint="eastAsia"/>
        </w:rPr>
        <w:t>1</w:t>
      </w:r>
      <w:r>
        <w:rPr>
          <w:rFonts w:hint="eastAsia"/>
        </w:rPr>
        <w:t>，这些就是“正常”的文件系统类型，如</w:t>
      </w:r>
      <w:r>
        <w:rPr>
          <w:rFonts w:hint="eastAsia"/>
        </w:rPr>
        <w:t>ext2</w:t>
      </w:r>
      <w:r>
        <w:rPr>
          <w:rFonts w:hint="eastAsia"/>
        </w:rPr>
        <w:t>、</w:t>
      </w:r>
      <w:r>
        <w:rPr>
          <w:rFonts w:hint="eastAsia"/>
        </w:rPr>
        <w:t>minix</w:t>
      </w:r>
      <w:r>
        <w:rPr>
          <w:rFonts w:hint="eastAsia"/>
        </w:rPr>
        <w:t>、</w:t>
      </w:r>
      <w:r>
        <w:rPr>
          <w:rFonts w:hint="eastAsia"/>
        </w:rPr>
        <w:t>ufs</w:t>
      </w:r>
      <w:r>
        <w:rPr>
          <w:rFonts w:hint="eastAsia"/>
        </w:rPr>
        <w:t>等等。对于这些文件系统类型，通过</w:t>
      </w:r>
      <w:r>
        <w:rPr>
          <w:rFonts w:hint="eastAsia"/>
        </w:rPr>
        <w:t>get_sb_bdev()</w:t>
      </w:r>
      <w:r>
        <w:rPr>
          <w:rFonts w:hint="eastAsia"/>
        </w:rPr>
        <w:t>从待安装设备上读入其超级块。</w:t>
      </w:r>
      <w:r>
        <w:rPr>
          <w:rFonts w:hint="eastAsia"/>
        </w:rPr>
        <w:t xml:space="preserve"> </w:t>
      </w:r>
    </w:p>
    <w:p w:rsidR="00216C01" w:rsidRDefault="000125FA" w:rsidP="00BB05BC">
      <w:pPr>
        <w:pStyle w:val="a9"/>
        <w:numPr>
          <w:ilvl w:val="0"/>
          <w:numId w:val="17"/>
        </w:numPr>
        <w:ind w:firstLineChars="0"/>
      </w:pPr>
      <w:r>
        <w:rPr>
          <w:rFonts w:hint="eastAsia"/>
        </w:rPr>
        <w:t>有些虚拟文件系统在安装了同类型中的第一个“设备”，从而创建了超级块的</w:t>
      </w:r>
      <w:r>
        <w:rPr>
          <w:rFonts w:hint="eastAsia"/>
        </w:rPr>
        <w:t>super_block</w:t>
      </w:r>
      <w:r>
        <w:rPr>
          <w:rFonts w:hint="eastAsia"/>
        </w:rPr>
        <w:t>数据结构以后，再安装同一类型中的其他设备时就共享已经存在的</w:t>
      </w:r>
      <w:r>
        <w:rPr>
          <w:rFonts w:hint="eastAsia"/>
        </w:rPr>
        <w:t>super_block</w:t>
      </w:r>
      <w:r>
        <w:rPr>
          <w:rFonts w:hint="eastAsia"/>
        </w:rPr>
        <w:t>结构，而不再有其自己的超级块结构。此时相应</w:t>
      </w:r>
      <w:r>
        <w:rPr>
          <w:rFonts w:hint="eastAsia"/>
        </w:rPr>
        <w:t>file_system_type</w:t>
      </w:r>
      <w:r>
        <w:rPr>
          <w:rFonts w:hint="eastAsia"/>
        </w:rPr>
        <w:t>结构的</w:t>
      </w:r>
      <w:r>
        <w:rPr>
          <w:rFonts w:hint="eastAsia"/>
        </w:rPr>
        <w:t>fs_flags</w:t>
      </w:r>
      <w:r>
        <w:rPr>
          <w:rFonts w:hint="eastAsia"/>
        </w:rPr>
        <w:t>中的</w:t>
      </w:r>
      <w:r w:rsidRPr="00BB05BC">
        <w:rPr>
          <w:rFonts w:hint="eastAsia"/>
          <w:color w:val="0000FF"/>
        </w:rPr>
        <w:t>FS_SINGLE</w:t>
      </w:r>
      <w:r>
        <w:rPr>
          <w:rFonts w:hint="eastAsia"/>
        </w:rPr>
        <w:t>标志位为</w:t>
      </w:r>
      <w:r>
        <w:rPr>
          <w:rFonts w:hint="eastAsia"/>
        </w:rPr>
        <w:t>1</w:t>
      </w:r>
      <w:r>
        <w:rPr>
          <w:rFonts w:hint="eastAsia"/>
        </w:rPr>
        <w:t>，表示整个文件系统只有一个超级块，而不像一般的文件系统类型那样每个具体的设备上都有一个超级块。</w:t>
      </w:r>
    </w:p>
    <w:p w:rsidR="000125FA" w:rsidRDefault="000125FA" w:rsidP="00BB05BC">
      <w:pPr>
        <w:pStyle w:val="a9"/>
        <w:numPr>
          <w:ilvl w:val="0"/>
          <w:numId w:val="17"/>
        </w:numPr>
        <w:ind w:firstLineChars="0"/>
      </w:pPr>
      <w:r>
        <w:rPr>
          <w:rFonts w:hint="eastAsia"/>
        </w:rPr>
        <w:t>还有些文件系统类型的</w:t>
      </w:r>
      <w:r>
        <w:rPr>
          <w:rFonts w:hint="eastAsia"/>
        </w:rPr>
        <w:t>fs_flags</w:t>
      </w:r>
      <w:r>
        <w:rPr>
          <w:rFonts w:hint="eastAsia"/>
        </w:rPr>
        <w:t>中的</w:t>
      </w:r>
      <w:r w:rsidRPr="00BB05BC">
        <w:rPr>
          <w:rFonts w:hint="eastAsia"/>
          <w:color w:val="0000FF"/>
        </w:rPr>
        <w:t>FS_NOMOUNT</w:t>
      </w:r>
      <w:r w:rsidRPr="00BB05BC">
        <w:rPr>
          <w:rFonts w:hint="eastAsia"/>
          <w:color w:val="0000FF"/>
        </w:rPr>
        <w:t>标志位、</w:t>
      </w:r>
      <w:r w:rsidRPr="00BB05BC">
        <w:rPr>
          <w:rFonts w:hint="eastAsia"/>
          <w:color w:val="0000FF"/>
        </w:rPr>
        <w:t>FS_REQUIRE_DEV</w:t>
      </w:r>
      <w:r w:rsidRPr="00BB05BC">
        <w:rPr>
          <w:rFonts w:hint="eastAsia"/>
          <w:color w:val="0000FF"/>
        </w:rPr>
        <w:t>标志位以及</w:t>
      </w:r>
      <w:r w:rsidRPr="00BB05BC">
        <w:rPr>
          <w:rFonts w:hint="eastAsia"/>
          <w:color w:val="0000FF"/>
        </w:rPr>
        <w:t>FS_SINGLE</w:t>
      </w:r>
      <w:r w:rsidRPr="00BB05BC">
        <w:rPr>
          <w:rFonts w:hint="eastAsia"/>
          <w:color w:val="0000FF"/>
        </w:rPr>
        <w:t>标志位全都为</w:t>
      </w:r>
      <w:r w:rsidRPr="00BB05BC">
        <w:rPr>
          <w:rFonts w:hint="eastAsia"/>
          <w:color w:val="0000FF"/>
        </w:rPr>
        <w:t>0</w:t>
      </w:r>
      <w:r w:rsidRPr="00BB05BC">
        <w:rPr>
          <w:rFonts w:hint="eastAsia"/>
          <w:color w:val="0000FF"/>
        </w:rPr>
        <w:t>，所以不属于上列三种情形中的任何一种。这些所谓“文件系统”其实也是虚拟的，通常只是用来实现某种机制或者规程，所以根本就没有“设备”。对于这样的“文件系统类型”都是通过</w:t>
      </w:r>
      <w:r w:rsidRPr="00BB05BC">
        <w:rPr>
          <w:rFonts w:hint="eastAsia"/>
          <w:color w:val="0000FF"/>
        </w:rPr>
        <w:t>get_sb_nodev()</w:t>
      </w:r>
      <w:r w:rsidRPr="00BB05BC">
        <w:rPr>
          <w:rFonts w:hint="eastAsia"/>
          <w:color w:val="0000FF"/>
        </w:rPr>
        <w:t>来生成一个</w:t>
      </w:r>
      <w:r w:rsidRPr="00BB05BC">
        <w:rPr>
          <w:rFonts w:hint="eastAsia"/>
          <w:color w:val="0000FF"/>
        </w:rPr>
        <w:t>super_block</w:t>
      </w:r>
      <w:r w:rsidRPr="00BB05BC">
        <w:rPr>
          <w:rFonts w:hint="eastAsia"/>
          <w:color w:val="0000FF"/>
        </w:rPr>
        <w:t>结构的。</w:t>
      </w:r>
      <w:r>
        <w:rPr>
          <w:rFonts w:hint="eastAsia"/>
        </w:rPr>
        <w:t xml:space="preserve"> </w:t>
      </w:r>
    </w:p>
    <w:p w:rsidR="00F47A36" w:rsidRDefault="000125FA" w:rsidP="00216C01">
      <w:pPr>
        <w:ind w:firstLine="420"/>
      </w:pPr>
      <w:r>
        <w:rPr>
          <w:rFonts w:hint="eastAsia"/>
        </w:rPr>
        <w:t>总之，每种文件系统类型都有个</w:t>
      </w:r>
      <w:r>
        <w:rPr>
          <w:rFonts w:hint="eastAsia"/>
        </w:rPr>
        <w:t>file_system_type</w:t>
      </w:r>
      <w:r>
        <w:rPr>
          <w:rFonts w:hint="eastAsia"/>
        </w:rPr>
        <w:t>结构，而结构中的</w:t>
      </w:r>
      <w:r>
        <w:rPr>
          <w:rFonts w:hint="eastAsia"/>
        </w:rPr>
        <w:t>fs_flags</w:t>
      </w:r>
      <w:r>
        <w:rPr>
          <w:rFonts w:hint="eastAsia"/>
        </w:rPr>
        <w:t>则由各种标志位组成，这些标志位表明了具体文件系统类型的特性，也决定着这种文件系统的安装过程。</w:t>
      </w:r>
    </w:p>
    <w:p w:rsidR="00F47A36" w:rsidRDefault="00F47A36">
      <w:pPr>
        <w:widowControl/>
        <w:jc w:val="left"/>
      </w:pPr>
      <w:r>
        <w:br w:type="page"/>
      </w:r>
    </w:p>
    <w:p w:rsidR="00B23DB2" w:rsidRPr="00BB05BC" w:rsidRDefault="00BB05BC" w:rsidP="00BB05BC">
      <w:pPr>
        <w:pStyle w:val="2"/>
        <w:rPr>
          <w:rFonts w:ascii="宋体" w:eastAsia="宋体" w:hAnsi="宋体" w:cs="宋体"/>
          <w:kern w:val="0"/>
        </w:rPr>
      </w:pPr>
      <w:r>
        <w:rPr>
          <w:rFonts w:ascii="宋体" w:eastAsia="宋体" w:hAnsi="宋体" w:cs="宋体"/>
          <w:bCs w:val="0"/>
          <w:kern w:val="0"/>
          <w:sz w:val="28"/>
        </w:rPr>
        <w:lastRenderedPageBreak/>
        <w:t>2.</w:t>
      </w:r>
      <w:r w:rsidRPr="008B16DF">
        <w:rPr>
          <w:rFonts w:ascii="宋体" w:eastAsia="宋体" w:hAnsi="宋体" w:cs="宋体"/>
          <w:bCs w:val="0"/>
          <w:kern w:val="0"/>
          <w:sz w:val="28"/>
        </w:rPr>
        <w:t>1</w:t>
      </w:r>
      <w:r w:rsidRPr="008B16DF">
        <w:rPr>
          <w:rFonts w:ascii="Times New Roman" w:eastAsia="宋体" w:hAnsi="Times New Roman" w:cs="Times New Roman"/>
          <w:bCs w:val="0"/>
          <w:kern w:val="0"/>
          <w:sz w:val="28"/>
        </w:rPr>
        <w:t xml:space="preserve"> </w:t>
      </w:r>
      <w:r w:rsidR="00B23DB2" w:rsidRPr="00BB05BC">
        <w:rPr>
          <w:rFonts w:ascii="宋体" w:eastAsia="宋体" w:hAnsi="宋体"/>
          <w:noProof/>
          <w:color w:val="000000" w:themeColor="text1"/>
        </w:rPr>
        <w:t>从</w:t>
      </w:r>
      <w:r w:rsidR="00B23DB2" w:rsidRPr="00BB05BC">
        <w:rPr>
          <w:rFonts w:ascii="Times New Roman" w:eastAsia="宋体" w:hAnsi="Times New Roman" w:cs="Times New Roman"/>
          <w:color w:val="000000" w:themeColor="text1"/>
          <w:kern w:val="0"/>
          <w:highlight w:val="white"/>
        </w:rPr>
        <w:t>file_system_type</w:t>
      </w:r>
      <w:r w:rsidR="00B23DB2" w:rsidRPr="00BB05BC">
        <w:rPr>
          <w:rFonts w:ascii="宋体" w:eastAsia="宋体" w:hAnsi="宋体"/>
          <w:color w:val="000000" w:themeColor="text1"/>
          <w:kern w:val="0"/>
          <w:highlight w:val="white"/>
        </w:rPr>
        <w:t>出发</w:t>
      </w:r>
    </w:p>
    <w:tbl>
      <w:tblPr>
        <w:tblStyle w:val="ac"/>
        <w:tblW w:w="0" w:type="auto"/>
        <w:tblLook w:val="04A0" w:firstRow="1" w:lastRow="0" w:firstColumn="1" w:lastColumn="0" w:noHBand="0" w:noVBand="1"/>
      </w:tblPr>
      <w:tblGrid>
        <w:gridCol w:w="12895"/>
        <w:gridCol w:w="8026"/>
      </w:tblGrid>
      <w:tr w:rsidR="006E7CF8" w:rsidTr="006C589F">
        <w:tc>
          <w:tcPr>
            <w:tcW w:w="12895" w:type="dxa"/>
          </w:tcPr>
          <w:p w:rsidR="006C589F" w:rsidRDefault="006C589F" w:rsidP="006C589F">
            <w:pPr>
              <w:rPr>
                <w:color w:val="000000" w:themeColor="text1"/>
              </w:rPr>
            </w:pPr>
            <w:r w:rsidRPr="00D7051F">
              <w:rPr>
                <w:rFonts w:hint="eastAsia"/>
                <w:noProof/>
                <w:color w:val="000000" w:themeColor="text1"/>
              </w:rPr>
              <w:t>Lustre</w:t>
            </w:r>
            <w:r w:rsidRPr="00D7051F">
              <w:rPr>
                <w:rFonts w:hint="eastAsia"/>
                <w:noProof/>
                <w:color w:val="000000" w:themeColor="text1"/>
              </w:rPr>
              <w:t>在</w:t>
            </w:r>
            <w:r w:rsidRPr="00D7051F">
              <w:rPr>
                <w:rFonts w:hint="eastAsia"/>
                <w:color w:val="000000" w:themeColor="text1"/>
              </w:rPr>
              <w:t>osd_mount.c</w:t>
            </w:r>
            <w:r w:rsidRPr="00D7051F">
              <w:rPr>
                <w:rFonts w:hint="eastAsia"/>
                <w:color w:val="000000" w:themeColor="text1"/>
              </w:rPr>
              <w:t>中定义文件系统类型</w:t>
            </w:r>
            <w:r w:rsidRPr="00D7051F">
              <w:rPr>
                <w:rFonts w:hint="eastAsia"/>
                <w:color w:val="000000" w:themeColor="text1"/>
              </w:rPr>
              <w:t>lustre_fs_type</w:t>
            </w:r>
            <w:r w:rsidRPr="00D7051F">
              <w:rPr>
                <w:rFonts w:hint="eastAsia"/>
                <w:color w:val="000000" w:themeColor="text1"/>
              </w:rPr>
              <w:t>，并在其中声明了</w:t>
            </w:r>
            <w:r w:rsidRPr="00D7051F">
              <w:rPr>
                <w:rFonts w:hint="eastAsia"/>
                <w:color w:val="000000" w:themeColor="text1"/>
              </w:rPr>
              <w:t xml:space="preserve">get_sb </w:t>
            </w:r>
            <w:r w:rsidRPr="00D7051F">
              <w:rPr>
                <w:rFonts w:hint="eastAsia"/>
                <w:color w:val="000000" w:themeColor="text1"/>
              </w:rPr>
              <w:t>和</w:t>
            </w:r>
            <w:r w:rsidRPr="00D7051F">
              <w:rPr>
                <w:rFonts w:hint="eastAsia"/>
                <w:color w:val="000000" w:themeColor="text1"/>
              </w:rPr>
              <w:t>kill_sb</w:t>
            </w:r>
            <w:r w:rsidRPr="00D7051F">
              <w:rPr>
                <w:rFonts w:hint="eastAsia"/>
                <w:color w:val="000000" w:themeColor="text1"/>
              </w:rPr>
              <w:t>函数。</w:t>
            </w:r>
          </w:p>
          <w:p w:rsidR="005558DA" w:rsidRDefault="005558DA" w:rsidP="006C589F">
            <w:pPr>
              <w:rPr>
                <w:color w:val="FF0000"/>
              </w:rPr>
            </w:pPr>
            <w:r>
              <w:rPr>
                <w:rFonts w:hint="eastAsia"/>
                <w:color w:val="000000" w:themeColor="text1"/>
              </w:rPr>
              <w:t>代码位置</w:t>
            </w:r>
            <w:r>
              <w:rPr>
                <w:rFonts w:hint="eastAsia"/>
                <w:color w:val="000000" w:themeColor="text1"/>
              </w:rPr>
              <w:t>/lustre/obdclass/obd_mount.c</w:t>
            </w:r>
          </w:p>
          <w:p w:rsidR="006C589F" w:rsidRPr="00D7051F" w:rsidRDefault="006C589F" w:rsidP="006C589F">
            <w:pPr>
              <w:rPr>
                <w:color w:val="000000" w:themeColor="text1"/>
              </w:rPr>
            </w:pPr>
            <w:r w:rsidRPr="00D7051F">
              <w:rPr>
                <w:rFonts w:hint="eastAsia"/>
                <w:color w:val="000000" w:themeColor="text1"/>
              </w:rPr>
              <w:t>在</w:t>
            </w:r>
            <w:r w:rsidRPr="00D7051F">
              <w:rPr>
                <w:rFonts w:hint="eastAsia"/>
                <w:color w:val="000000" w:themeColor="text1"/>
              </w:rPr>
              <w:t>obd_mount.c</w:t>
            </w:r>
            <w:r w:rsidRPr="00D7051F">
              <w:rPr>
                <w:rFonts w:hint="eastAsia"/>
                <w:color w:val="000000" w:themeColor="text1"/>
              </w:rPr>
              <w:t>中有相应的</w:t>
            </w:r>
            <w:r w:rsidRPr="00D7051F">
              <w:rPr>
                <w:color w:val="000000" w:themeColor="text1"/>
              </w:rPr>
              <w:t>lustre_register_fs</w:t>
            </w:r>
            <w:r w:rsidRPr="00D7051F">
              <w:rPr>
                <w:rFonts w:hint="eastAsia"/>
                <w:color w:val="000000" w:themeColor="text1"/>
              </w:rPr>
              <w:t>和</w:t>
            </w:r>
            <w:r w:rsidRPr="00D7051F">
              <w:rPr>
                <w:color w:val="000000" w:themeColor="text1"/>
              </w:rPr>
              <w:t>lustre_unregister_fs</w:t>
            </w:r>
            <w:r w:rsidRPr="00D7051F">
              <w:rPr>
                <w:rFonts w:hint="eastAsia"/>
                <w:color w:val="000000" w:themeColor="text1"/>
              </w:rPr>
              <w:t>：</w:t>
            </w:r>
          </w:p>
          <w:p w:rsidR="006C589F" w:rsidRPr="000C32D6" w:rsidRDefault="006C589F" w:rsidP="006C589F">
            <w:pPr>
              <w:ind w:leftChars="100" w:left="210"/>
              <w:rPr>
                <w:b/>
                <w:color w:val="0000FF"/>
              </w:rPr>
            </w:pPr>
            <w:r w:rsidRPr="000C32D6">
              <w:rPr>
                <w:b/>
                <w:color w:val="0000FF"/>
              </w:rPr>
              <w:t>int lustre_register_fs(void)</w:t>
            </w:r>
          </w:p>
          <w:p w:rsidR="006C589F" w:rsidRDefault="006C589F" w:rsidP="006C589F">
            <w:pPr>
              <w:ind w:leftChars="100" w:left="210"/>
            </w:pPr>
            <w:r>
              <w:t>{</w:t>
            </w:r>
          </w:p>
          <w:p w:rsidR="006C589F" w:rsidRDefault="006C589F" w:rsidP="006C589F">
            <w:pPr>
              <w:ind w:leftChars="100" w:left="210"/>
            </w:pPr>
            <w:r>
              <w:t xml:space="preserve">        return </w:t>
            </w:r>
            <w:r w:rsidRPr="00EF3852">
              <w:rPr>
                <w:color w:val="FF0000"/>
                <w:highlight w:val="yellow"/>
              </w:rPr>
              <w:t>register_filesystem</w:t>
            </w:r>
            <w:r>
              <w:t>(&amp;lustre_fs_type);</w:t>
            </w:r>
          </w:p>
          <w:p w:rsidR="006C589F" w:rsidRPr="002C4FEB" w:rsidRDefault="006C589F" w:rsidP="006C589F">
            <w:pPr>
              <w:ind w:leftChars="100" w:left="210"/>
              <w:rPr>
                <w:lang w:val="de-DE"/>
              </w:rPr>
            </w:pPr>
            <w:r w:rsidRPr="002C4FEB">
              <w:rPr>
                <w:lang w:val="de-DE"/>
              </w:rPr>
              <w:t>}</w:t>
            </w:r>
          </w:p>
          <w:p w:rsidR="006C589F" w:rsidRPr="002C4FEB" w:rsidRDefault="006C589F" w:rsidP="006C589F">
            <w:pPr>
              <w:ind w:leftChars="100" w:left="210"/>
              <w:rPr>
                <w:lang w:val="de-DE"/>
              </w:rPr>
            </w:pPr>
          </w:p>
          <w:p w:rsidR="006C589F" w:rsidRPr="000C32D6" w:rsidRDefault="006C589F" w:rsidP="006C589F">
            <w:pPr>
              <w:ind w:leftChars="100" w:left="210"/>
              <w:rPr>
                <w:b/>
                <w:color w:val="0000FF"/>
                <w:lang w:val="de-DE"/>
              </w:rPr>
            </w:pPr>
            <w:r w:rsidRPr="000C32D6">
              <w:rPr>
                <w:b/>
                <w:color w:val="0000FF"/>
                <w:lang w:val="de-DE"/>
              </w:rPr>
              <w:t>int lustre_unregister_fs(void)</w:t>
            </w:r>
          </w:p>
          <w:p w:rsidR="006C589F" w:rsidRPr="00D85601" w:rsidRDefault="006C589F" w:rsidP="006C589F">
            <w:pPr>
              <w:ind w:leftChars="100" w:left="210"/>
              <w:rPr>
                <w:lang w:val="de-DE"/>
              </w:rPr>
            </w:pPr>
            <w:r w:rsidRPr="00D85601">
              <w:rPr>
                <w:lang w:val="de-DE"/>
              </w:rPr>
              <w:t>{</w:t>
            </w:r>
          </w:p>
          <w:p w:rsidR="006C589F" w:rsidRPr="00D85601" w:rsidRDefault="006C589F" w:rsidP="006C589F">
            <w:pPr>
              <w:ind w:leftChars="100" w:left="210"/>
              <w:rPr>
                <w:lang w:val="de-DE"/>
              </w:rPr>
            </w:pPr>
            <w:r w:rsidRPr="00D85601">
              <w:rPr>
                <w:lang w:val="de-DE"/>
              </w:rPr>
              <w:t xml:space="preserve">        return unregister_filesystem(&amp;lustre_fs_type);</w:t>
            </w:r>
          </w:p>
          <w:p w:rsidR="006C589F" w:rsidRPr="00D85601" w:rsidRDefault="006C589F" w:rsidP="006C589F">
            <w:pPr>
              <w:ind w:leftChars="100" w:left="210"/>
              <w:rPr>
                <w:lang w:val="de-DE"/>
              </w:rPr>
            </w:pPr>
            <w:r w:rsidRPr="00D85601">
              <w:rPr>
                <w:lang w:val="de-DE"/>
              </w:rPr>
              <w:t>}</w:t>
            </w:r>
          </w:p>
          <w:p w:rsidR="006C589F" w:rsidRPr="00EB6200" w:rsidRDefault="006C589F" w:rsidP="006C589F">
            <w:pPr>
              <w:rPr>
                <w:lang w:val="de-DE"/>
              </w:rPr>
            </w:pPr>
            <w:r w:rsidRPr="00EB6200">
              <w:rPr>
                <w:lang w:val="de-DE"/>
              </w:rPr>
              <w:t>register_filesystem</w:t>
            </w:r>
            <w:r>
              <w:rPr>
                <w:rFonts w:hint="eastAsia"/>
              </w:rPr>
              <w:t>就已经进入</w:t>
            </w:r>
            <w:r w:rsidRPr="00EB6200">
              <w:rPr>
                <w:rFonts w:hint="eastAsia"/>
                <w:lang w:val="de-DE"/>
              </w:rPr>
              <w:t>Linux</w:t>
            </w:r>
            <w:r>
              <w:rPr>
                <w:rFonts w:hint="eastAsia"/>
              </w:rPr>
              <w:t>内核函数层面了</w:t>
            </w:r>
            <w:r w:rsidRPr="00EB6200">
              <w:rPr>
                <w:rFonts w:hint="eastAsia"/>
                <w:lang w:val="de-DE"/>
              </w:rPr>
              <w:t>，</w:t>
            </w:r>
            <w:r>
              <w:rPr>
                <w:rFonts w:hint="eastAsia"/>
              </w:rPr>
              <w:t>下面对</w:t>
            </w:r>
            <w:r w:rsidRPr="00365AC6">
              <w:rPr>
                <w:b/>
                <w:lang w:val="de-DE"/>
              </w:rPr>
              <w:t>register_filesystem</w:t>
            </w:r>
            <w:r>
              <w:rPr>
                <w:rFonts w:hint="eastAsia"/>
              </w:rPr>
              <w:t>进行简要的分析</w:t>
            </w:r>
            <w:r w:rsidRPr="00EB6200">
              <w:rPr>
                <w:rFonts w:hint="eastAsia"/>
                <w:lang w:val="de-DE"/>
              </w:rPr>
              <w:t>：</w:t>
            </w:r>
          </w:p>
          <w:p w:rsidR="00365AC6" w:rsidRDefault="00365AC6" w:rsidP="00365AC6">
            <w:pPr>
              <w:rPr>
                <w:color w:val="0000FF"/>
                <w:lang w:val="de-DE"/>
              </w:rPr>
            </w:pPr>
          </w:p>
          <w:p w:rsidR="00365AC6" w:rsidRPr="00365AC6" w:rsidRDefault="00365AC6" w:rsidP="00365AC6">
            <w:pPr>
              <w:rPr>
                <w:color w:val="0000FF"/>
                <w:lang w:val="de-DE"/>
              </w:rPr>
            </w:pPr>
            <w:r w:rsidRPr="00365AC6">
              <w:rPr>
                <w:color w:val="0000FF"/>
                <w:lang w:val="de-DE"/>
              </w:rPr>
              <w:t>static struct file_system_type **find_filesystem(const char *name, unsigned len)</w:t>
            </w:r>
          </w:p>
          <w:p w:rsidR="00365AC6" w:rsidRDefault="00365AC6" w:rsidP="00365AC6">
            <w:r w:rsidRPr="00EF3852">
              <w:rPr>
                <w:color w:val="0000FF"/>
              </w:rPr>
              <w:t>{</w:t>
            </w:r>
          </w:p>
          <w:p w:rsidR="00365AC6" w:rsidRDefault="00365AC6" w:rsidP="00365AC6">
            <w:r>
              <w:tab/>
              <w:t>struct file_system_type **p;</w:t>
            </w:r>
          </w:p>
          <w:p w:rsidR="00365AC6" w:rsidRDefault="00365AC6" w:rsidP="00365AC6">
            <w:pPr>
              <w:ind w:firstLine="420"/>
            </w:pPr>
            <w:r>
              <w:t>//</w:t>
            </w:r>
            <w:r w:rsidRPr="00E34D9B">
              <w:rPr>
                <w:color w:val="FF0000"/>
              </w:rPr>
              <w:t xml:space="preserve"> </w:t>
            </w:r>
            <w:r>
              <w:rPr>
                <w:color w:val="FF0000"/>
              </w:rPr>
              <w:t>file_system</w:t>
            </w:r>
            <w:r>
              <w:rPr>
                <w:rFonts w:hint="eastAsia"/>
                <w:color w:val="FF0000"/>
              </w:rPr>
              <w:t>s</w:t>
            </w:r>
            <w:r>
              <w:rPr>
                <w:rFonts w:hint="eastAsia"/>
                <w:color w:val="FF0000"/>
              </w:rPr>
              <w:t>是定义在</w:t>
            </w:r>
            <w:r>
              <w:rPr>
                <w:rFonts w:hint="eastAsia"/>
                <w:color w:val="FF0000"/>
              </w:rPr>
              <w:t>fs</w:t>
            </w:r>
            <w:r>
              <w:rPr>
                <w:color w:val="FF0000"/>
              </w:rPr>
              <w:t>/filesystem.c</w:t>
            </w:r>
            <w:r>
              <w:rPr>
                <w:rFonts w:hint="eastAsia"/>
                <w:color w:val="FF0000"/>
              </w:rPr>
              <w:t>中的一个全局变量</w:t>
            </w:r>
            <w:r w:rsidRPr="00096DC8">
              <w:rPr>
                <w:color w:val="FF0000"/>
              </w:rPr>
              <w:t>static struct file_system_type *file_systems;</w:t>
            </w:r>
          </w:p>
          <w:p w:rsidR="00365AC6" w:rsidRDefault="00365AC6" w:rsidP="00365AC6">
            <w:r>
              <w:tab/>
              <w:t>for (p=&amp;</w:t>
            </w:r>
            <w:r w:rsidRPr="00E34D9B">
              <w:rPr>
                <w:color w:val="FF0000"/>
              </w:rPr>
              <w:t>file_systems</w:t>
            </w:r>
            <w:r>
              <w:t>; *p; p=&amp;(*p)-&gt;next)</w:t>
            </w:r>
          </w:p>
          <w:p w:rsidR="00365AC6" w:rsidRDefault="00365AC6" w:rsidP="00365AC6">
            <w:r>
              <w:tab/>
            </w:r>
            <w:r>
              <w:tab/>
              <w:t>if (strlen((*p)-&gt;name) == len &amp;&amp;</w:t>
            </w:r>
          </w:p>
          <w:p w:rsidR="00365AC6" w:rsidRDefault="00365AC6" w:rsidP="00365AC6">
            <w:r>
              <w:tab/>
            </w:r>
            <w:r>
              <w:tab/>
              <w:t xml:space="preserve">    strncmp((*p)-&gt;name, name, len) == 0)</w:t>
            </w:r>
          </w:p>
          <w:p w:rsidR="00365AC6" w:rsidRDefault="00365AC6" w:rsidP="00365AC6">
            <w:r>
              <w:tab/>
            </w:r>
            <w:r>
              <w:tab/>
            </w:r>
            <w:r>
              <w:tab/>
              <w:t>break;</w:t>
            </w:r>
          </w:p>
          <w:p w:rsidR="00365AC6" w:rsidRPr="00096DC8" w:rsidRDefault="00365AC6" w:rsidP="00365AC6">
            <w:pPr>
              <w:rPr>
                <w:color w:val="FF0000"/>
              </w:rPr>
            </w:pPr>
            <w:r>
              <w:tab/>
              <w:t>return p;//</w:t>
            </w:r>
            <w:r>
              <w:rPr>
                <w:rFonts w:hint="eastAsia"/>
                <w:color w:val="FF0000"/>
              </w:rPr>
              <w:t>如果名为</w:t>
            </w:r>
            <w:r>
              <w:rPr>
                <w:rFonts w:hint="eastAsia"/>
                <w:color w:val="FF0000"/>
              </w:rPr>
              <w:t>name</w:t>
            </w:r>
            <w:r>
              <w:rPr>
                <w:rFonts w:hint="eastAsia"/>
                <w:color w:val="FF0000"/>
              </w:rPr>
              <w:t>的文件系统在系统中存在，返回指向该文件系统的指针的指针，也即</w:t>
            </w:r>
            <w:r w:rsidRPr="00096DC8">
              <w:rPr>
                <w:color w:val="FF0000"/>
              </w:rPr>
              <w:t>file_system_type</w:t>
            </w:r>
            <w:r>
              <w:rPr>
                <w:rFonts w:hint="eastAsia"/>
                <w:color w:val="FF0000"/>
              </w:rPr>
              <w:t>类型二级指针；否则返回一个</w:t>
            </w:r>
            <w:r w:rsidRPr="00096DC8">
              <w:rPr>
                <w:color w:val="FF0000"/>
              </w:rPr>
              <w:t>struct file_system_type **</w:t>
            </w:r>
            <w:r>
              <w:rPr>
                <w:rFonts w:hint="eastAsia"/>
                <w:color w:val="FF0000"/>
              </w:rPr>
              <w:t>类型的</w:t>
            </w:r>
            <w:r>
              <w:rPr>
                <w:rFonts w:hint="eastAsia"/>
                <w:color w:val="FF0000"/>
              </w:rPr>
              <w:t>p</w:t>
            </w:r>
            <w:r>
              <w:rPr>
                <w:rFonts w:hint="eastAsia"/>
                <w:color w:val="FF0000"/>
              </w:rPr>
              <w:t>，其中</w:t>
            </w:r>
            <w:r>
              <w:rPr>
                <w:rFonts w:hint="eastAsia"/>
                <w:color w:val="FF0000"/>
              </w:rPr>
              <w:t>*p</w:t>
            </w:r>
            <w:r>
              <w:rPr>
                <w:rFonts w:hint="eastAsia"/>
                <w:color w:val="FF0000"/>
              </w:rPr>
              <w:t>为空，实际上也就是新文件系统的插入位置</w:t>
            </w:r>
          </w:p>
          <w:p w:rsidR="00365AC6" w:rsidRPr="00EF3852" w:rsidRDefault="00365AC6" w:rsidP="00365AC6">
            <w:pPr>
              <w:rPr>
                <w:color w:val="0000FF"/>
              </w:rPr>
            </w:pPr>
            <w:r w:rsidRPr="00EF3852">
              <w:rPr>
                <w:color w:val="0000FF"/>
              </w:rPr>
              <w:t>}</w:t>
            </w:r>
          </w:p>
          <w:p w:rsidR="00365AC6" w:rsidRDefault="00365AC6" w:rsidP="00365AC6">
            <w:pPr>
              <w:rPr>
                <w:noProof/>
                <w:color w:val="000000" w:themeColor="text1"/>
              </w:rPr>
            </w:pPr>
          </w:p>
          <w:p w:rsidR="00365AC6" w:rsidRPr="00365AC6" w:rsidRDefault="00365AC6" w:rsidP="00365AC6">
            <w:pPr>
              <w:rPr>
                <w:color w:val="538135" w:themeColor="accent6" w:themeShade="BF"/>
              </w:rPr>
            </w:pPr>
            <w:r w:rsidRPr="00365AC6">
              <w:rPr>
                <w:color w:val="538135" w:themeColor="accent6" w:themeShade="BF"/>
              </w:rPr>
              <w:t>/**</w:t>
            </w:r>
          </w:p>
          <w:p w:rsidR="00365AC6" w:rsidRPr="00365AC6" w:rsidRDefault="00365AC6" w:rsidP="00365AC6">
            <w:pPr>
              <w:rPr>
                <w:color w:val="538135" w:themeColor="accent6" w:themeShade="BF"/>
              </w:rPr>
            </w:pPr>
            <w:r w:rsidRPr="00365AC6">
              <w:rPr>
                <w:color w:val="538135" w:themeColor="accent6" w:themeShade="BF"/>
              </w:rPr>
              <w:t xml:space="preserve"> *</w:t>
            </w:r>
            <w:r w:rsidRPr="00365AC6">
              <w:rPr>
                <w:color w:val="538135" w:themeColor="accent6" w:themeShade="BF"/>
              </w:rPr>
              <w:tab/>
              <w:t>register_filesystem – register a new filesystem</w:t>
            </w:r>
          </w:p>
          <w:p w:rsidR="00365AC6" w:rsidRPr="00365AC6" w:rsidRDefault="00365AC6" w:rsidP="00365AC6">
            <w:pPr>
              <w:rPr>
                <w:color w:val="538135" w:themeColor="accent6" w:themeShade="BF"/>
              </w:rPr>
            </w:pPr>
            <w:r w:rsidRPr="00365AC6">
              <w:rPr>
                <w:color w:val="538135" w:themeColor="accent6" w:themeShade="BF"/>
              </w:rPr>
              <w:t xml:space="preserve"> *</w:t>
            </w:r>
            <w:r w:rsidRPr="00365AC6">
              <w:rPr>
                <w:color w:val="538135" w:themeColor="accent6" w:themeShade="BF"/>
              </w:rPr>
              <w:tab/>
              <w:t>@fs: the file system structure</w:t>
            </w:r>
          </w:p>
          <w:p w:rsidR="00365AC6" w:rsidRPr="00365AC6" w:rsidRDefault="00365AC6" w:rsidP="00365AC6">
            <w:pPr>
              <w:rPr>
                <w:color w:val="538135" w:themeColor="accent6" w:themeShade="BF"/>
              </w:rPr>
            </w:pPr>
            <w:r w:rsidRPr="00365AC6">
              <w:rPr>
                <w:color w:val="538135" w:themeColor="accent6" w:themeShade="BF"/>
              </w:rPr>
              <w:t xml:space="preserve"> *</w:t>
            </w:r>
          </w:p>
          <w:p w:rsidR="00365AC6" w:rsidRPr="00365AC6" w:rsidRDefault="00365AC6" w:rsidP="00365AC6">
            <w:pPr>
              <w:rPr>
                <w:color w:val="538135" w:themeColor="accent6" w:themeShade="BF"/>
              </w:rPr>
            </w:pPr>
            <w:r w:rsidRPr="00365AC6">
              <w:rPr>
                <w:color w:val="538135" w:themeColor="accent6" w:themeShade="BF"/>
              </w:rPr>
              <w:t xml:space="preserve"> *</w:t>
            </w:r>
            <w:r w:rsidRPr="00365AC6">
              <w:rPr>
                <w:color w:val="538135" w:themeColor="accent6" w:themeShade="BF"/>
              </w:rPr>
              <w:tab/>
              <w:t>Adds the file system passed to the list of file systems the kernel</w:t>
            </w:r>
          </w:p>
          <w:p w:rsidR="00365AC6" w:rsidRPr="00365AC6" w:rsidRDefault="00365AC6" w:rsidP="00365AC6">
            <w:pPr>
              <w:rPr>
                <w:color w:val="538135" w:themeColor="accent6" w:themeShade="BF"/>
              </w:rPr>
            </w:pPr>
            <w:r w:rsidRPr="00365AC6">
              <w:rPr>
                <w:color w:val="538135" w:themeColor="accent6" w:themeShade="BF"/>
              </w:rPr>
              <w:t xml:space="preserve"> *</w:t>
            </w:r>
            <w:r w:rsidRPr="00365AC6">
              <w:rPr>
                <w:color w:val="538135" w:themeColor="accent6" w:themeShade="BF"/>
              </w:rPr>
              <w:tab/>
              <w:t>is aware of for mount and other syscalls. Returns 0 on success,</w:t>
            </w:r>
          </w:p>
          <w:p w:rsidR="00365AC6" w:rsidRPr="00365AC6" w:rsidRDefault="00365AC6" w:rsidP="00365AC6">
            <w:pPr>
              <w:rPr>
                <w:color w:val="538135" w:themeColor="accent6" w:themeShade="BF"/>
              </w:rPr>
            </w:pPr>
            <w:r w:rsidRPr="00365AC6">
              <w:rPr>
                <w:color w:val="538135" w:themeColor="accent6" w:themeShade="BF"/>
              </w:rPr>
              <w:t xml:space="preserve"> *</w:t>
            </w:r>
            <w:r w:rsidRPr="00365AC6">
              <w:rPr>
                <w:color w:val="538135" w:themeColor="accent6" w:themeShade="BF"/>
              </w:rPr>
              <w:tab/>
              <w:t>or a negative errno code on an error.</w:t>
            </w:r>
          </w:p>
          <w:p w:rsidR="00365AC6" w:rsidRPr="00365AC6" w:rsidRDefault="00365AC6" w:rsidP="00365AC6">
            <w:pPr>
              <w:rPr>
                <w:color w:val="538135" w:themeColor="accent6" w:themeShade="BF"/>
              </w:rPr>
            </w:pPr>
            <w:r w:rsidRPr="00365AC6">
              <w:rPr>
                <w:color w:val="538135" w:themeColor="accent6" w:themeShade="BF"/>
              </w:rPr>
              <w:t xml:space="preserve"> *</w:t>
            </w:r>
          </w:p>
          <w:p w:rsidR="00365AC6" w:rsidRPr="00365AC6" w:rsidRDefault="00365AC6" w:rsidP="00365AC6">
            <w:pPr>
              <w:rPr>
                <w:color w:val="538135" w:themeColor="accent6" w:themeShade="BF"/>
              </w:rPr>
            </w:pPr>
            <w:r w:rsidRPr="00365AC6">
              <w:rPr>
                <w:color w:val="538135" w:themeColor="accent6" w:themeShade="BF"/>
              </w:rPr>
              <w:t xml:space="preserve"> *</w:t>
            </w:r>
            <w:r w:rsidRPr="00365AC6">
              <w:rPr>
                <w:color w:val="538135" w:themeColor="accent6" w:themeShade="BF"/>
              </w:rPr>
              <w:tab/>
              <w:t xml:space="preserve">The &amp;struct file_system_type that is passed is linked into the kernel </w:t>
            </w:r>
          </w:p>
          <w:p w:rsidR="00365AC6" w:rsidRPr="00365AC6" w:rsidRDefault="00365AC6" w:rsidP="00365AC6">
            <w:pPr>
              <w:rPr>
                <w:color w:val="538135" w:themeColor="accent6" w:themeShade="BF"/>
              </w:rPr>
            </w:pPr>
            <w:r w:rsidRPr="00365AC6">
              <w:rPr>
                <w:color w:val="538135" w:themeColor="accent6" w:themeShade="BF"/>
              </w:rPr>
              <w:t xml:space="preserve"> *</w:t>
            </w:r>
            <w:r w:rsidRPr="00365AC6">
              <w:rPr>
                <w:color w:val="538135" w:themeColor="accent6" w:themeShade="BF"/>
              </w:rPr>
              <w:tab/>
              <w:t>structures and must not be freed until the file system has been</w:t>
            </w:r>
          </w:p>
          <w:p w:rsidR="00365AC6" w:rsidRPr="00365AC6" w:rsidRDefault="00365AC6" w:rsidP="00365AC6">
            <w:pPr>
              <w:rPr>
                <w:color w:val="538135" w:themeColor="accent6" w:themeShade="BF"/>
              </w:rPr>
            </w:pPr>
            <w:r w:rsidRPr="00365AC6">
              <w:rPr>
                <w:color w:val="538135" w:themeColor="accent6" w:themeShade="BF"/>
              </w:rPr>
              <w:t xml:space="preserve"> *</w:t>
            </w:r>
            <w:r w:rsidRPr="00365AC6">
              <w:rPr>
                <w:color w:val="538135" w:themeColor="accent6" w:themeShade="BF"/>
              </w:rPr>
              <w:tab/>
              <w:t>unregistered.</w:t>
            </w:r>
          </w:p>
          <w:p w:rsidR="00365AC6" w:rsidRPr="00365AC6" w:rsidRDefault="00365AC6" w:rsidP="00365AC6">
            <w:pPr>
              <w:rPr>
                <w:color w:val="538135" w:themeColor="accent6" w:themeShade="BF"/>
              </w:rPr>
            </w:pPr>
            <w:r w:rsidRPr="00365AC6">
              <w:rPr>
                <w:color w:val="538135" w:themeColor="accent6" w:themeShade="BF"/>
              </w:rPr>
              <w:t xml:space="preserve"> */</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register_filesystem</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file_system_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w:t>
            </w:r>
            <w:r>
              <w:rPr>
                <w:rFonts w:ascii="Courier New" w:hAnsi="Courier New" w:cs="Courier New"/>
                <w:b/>
                <w:bCs/>
                <w:color w:val="000080"/>
                <w:kern w:val="0"/>
                <w:sz w:val="20"/>
                <w:szCs w:val="20"/>
                <w:highlight w:val="white"/>
              </w:rPr>
              <w:t>)</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lastRenderedPageBreak/>
              <w:t>{</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re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file_system_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p</w:t>
            </w:r>
            <w:r>
              <w:rPr>
                <w:rFonts w:ascii="Courier New" w:hAnsi="Courier New" w:cs="Courier New"/>
                <w:b/>
                <w:bCs/>
                <w:color w:val="000080"/>
                <w:kern w:val="0"/>
                <w:sz w:val="20"/>
                <w:szCs w:val="20"/>
                <w:highlight w:val="white"/>
              </w:rPr>
              <w:t>;</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BUG_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trch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nam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next</w:t>
            </w:r>
            <w:r>
              <w:rPr>
                <w:rFonts w:ascii="Courier New" w:hAnsi="Courier New" w:cs="Courier New"/>
                <w:b/>
                <w:bCs/>
                <w:color w:val="000080"/>
                <w:kern w:val="0"/>
                <w:sz w:val="20"/>
                <w:szCs w:val="20"/>
                <w:highlight w:val="white"/>
              </w:rPr>
              <w:t>)</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BUSY</w:t>
            </w:r>
            <w:r>
              <w:rPr>
                <w:rFonts w:ascii="Courier New" w:hAnsi="Courier New" w:cs="Courier New"/>
                <w:b/>
                <w:bCs/>
                <w:color w:val="000080"/>
                <w:kern w:val="0"/>
                <w:sz w:val="20"/>
                <w:szCs w:val="20"/>
                <w:highlight w:val="white"/>
              </w:rPr>
              <w:t>;</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write_lock</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file_systems_lock</w:t>
            </w:r>
            <w:r>
              <w:rPr>
                <w:rFonts w:ascii="Courier New" w:hAnsi="Courier New" w:cs="Courier New"/>
                <w:b/>
                <w:bCs/>
                <w:color w:val="000080"/>
                <w:kern w:val="0"/>
                <w:sz w:val="20"/>
                <w:szCs w:val="20"/>
                <w:highlight w:val="white"/>
              </w:rPr>
              <w:t>);</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p>
          <w:p w:rsidR="00072E05" w:rsidRDefault="00072E05" w:rsidP="00072E05">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xml:space="preserve">// </w:t>
            </w:r>
            <w:r>
              <w:rPr>
                <w:rFonts w:ascii="Courier New" w:hAnsi="Courier New" w:cs="Courier New"/>
                <w:color w:val="008000"/>
                <w:kern w:val="0"/>
                <w:sz w:val="20"/>
                <w:szCs w:val="20"/>
                <w:highlight w:val="white"/>
              </w:rPr>
              <w:t>遍历全局</w:t>
            </w:r>
            <w:r>
              <w:rPr>
                <w:rFonts w:ascii="Courier New" w:hAnsi="Courier New" w:cs="Courier New"/>
                <w:color w:val="008000"/>
                <w:kern w:val="0"/>
                <w:sz w:val="20"/>
                <w:szCs w:val="20"/>
                <w:highlight w:val="white"/>
              </w:rPr>
              <w:t>file_systems</w:t>
            </w:r>
            <w:r>
              <w:rPr>
                <w:rFonts w:ascii="Courier New" w:hAnsi="Courier New" w:cs="Courier New"/>
                <w:color w:val="008000"/>
                <w:kern w:val="0"/>
                <w:sz w:val="20"/>
                <w:szCs w:val="20"/>
                <w:highlight w:val="white"/>
              </w:rPr>
              <w:t>链表，尝试查找本次要注册文件系统名。</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p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ind_filesystem</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nam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tr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name</w:t>
            </w:r>
            <w:r>
              <w:rPr>
                <w:rFonts w:ascii="Courier New" w:hAnsi="Courier New" w:cs="Courier New"/>
                <w:b/>
                <w:bCs/>
                <w:color w:val="000080"/>
                <w:kern w:val="0"/>
                <w:sz w:val="20"/>
                <w:szCs w:val="20"/>
                <w:highlight w:val="white"/>
              </w:rPr>
              <w:t>));</w:t>
            </w:r>
          </w:p>
          <w:p w:rsidR="00072E05" w:rsidRDefault="00072E05" w:rsidP="00072E05">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xml:space="preserve">// </w:t>
            </w:r>
            <w:r>
              <w:rPr>
                <w:rFonts w:ascii="Courier New" w:hAnsi="Courier New" w:cs="Courier New"/>
                <w:color w:val="008000"/>
                <w:kern w:val="0"/>
                <w:sz w:val="20"/>
                <w:szCs w:val="20"/>
                <w:highlight w:val="white"/>
              </w:rPr>
              <w:t>如果不为</w:t>
            </w:r>
            <w:r>
              <w:rPr>
                <w:rFonts w:ascii="Courier New" w:hAnsi="Courier New" w:cs="Courier New"/>
                <w:color w:val="008000"/>
                <w:kern w:val="0"/>
                <w:sz w:val="20"/>
                <w:szCs w:val="20"/>
                <w:highlight w:val="white"/>
              </w:rPr>
              <w:t>NULL</w:t>
            </w:r>
            <w:r>
              <w:rPr>
                <w:rFonts w:ascii="Courier New" w:hAnsi="Courier New" w:cs="Courier New"/>
                <w:color w:val="008000"/>
                <w:kern w:val="0"/>
                <w:sz w:val="20"/>
                <w:szCs w:val="20"/>
                <w:highlight w:val="white"/>
              </w:rPr>
              <w:t>，则说明找到了重名的文件系统。注册失败。</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re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BUSY</w:t>
            </w:r>
            <w:r>
              <w:rPr>
                <w:rFonts w:ascii="Courier New" w:hAnsi="Courier New" w:cs="Courier New"/>
                <w:b/>
                <w:bCs/>
                <w:color w:val="000080"/>
                <w:kern w:val="0"/>
                <w:sz w:val="20"/>
                <w:szCs w:val="20"/>
                <w:highlight w:val="white"/>
              </w:rPr>
              <w:t>;</w:t>
            </w:r>
          </w:p>
          <w:p w:rsidR="00072E05" w:rsidRDefault="00072E05" w:rsidP="00072E05">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xml:space="preserve">// </w:t>
            </w:r>
            <w:r>
              <w:rPr>
                <w:rFonts w:ascii="Courier New" w:hAnsi="Courier New" w:cs="Courier New"/>
                <w:color w:val="008000"/>
                <w:kern w:val="0"/>
                <w:sz w:val="20"/>
                <w:szCs w:val="20"/>
                <w:highlight w:val="white"/>
              </w:rPr>
              <w:t>如果返回</w:t>
            </w:r>
            <w:r>
              <w:rPr>
                <w:rFonts w:ascii="Courier New" w:hAnsi="Courier New" w:cs="Courier New"/>
                <w:color w:val="008000"/>
                <w:kern w:val="0"/>
                <w:sz w:val="20"/>
                <w:szCs w:val="20"/>
                <w:highlight w:val="white"/>
              </w:rPr>
              <w:t>NULL</w:t>
            </w:r>
            <w:r>
              <w:rPr>
                <w:rFonts w:ascii="Courier New" w:hAnsi="Courier New" w:cs="Courier New"/>
                <w:color w:val="008000"/>
                <w:kern w:val="0"/>
                <w:sz w:val="20"/>
                <w:szCs w:val="20"/>
                <w:highlight w:val="white"/>
              </w:rPr>
              <w:t>，说明已经到链表结尾，可以注册此文件系统。</w:t>
            </w:r>
          </w:p>
          <w:p w:rsidR="00072E05" w:rsidRDefault="00072E05" w:rsidP="00072E05">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p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 xml:space="preserve">// </w:t>
            </w:r>
            <w:r>
              <w:rPr>
                <w:rFonts w:ascii="Courier New" w:hAnsi="Courier New" w:cs="Courier New"/>
                <w:color w:val="008000"/>
                <w:kern w:val="0"/>
                <w:sz w:val="20"/>
                <w:szCs w:val="20"/>
                <w:highlight w:val="white"/>
              </w:rPr>
              <w:t>将此文件系统链接到链表结尾。</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write_unlock</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file_systems_lock</w:t>
            </w:r>
            <w:r>
              <w:rPr>
                <w:rFonts w:ascii="Courier New" w:hAnsi="Courier New" w:cs="Courier New"/>
                <w:b/>
                <w:bCs/>
                <w:color w:val="000080"/>
                <w:kern w:val="0"/>
                <w:sz w:val="20"/>
                <w:szCs w:val="20"/>
                <w:highlight w:val="white"/>
              </w:rPr>
              <w:t>);</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res</w:t>
            </w:r>
            <w:r>
              <w:rPr>
                <w:rFonts w:ascii="Courier New" w:hAnsi="Courier New" w:cs="Courier New"/>
                <w:b/>
                <w:bCs/>
                <w:color w:val="000080"/>
                <w:kern w:val="0"/>
                <w:sz w:val="20"/>
                <w:szCs w:val="20"/>
                <w:highlight w:val="white"/>
              </w:rPr>
              <w:t>;</w:t>
            </w:r>
          </w:p>
          <w:p w:rsidR="00072E05" w:rsidRDefault="00072E05" w:rsidP="00072E05">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6E7CF8" w:rsidRPr="003A781A" w:rsidRDefault="006E7CF8" w:rsidP="005A1C85"/>
        </w:tc>
        <w:tc>
          <w:tcPr>
            <w:tcW w:w="8026" w:type="dxa"/>
          </w:tcPr>
          <w:p w:rsidR="00422148" w:rsidRDefault="009132EB" w:rsidP="005A1C85">
            <w:pPr>
              <w:rPr>
                <w:noProof/>
                <w:color w:val="000000" w:themeColor="text1"/>
              </w:rPr>
            </w:pPr>
            <w:r>
              <w:rPr>
                <w:noProof/>
              </w:rPr>
              <w:lastRenderedPageBreak/>
              <mc:AlternateContent>
                <mc:Choice Requires="wpg">
                  <w:drawing>
                    <wp:anchor distT="0" distB="0" distL="114300" distR="114300" simplePos="0" relativeHeight="251645952" behindDoc="0" locked="0" layoutInCell="1" allowOverlap="1" wp14:anchorId="4705275F" wp14:editId="2BC4392F">
                      <wp:simplePos x="0" y="0"/>
                      <wp:positionH relativeFrom="column">
                        <wp:posOffset>-3175</wp:posOffset>
                      </wp:positionH>
                      <wp:positionV relativeFrom="page">
                        <wp:posOffset>3105150</wp:posOffset>
                      </wp:positionV>
                      <wp:extent cx="2486025" cy="1990725"/>
                      <wp:effectExtent l="0" t="0" r="28575" b="28575"/>
                      <wp:wrapTopAndBottom/>
                      <wp:docPr id="7" name="组合 7"/>
                      <wp:cNvGraphicFramePr/>
                      <a:graphic xmlns:a="http://schemas.openxmlformats.org/drawingml/2006/main">
                        <a:graphicData uri="http://schemas.microsoft.com/office/word/2010/wordprocessingGroup">
                          <wpg:wgp>
                            <wpg:cNvGrpSpPr/>
                            <wpg:grpSpPr>
                              <a:xfrm>
                                <a:off x="0" y="0"/>
                                <a:ext cx="2486025" cy="1990725"/>
                                <a:chOff x="0" y="0"/>
                                <a:chExt cx="2486025" cy="1990725"/>
                              </a:xfrm>
                            </wpg:grpSpPr>
                            <wps:wsp>
                              <wps:cNvPr id="4" name="文本框 2"/>
                              <wps:cNvSpPr txBox="1">
                                <a:spLocks noChangeArrowheads="1"/>
                              </wps:cNvSpPr>
                              <wps:spPr bwMode="auto">
                                <a:xfrm>
                                  <a:off x="400050" y="714375"/>
                                  <a:ext cx="2085975" cy="1276350"/>
                                </a:xfrm>
                                <a:prstGeom prst="rect">
                                  <a:avLst/>
                                </a:prstGeom>
                                <a:ln>
                                  <a:headEnd/>
                                  <a:tailEnd/>
                                </a:ln>
                              </wps:spPr>
                              <wps:style>
                                <a:lnRef idx="2">
                                  <a:schemeClr val="accent4"/>
                                </a:lnRef>
                                <a:fillRef idx="1">
                                  <a:schemeClr val="lt1"/>
                                </a:fillRef>
                                <a:effectRef idx="0">
                                  <a:schemeClr val="accent4"/>
                                </a:effectRef>
                                <a:fontRef idx="minor">
                                  <a:schemeClr val="dk1"/>
                                </a:fontRef>
                              </wps:style>
                              <wps:txbx>
                                <w:txbxContent>
                                  <w:p w:rsidR="00115865" w:rsidRDefault="00115865" w:rsidP="009132EB">
                                    <w:r w:rsidRPr="00792EAE">
                                      <w:t>lustre/obdlcass/class_obd.c</w:t>
                                    </w:r>
                                  </w:p>
                                  <w:p w:rsidR="00115865" w:rsidRDefault="00115865" w:rsidP="009132EB">
                                    <w:pPr>
                                      <w:jc w:val="left"/>
                                    </w:pPr>
                                    <w:r w:rsidRPr="009C51E0">
                                      <w:t>static int __init obdclass_init(void)</w:t>
                                    </w:r>
                                  </w:p>
                                  <w:p w:rsidR="00115865" w:rsidRDefault="00115865" w:rsidP="009132EB">
                                    <w:pPr>
                                      <w:jc w:val="left"/>
                                    </w:pPr>
                                    <w:r>
                                      <w:t>{</w:t>
                                    </w:r>
                                  </w:p>
                                  <w:p w:rsidR="00115865" w:rsidRDefault="00115865" w:rsidP="009132EB">
                                    <w:pPr>
                                      <w:jc w:val="left"/>
                                    </w:pPr>
                                    <w:r>
                                      <w:tab/>
                                    </w:r>
                                    <w:r>
                                      <w:rPr>
                                        <w:rFonts w:hint="eastAsia"/>
                                      </w:rPr>
                                      <w:t>初始化</w:t>
                                    </w:r>
                                    <w:r>
                                      <w:t>操作</w:t>
                                    </w:r>
                                  </w:p>
                                  <w:p w:rsidR="00115865" w:rsidRDefault="00115865" w:rsidP="009132EB">
                                    <w:pPr>
                                      <w:jc w:val="left"/>
                                    </w:pPr>
                                    <w:r>
                                      <w:tab/>
                                    </w:r>
                                    <w:r w:rsidRPr="00984C33">
                                      <w:t>lustre_register_fs();</w:t>
                                    </w:r>
                                  </w:p>
                                  <w:p w:rsidR="00115865" w:rsidRDefault="00115865" w:rsidP="009132EB">
                                    <w:pPr>
                                      <w:jc w:val="left"/>
                                    </w:pPr>
                                    <w:r>
                                      <w:t>}</w:t>
                                    </w:r>
                                  </w:p>
                                </w:txbxContent>
                              </wps:txbx>
                              <wps:bodyPr rot="0" vert="horz" wrap="square" lIns="91440" tIns="45720" rIns="91440" bIns="45720" anchor="t" anchorCtr="0">
                                <a:noAutofit/>
                              </wps:bodyPr>
                            </wps:wsp>
                            <wps:wsp>
                              <wps:cNvPr id="5" name="文本框 2"/>
                              <wps:cNvSpPr txBox="1">
                                <a:spLocks noChangeArrowheads="1"/>
                              </wps:cNvSpPr>
                              <wps:spPr bwMode="auto">
                                <a:xfrm>
                                  <a:off x="0" y="0"/>
                                  <a:ext cx="1733550" cy="504825"/>
                                </a:xfrm>
                                <a:prstGeom prst="rect">
                                  <a:avLst/>
                                </a:prstGeom>
                                <a:ln>
                                  <a:headEnd/>
                                  <a:tailEnd/>
                                </a:ln>
                              </wps:spPr>
                              <wps:style>
                                <a:lnRef idx="2">
                                  <a:schemeClr val="accent4"/>
                                </a:lnRef>
                                <a:fillRef idx="1">
                                  <a:schemeClr val="lt1"/>
                                </a:fillRef>
                                <a:effectRef idx="0">
                                  <a:schemeClr val="accent4"/>
                                </a:effectRef>
                                <a:fontRef idx="minor">
                                  <a:schemeClr val="dk1"/>
                                </a:fontRef>
                              </wps:style>
                              <wps:txbx>
                                <w:txbxContent>
                                  <w:p w:rsidR="00115865" w:rsidRDefault="00115865" w:rsidP="009132EB">
                                    <w:r w:rsidRPr="00792EAE">
                                      <w:t>lustre/obdlcass/class_obd.c</w:t>
                                    </w:r>
                                  </w:p>
                                  <w:p w:rsidR="00115865" w:rsidRPr="00792EAE" w:rsidRDefault="00115865" w:rsidP="009132EB">
                                    <w:r w:rsidRPr="00792EAE">
                                      <w:t>module_init(obdclass_init);</w:t>
                                    </w:r>
                                  </w:p>
                                  <w:p w:rsidR="00115865" w:rsidRDefault="00115865" w:rsidP="009132EB"/>
                                </w:txbxContent>
                              </wps:txbx>
                              <wps:bodyPr rot="0" vert="horz" wrap="square" lIns="91440" tIns="45720" rIns="91440" bIns="45720" anchor="t" anchorCtr="0">
                                <a:noAutofit/>
                              </wps:bodyPr>
                            </wps:wsp>
                            <wps:wsp>
                              <wps:cNvPr id="6" name="肘形连接符 6"/>
                              <wps:cNvCnPr/>
                              <wps:spPr>
                                <a:xfrm rot="16200000" flipH="1">
                                  <a:off x="-176213" y="795337"/>
                                  <a:ext cx="800100" cy="295275"/>
                                </a:xfrm>
                                <a:prstGeom prst="bentConnector3">
                                  <a:avLst>
                                    <a:gd name="adj1" fmla="val 100000"/>
                                  </a:avLst>
                                </a:prstGeom>
                                <a:ln>
                                  <a:tailEnd type="triangle"/>
                                </a:ln>
                              </wps:spPr>
                              <wps:style>
                                <a:lnRef idx="1">
                                  <a:schemeClr val="accent4"/>
                                </a:lnRef>
                                <a:fillRef idx="0">
                                  <a:schemeClr val="accent4"/>
                                </a:fillRef>
                                <a:effectRef idx="0">
                                  <a:schemeClr val="accent4"/>
                                </a:effectRef>
                                <a:fontRef idx="minor">
                                  <a:schemeClr val="tx1"/>
                                </a:fontRef>
                              </wps:style>
                              <wps:bodyPr/>
                            </wps:wsp>
                          </wpg:wgp>
                        </a:graphicData>
                      </a:graphic>
                    </wp:anchor>
                  </w:drawing>
                </mc:Choice>
                <mc:Fallback>
                  <w:pict>
                    <v:group w14:anchorId="4705275F" id="组合 7" o:spid="_x0000_s1029" style="position:absolute;left:0;text-align:left;margin-left:-.25pt;margin-top:244.5pt;width:195.75pt;height:156.75pt;z-index:251645952;mso-position-vertical-relative:page" coordsize="24860,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">
                      <v:shape id="_x0000_s1030" type="#_x0000_t202" style="position:absolute;left:4000;top:7143;width:20860;height:1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" fillcolor="white [3201]" strokecolor="#ffc000 [3207]" strokeweight="1pt">
                        <v:textbox>
                          <w:txbxContent>
                            <w:p w:rsidR="00115865" w:rsidRDefault="00115865" w:rsidP="009132EB">
                              <w:r w:rsidRPr="00792EAE">
                                <w:t>lustre/obdlcass/class_obd.c</w:t>
                              </w:r>
                            </w:p>
                            <w:p w:rsidR="00115865" w:rsidRDefault="00115865" w:rsidP="009132EB">
                              <w:pPr>
                                <w:jc w:val="left"/>
                              </w:pPr>
                              <w:r w:rsidRPr="009C51E0">
                                <w:t>static int __init obdclass_init(void)</w:t>
                              </w:r>
                            </w:p>
                            <w:p w:rsidR="00115865" w:rsidRDefault="00115865" w:rsidP="009132EB">
                              <w:pPr>
                                <w:jc w:val="left"/>
                              </w:pPr>
                              <w:r>
                                <w:t>{</w:t>
                              </w:r>
                            </w:p>
                            <w:p w:rsidR="00115865" w:rsidRDefault="00115865" w:rsidP="009132EB">
                              <w:pPr>
                                <w:jc w:val="left"/>
                              </w:pPr>
                              <w:r>
                                <w:tab/>
                              </w:r>
                              <w:r>
                                <w:rPr>
                                  <w:rFonts w:hint="eastAsia"/>
                                </w:rPr>
                                <w:t>初始化</w:t>
                              </w:r>
                              <w:r>
                                <w:t>操作</w:t>
                              </w:r>
                            </w:p>
                            <w:p w:rsidR="00115865" w:rsidRDefault="00115865" w:rsidP="009132EB">
                              <w:pPr>
                                <w:jc w:val="left"/>
                              </w:pPr>
                              <w:r>
                                <w:tab/>
                              </w:r>
                              <w:r w:rsidRPr="00984C33">
                                <w:t>lustre_register_fs();</w:t>
                              </w:r>
                            </w:p>
                            <w:p w:rsidR="00115865" w:rsidRDefault="00115865" w:rsidP="009132EB">
                              <w:pPr>
                                <w:jc w:val="left"/>
                              </w:pPr>
                              <w:r>
                                <w:t>}</w:t>
                              </w:r>
                            </w:p>
                          </w:txbxContent>
                        </v:textbox>
                      </v:shape>
                      <v:shape id="_x0000_s1031" type="#_x0000_t202" style="position:absolute;width:17335;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" fillcolor="white [3201]" strokecolor="#ffc000 [3207]" strokeweight="1pt">
                        <v:textbox>
                          <w:txbxContent>
                            <w:p w:rsidR="00115865" w:rsidRDefault="00115865" w:rsidP="009132EB">
                              <w:r w:rsidRPr="00792EAE">
                                <w:t>lustre/obdlcass/class_obd.c</w:t>
                              </w:r>
                            </w:p>
                            <w:p w:rsidR="00115865" w:rsidRPr="00792EAE" w:rsidRDefault="00115865" w:rsidP="009132EB">
                              <w:r w:rsidRPr="00792EAE">
                                <w:t>module_init(obdclass_init);</w:t>
                              </w:r>
                            </w:p>
                            <w:p w:rsidR="00115865" w:rsidRDefault="00115865" w:rsidP="009132EB"/>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 o:spid="_x0000_s1032" type="#_x0000_t34" style="position:absolute;left:-1763;top:7953;width:8001;height:295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" adj="21600" strokecolor="#ffc000 [3207]" strokeweight=".5pt">
                        <v:stroke endarrow="block"/>
                      </v:shape>
                      <w10:wrap type="topAndBottom" anchory="page"/>
                    </v:group>
                  </w:pict>
                </mc:Fallback>
              </mc:AlternateContent>
            </w:r>
            <w:r w:rsidR="00422148" w:rsidRPr="00D7051F">
              <w:rPr>
                <w:noProof/>
                <w:color w:val="000000" w:themeColor="text1"/>
              </w:rPr>
              <mc:AlternateContent>
                <mc:Choice Requires="wps">
                  <w:drawing>
                    <wp:anchor distT="45720" distB="45720" distL="114300" distR="114300" simplePos="0" relativeHeight="251643904" behindDoc="1" locked="0" layoutInCell="1" allowOverlap="1" wp14:anchorId="3041C5DC" wp14:editId="66505BF1">
                      <wp:simplePos x="0" y="0"/>
                      <wp:positionH relativeFrom="margin">
                        <wp:posOffset>-49530</wp:posOffset>
                      </wp:positionH>
                      <wp:positionV relativeFrom="paragraph">
                        <wp:posOffset>32385</wp:posOffset>
                      </wp:positionV>
                      <wp:extent cx="4724400" cy="2790825"/>
                      <wp:effectExtent l="0" t="0" r="19050" b="28575"/>
                      <wp:wrapTopAndBottom/>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4400" cy="2790825"/>
                              </a:xfrm>
                              <a:prstGeom prst="rect">
                                <a:avLst/>
                              </a:prstGeom>
                              <a:ln>
                                <a:headEnd/>
                                <a:tailEnd/>
                              </a:ln>
                            </wps:spPr>
                            <wps:style>
                              <a:lnRef idx="2">
                                <a:schemeClr val="accent4"/>
                              </a:lnRef>
                              <a:fillRef idx="1">
                                <a:schemeClr val="lt1"/>
                              </a:fillRef>
                              <a:effectRef idx="0">
                                <a:schemeClr val="accent4"/>
                              </a:effectRef>
                              <a:fontRef idx="minor">
                                <a:schemeClr val="dk1"/>
                              </a:fontRef>
                            </wps:style>
                            <wps:txbx>
                              <w:txbxContent>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8000FF"/>
                                      <w:kern w:val="0"/>
                                      <w:sz w:val="20"/>
                                      <w:szCs w:val="20"/>
                                      <w:highlight w:val="white"/>
                                    </w:rPr>
                                    <w:t>stat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w:t>
                                  </w:r>
                                  <w:bookmarkStart w:id="1" w:name="OLE_LINK15"/>
                                  <w:bookmarkStart w:id="2" w:name="OLE_LINK16"/>
                                  <w:r>
                                    <w:rPr>
                                      <w:rFonts w:ascii="Courier New" w:hAnsi="Courier New" w:cs="Courier New"/>
                                      <w:color w:val="000000"/>
                                      <w:kern w:val="0"/>
                                      <w:sz w:val="20"/>
                                      <w:szCs w:val="20"/>
                                      <w:highlight w:val="white"/>
                                    </w:rPr>
                                    <w:t>file_system_type</w:t>
                                  </w:r>
                                  <w:bookmarkEnd w:id="1"/>
                                  <w:bookmarkEnd w:id="2"/>
                                  <w:r>
                                    <w:rPr>
                                      <w:rFonts w:ascii="Courier New" w:hAnsi="Courier New" w:cs="Courier New"/>
                                      <w:color w:val="000000"/>
                                      <w:kern w:val="0"/>
                                      <w:sz w:val="20"/>
                                      <w:szCs w:val="20"/>
                                      <w:highlight w:val="white"/>
                                    </w:rPr>
                                    <w:t xml:space="preserve"> </w:t>
                                  </w:r>
                                  <w:bookmarkStart w:id="3" w:name="OLE_LINK12"/>
                                  <w:bookmarkStart w:id="4" w:name="OLE_LINK13"/>
                                  <w:bookmarkStart w:id="5" w:name="OLE_LINK14"/>
                                  <w:r>
                                    <w:rPr>
                                      <w:rFonts w:ascii="Courier New" w:hAnsi="Courier New" w:cs="Courier New"/>
                                      <w:color w:val="000000"/>
                                      <w:kern w:val="0"/>
                                      <w:sz w:val="20"/>
                                      <w:szCs w:val="20"/>
                                      <w:highlight w:val="white"/>
                                    </w:rPr>
                                    <w:t>lustre_fs_type</w:t>
                                  </w:r>
                                  <w:bookmarkEnd w:id="3"/>
                                  <w:bookmarkEnd w:id="4"/>
                                  <w:bookmarkEnd w:id="5"/>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owner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THIS_MODULE</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am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ustre"</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ifdef HAVE_FSTYPE_MOUNT</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moun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mount</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else</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get_sb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get_sb</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endif</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kill_sb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kill_super</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fs_flag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_REQUIRES_DEV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_HAS_FIEMAP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_RENAME_DOES_D_MOVE</w:t>
                                  </w:r>
                                  <w:r>
                                    <w:rPr>
                                      <w:rFonts w:ascii="Courier New" w:hAnsi="Courier New" w:cs="Courier New"/>
                                      <w:b/>
                                      <w:bCs/>
                                      <w:color w:val="000080"/>
                                      <w:kern w:val="0"/>
                                      <w:sz w:val="20"/>
                                      <w:szCs w:val="20"/>
                                      <w:highlight w:val="white"/>
                                    </w:rPr>
                                    <w:t>,</w:t>
                                  </w:r>
                                </w:p>
                                <w:p w:rsidR="00115865" w:rsidRDefault="00115865" w:rsidP="006E7CF8">
                                  <w:r>
                                    <w:rPr>
                                      <w:rFonts w:ascii="Courier New" w:hAnsi="Courier New" w:cs="Courier New"/>
                                      <w:b/>
                                      <w:bCs/>
                                      <w:color w:val="000080"/>
                                      <w:kern w:val="0"/>
                                      <w:sz w:val="20"/>
                                      <w:szCs w:val="20"/>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41C5DC" id="_x0000_s1033" type="#_x0000_t202" style="position:absolute;left:0;text-align:left;margin-left:-3.9pt;margin-top:2.55pt;width:372pt;height:219.7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" fillcolor="white [3201]" strokecolor="#ffc000 [3207]" strokeweight="1pt">
                      <v:textbox>
                        <w:txbxContent>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8000FF"/>
                                <w:kern w:val="0"/>
                                <w:sz w:val="20"/>
                                <w:szCs w:val="20"/>
                                <w:highlight w:val="white"/>
                              </w:rPr>
                              <w:t>stat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w:t>
                            </w:r>
                            <w:bookmarkStart w:id="6" w:name="OLE_LINK15"/>
                            <w:bookmarkStart w:id="7" w:name="OLE_LINK16"/>
                            <w:r>
                              <w:rPr>
                                <w:rFonts w:ascii="Courier New" w:hAnsi="Courier New" w:cs="Courier New"/>
                                <w:color w:val="000000"/>
                                <w:kern w:val="0"/>
                                <w:sz w:val="20"/>
                                <w:szCs w:val="20"/>
                                <w:highlight w:val="white"/>
                              </w:rPr>
                              <w:t>file_system_type</w:t>
                            </w:r>
                            <w:bookmarkEnd w:id="6"/>
                            <w:bookmarkEnd w:id="7"/>
                            <w:r>
                              <w:rPr>
                                <w:rFonts w:ascii="Courier New" w:hAnsi="Courier New" w:cs="Courier New"/>
                                <w:color w:val="000000"/>
                                <w:kern w:val="0"/>
                                <w:sz w:val="20"/>
                                <w:szCs w:val="20"/>
                                <w:highlight w:val="white"/>
                              </w:rPr>
                              <w:t xml:space="preserve"> </w:t>
                            </w:r>
                            <w:bookmarkStart w:id="8" w:name="OLE_LINK12"/>
                            <w:bookmarkStart w:id="9" w:name="OLE_LINK13"/>
                            <w:bookmarkStart w:id="10" w:name="OLE_LINK14"/>
                            <w:r>
                              <w:rPr>
                                <w:rFonts w:ascii="Courier New" w:hAnsi="Courier New" w:cs="Courier New"/>
                                <w:color w:val="000000"/>
                                <w:kern w:val="0"/>
                                <w:sz w:val="20"/>
                                <w:szCs w:val="20"/>
                                <w:highlight w:val="white"/>
                              </w:rPr>
                              <w:t>lustre_fs_type</w:t>
                            </w:r>
                            <w:bookmarkEnd w:id="8"/>
                            <w:bookmarkEnd w:id="9"/>
                            <w:bookmarkEnd w:id="10"/>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owner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THIS_MODULE</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am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ustre"</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ifdef HAVE_FSTYPE_MOUNT</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moun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mount</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else</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get_sb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get_sb</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endif</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kill_sb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kill_super</w:t>
                            </w:r>
                            <w:r>
                              <w:rPr>
                                <w:rFonts w:ascii="Courier New" w:hAnsi="Courier New" w:cs="Courier New"/>
                                <w:b/>
                                <w:bCs/>
                                <w:color w:val="000080"/>
                                <w:kern w:val="0"/>
                                <w:sz w:val="20"/>
                                <w:szCs w:val="20"/>
                                <w:highlight w:val="white"/>
                              </w:rPr>
                              <w:t>,</w:t>
                            </w:r>
                          </w:p>
                          <w:p w:rsidR="00115865" w:rsidRDefault="00115865" w:rsidP="006E7CF8">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fs_flag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_REQUIRES_DEV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_HAS_FIEMAP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S_RENAME_DOES_D_MOVE</w:t>
                            </w:r>
                            <w:r>
                              <w:rPr>
                                <w:rFonts w:ascii="Courier New" w:hAnsi="Courier New" w:cs="Courier New"/>
                                <w:b/>
                                <w:bCs/>
                                <w:color w:val="000080"/>
                                <w:kern w:val="0"/>
                                <w:sz w:val="20"/>
                                <w:szCs w:val="20"/>
                                <w:highlight w:val="white"/>
                              </w:rPr>
                              <w:t>,</w:t>
                            </w:r>
                          </w:p>
                          <w:p w:rsidR="00115865" w:rsidRDefault="00115865" w:rsidP="006E7CF8">
                            <w:r>
                              <w:rPr>
                                <w:rFonts w:ascii="Courier New" w:hAnsi="Courier New" w:cs="Courier New"/>
                                <w:b/>
                                <w:bCs/>
                                <w:color w:val="000080"/>
                                <w:kern w:val="0"/>
                                <w:sz w:val="20"/>
                                <w:szCs w:val="20"/>
                                <w:highlight w:val="white"/>
                              </w:rPr>
                              <w:t>};</w:t>
                            </w:r>
                          </w:p>
                        </w:txbxContent>
                      </v:textbox>
                      <w10:wrap type="topAndBottom" anchorx="margin"/>
                    </v:shape>
                  </w:pict>
                </mc:Fallback>
              </mc:AlternateContent>
            </w: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9132EB" w:rsidRDefault="009132EB" w:rsidP="00422148">
            <w:pPr>
              <w:rPr>
                <w:noProof/>
                <w:color w:val="000000" w:themeColor="text1"/>
              </w:rPr>
            </w:pPr>
          </w:p>
          <w:p w:rsidR="006E7CF8" w:rsidRDefault="006E7CF8" w:rsidP="00422148">
            <w:pPr>
              <w:rPr>
                <w:noProof/>
                <w:color w:val="000000" w:themeColor="text1"/>
              </w:rPr>
            </w:pPr>
          </w:p>
          <w:p w:rsidR="003A781A" w:rsidRDefault="003A781A" w:rsidP="00422148">
            <w:pPr>
              <w:rPr>
                <w:noProof/>
                <w:color w:val="000000" w:themeColor="text1"/>
              </w:rPr>
            </w:pPr>
          </w:p>
          <w:p w:rsidR="003A781A" w:rsidRPr="003A781A" w:rsidRDefault="003A781A" w:rsidP="00422148">
            <w:pPr>
              <w:rPr>
                <w:noProof/>
                <w:color w:val="000000" w:themeColor="text1"/>
              </w:rPr>
            </w:pPr>
            <w:r>
              <w:rPr>
                <w:rFonts w:hint="eastAsia"/>
                <w:noProof/>
                <w:color w:val="000000" w:themeColor="text1"/>
              </w:rPr>
              <w:t>注意这里要和上面是</w:t>
            </w:r>
            <w:r w:rsidRPr="00365AC6">
              <w:rPr>
                <w:color w:val="0000FF"/>
                <w:lang w:val="de-DE"/>
              </w:rPr>
              <w:t>find_filesystem</w:t>
            </w:r>
            <w:r w:rsidRPr="003A781A">
              <w:rPr>
                <w:rFonts w:hint="eastAsia"/>
                <w:color w:val="000000" w:themeColor="text1"/>
                <w:lang w:val="de-DE"/>
              </w:rPr>
              <w:t>函数结合起来看</w:t>
            </w:r>
          </w:p>
          <w:p w:rsidR="003A781A" w:rsidRDefault="003A781A" w:rsidP="00422148">
            <w:pPr>
              <w:rPr>
                <w:noProof/>
                <w:color w:val="000000" w:themeColor="text1"/>
              </w:rPr>
            </w:pPr>
          </w:p>
        </w:tc>
      </w:tr>
    </w:tbl>
    <w:p w:rsidR="003A781A" w:rsidRDefault="003A781A" w:rsidP="005A1C85"/>
    <w:tbl>
      <w:tblPr>
        <w:tblStyle w:val="ac"/>
        <w:tblW w:w="0" w:type="auto"/>
        <w:tblLook w:val="04A0" w:firstRow="1" w:lastRow="0" w:firstColumn="1" w:lastColumn="0" w:noHBand="0" w:noVBand="1"/>
      </w:tblPr>
      <w:tblGrid>
        <w:gridCol w:w="12895"/>
        <w:gridCol w:w="8026"/>
      </w:tblGrid>
      <w:tr w:rsidR="003A781A" w:rsidRPr="00A311FB" w:rsidTr="003A781A">
        <w:tc>
          <w:tcPr>
            <w:tcW w:w="12895" w:type="dxa"/>
          </w:tcPr>
          <w:p w:rsidR="00A3579D" w:rsidRDefault="003A781A" w:rsidP="003A781A">
            <w:pPr>
              <w:rPr>
                <w:color w:val="000000"/>
                <w:kern w:val="0"/>
                <w:szCs w:val="20"/>
              </w:rPr>
            </w:pPr>
            <w:r>
              <w:rPr>
                <w:rFonts w:hint="eastAsia"/>
              </w:rPr>
              <w:t>关于</w:t>
            </w:r>
            <w:r>
              <w:rPr>
                <w:color w:val="000000"/>
                <w:kern w:val="0"/>
                <w:szCs w:val="20"/>
                <w:highlight w:val="white"/>
              </w:rPr>
              <w:t>lustre_fs_typ</w:t>
            </w:r>
            <w:r>
              <w:rPr>
                <w:rFonts w:hint="eastAsia"/>
                <w:color w:val="000000"/>
                <w:kern w:val="0"/>
                <w:szCs w:val="20"/>
                <w:highlight w:val="white"/>
              </w:rPr>
              <w:t>e</w:t>
            </w:r>
            <w:r>
              <w:rPr>
                <w:rFonts w:hint="eastAsia"/>
                <w:color w:val="000000"/>
                <w:kern w:val="0"/>
                <w:szCs w:val="20"/>
                <w:highlight w:val="white"/>
              </w:rPr>
              <w:t>，不同的版本，对应的成员函数不同（</w:t>
            </w:r>
            <w:r>
              <w:rPr>
                <w:rFonts w:hint="eastAsia"/>
                <w:color w:val="000000"/>
                <w:kern w:val="0"/>
                <w:szCs w:val="20"/>
                <w:highlight w:val="white"/>
              </w:rPr>
              <w:t>mount</w:t>
            </w:r>
            <w:r>
              <w:rPr>
                <w:rFonts w:hint="eastAsia"/>
                <w:color w:val="000000"/>
                <w:kern w:val="0"/>
                <w:szCs w:val="20"/>
                <w:highlight w:val="white"/>
              </w:rPr>
              <w:t>和</w:t>
            </w:r>
            <w:r>
              <w:rPr>
                <w:rFonts w:hint="eastAsia"/>
                <w:color w:val="000000"/>
                <w:kern w:val="0"/>
                <w:szCs w:val="20"/>
                <w:highlight w:val="white"/>
              </w:rPr>
              <w:t>get</w:t>
            </w:r>
            <w:r>
              <w:rPr>
                <w:color w:val="000000"/>
                <w:kern w:val="0"/>
                <w:szCs w:val="20"/>
                <w:highlight w:val="white"/>
              </w:rPr>
              <w:t>_sb</w:t>
            </w:r>
            <w:r>
              <w:rPr>
                <w:rFonts w:hint="eastAsia"/>
                <w:color w:val="000000"/>
                <w:kern w:val="0"/>
                <w:szCs w:val="20"/>
                <w:highlight w:val="white"/>
              </w:rPr>
              <w:t>）</w:t>
            </w:r>
            <w:r w:rsidR="00A3579D">
              <w:rPr>
                <w:rFonts w:hint="eastAsia"/>
                <w:color w:val="000000"/>
                <w:kern w:val="0"/>
                <w:szCs w:val="20"/>
                <w:highlight w:val="white"/>
              </w:rPr>
              <w:t>，注意</w:t>
            </w:r>
            <w:r w:rsidR="00A3579D" w:rsidRPr="00A3579D">
              <w:rPr>
                <w:rFonts w:hint="eastAsia"/>
                <w:color w:val="000000"/>
                <w:kern w:val="0"/>
                <w:szCs w:val="20"/>
              </w:rPr>
              <w:t>lustre_fs_type</w:t>
            </w:r>
            <w:r w:rsidR="00A3579D" w:rsidRPr="00A3579D">
              <w:rPr>
                <w:rFonts w:hint="eastAsia"/>
                <w:color w:val="000000"/>
                <w:kern w:val="0"/>
                <w:szCs w:val="20"/>
              </w:rPr>
              <w:t>的定义部分</w:t>
            </w:r>
          </w:p>
          <w:p w:rsidR="005558DA" w:rsidRPr="005558DA" w:rsidRDefault="005558DA" w:rsidP="003A781A">
            <w:pPr>
              <w:rPr>
                <w:color w:val="FF0000"/>
              </w:rPr>
            </w:pPr>
            <w:r>
              <w:rPr>
                <w:rFonts w:hint="eastAsia"/>
                <w:color w:val="000000" w:themeColor="text1"/>
              </w:rPr>
              <w:t>代码位置</w:t>
            </w:r>
            <w:r>
              <w:rPr>
                <w:rFonts w:hint="eastAsia"/>
                <w:color w:val="000000" w:themeColor="text1"/>
              </w:rPr>
              <w:t>/lustre/obdclass/obd_mount.c</w:t>
            </w:r>
          </w:p>
          <w:p w:rsidR="003A781A" w:rsidRDefault="003A781A" w:rsidP="003A781A">
            <w:r>
              <w:t>/***************** FS registration ******************/</w:t>
            </w:r>
          </w:p>
          <w:p w:rsidR="003A781A" w:rsidRDefault="003A781A" w:rsidP="003A781A">
            <w:r>
              <w:t>#ifdef HAVE_FSTYPE_MOUNT</w:t>
            </w:r>
          </w:p>
          <w:p w:rsidR="003A781A" w:rsidRPr="000E705D" w:rsidRDefault="003A781A" w:rsidP="003A781A">
            <w:pPr>
              <w:rPr>
                <w:color w:val="0000FF"/>
              </w:rPr>
            </w:pPr>
            <w:r w:rsidRPr="000E705D">
              <w:rPr>
                <w:color w:val="0000FF"/>
              </w:rPr>
              <w:t>static struct dentry *lustre_mount(struct file_system_type *fs_type, int flags,</w:t>
            </w:r>
          </w:p>
          <w:p w:rsidR="003A781A" w:rsidRPr="000E705D" w:rsidRDefault="003A781A" w:rsidP="003A781A">
            <w:pPr>
              <w:rPr>
                <w:color w:val="0000FF"/>
              </w:rPr>
            </w:pPr>
            <w:r w:rsidRPr="000E705D">
              <w:rPr>
                <w:color w:val="0000FF"/>
              </w:rPr>
              <w:tab/>
            </w:r>
            <w:r w:rsidRPr="000E705D">
              <w:rPr>
                <w:color w:val="0000FF"/>
              </w:rPr>
              <w:tab/>
            </w:r>
            <w:r w:rsidRPr="000E705D">
              <w:rPr>
                <w:color w:val="0000FF"/>
              </w:rPr>
              <w:tab/>
            </w:r>
            <w:r w:rsidRPr="000E705D">
              <w:rPr>
                <w:color w:val="0000FF"/>
              </w:rPr>
              <w:tab/>
              <w:t xml:space="preserve">   const char *</w:t>
            </w:r>
            <w:r w:rsidRPr="00566CB9">
              <w:rPr>
                <w:color w:val="FF0000"/>
              </w:rPr>
              <w:t>devname</w:t>
            </w:r>
            <w:r w:rsidRPr="000E705D">
              <w:rPr>
                <w:color w:val="0000FF"/>
              </w:rPr>
              <w:t>, void *data)</w:t>
            </w:r>
          </w:p>
          <w:p w:rsidR="003A781A" w:rsidRDefault="003A781A" w:rsidP="003A781A">
            <w:r>
              <w:t>{</w:t>
            </w:r>
          </w:p>
          <w:p w:rsidR="003A781A" w:rsidRDefault="003A781A" w:rsidP="003A781A">
            <w:r>
              <w:tab/>
              <w:t>struct lustre_mount_data2 lmd2 = { data, NULL };</w:t>
            </w:r>
          </w:p>
          <w:p w:rsidR="003A781A" w:rsidRDefault="003A781A" w:rsidP="003A781A"/>
          <w:p w:rsidR="003A781A" w:rsidRDefault="003A781A" w:rsidP="003A781A">
            <w:r>
              <w:tab/>
              <w:t>return mount_nodev(fs_type, flags, &amp;lmd2, lustre_fill_super);</w:t>
            </w:r>
          </w:p>
          <w:p w:rsidR="003A781A" w:rsidRDefault="003A781A" w:rsidP="003A781A">
            <w:r>
              <w:t>}</w:t>
            </w:r>
          </w:p>
          <w:p w:rsidR="003A781A" w:rsidRDefault="003A781A" w:rsidP="003A781A">
            <w:r>
              <w:t>#else</w:t>
            </w:r>
          </w:p>
          <w:p w:rsidR="003A781A" w:rsidRPr="000E705D" w:rsidRDefault="003A781A" w:rsidP="003A781A">
            <w:pPr>
              <w:rPr>
                <w:color w:val="0000FF"/>
              </w:rPr>
            </w:pPr>
            <w:r w:rsidRPr="000E705D">
              <w:rPr>
                <w:color w:val="0000FF"/>
              </w:rPr>
              <w:t>static int lustre_get_sb(struct file_system_type *fs_type, int flags,</w:t>
            </w:r>
          </w:p>
          <w:p w:rsidR="003A781A" w:rsidRPr="000E705D" w:rsidRDefault="003A781A" w:rsidP="003A781A">
            <w:pPr>
              <w:rPr>
                <w:color w:val="0000FF"/>
              </w:rPr>
            </w:pPr>
            <w:r w:rsidRPr="000E705D">
              <w:rPr>
                <w:color w:val="0000FF"/>
              </w:rPr>
              <w:tab/>
            </w:r>
            <w:r w:rsidRPr="000E705D">
              <w:rPr>
                <w:color w:val="0000FF"/>
              </w:rPr>
              <w:tab/>
            </w:r>
            <w:r w:rsidRPr="000E705D">
              <w:rPr>
                <w:color w:val="0000FF"/>
              </w:rPr>
              <w:tab/>
              <w:t xml:space="preserve"> const char *devname, void *data, struct vfsmount *mnt)</w:t>
            </w:r>
          </w:p>
          <w:p w:rsidR="003A781A" w:rsidRDefault="003A781A" w:rsidP="003A781A">
            <w:r>
              <w:t>{</w:t>
            </w:r>
          </w:p>
          <w:p w:rsidR="003A781A" w:rsidRDefault="003A781A" w:rsidP="003A781A">
            <w:r>
              <w:tab/>
              <w:t>struct lustre_mount_data2 lmd2 = { data, mnt };</w:t>
            </w:r>
          </w:p>
          <w:p w:rsidR="003A781A" w:rsidRDefault="003A781A" w:rsidP="003A781A"/>
          <w:p w:rsidR="003A781A" w:rsidRDefault="003A781A" w:rsidP="003A781A">
            <w:r>
              <w:tab/>
              <w:t>return get_sb_nodev(fs_type, flags, &amp;lmd2, lustre_fill_super, mnt);</w:t>
            </w:r>
          </w:p>
          <w:p w:rsidR="003A781A" w:rsidRDefault="003A781A" w:rsidP="003A781A">
            <w:r>
              <w:t>}</w:t>
            </w:r>
          </w:p>
          <w:p w:rsidR="003A781A" w:rsidRDefault="003A781A" w:rsidP="003A781A">
            <w:r>
              <w:t>#endif</w:t>
            </w:r>
          </w:p>
          <w:p w:rsidR="00BC4427" w:rsidRDefault="00BC4427" w:rsidP="00BC4427">
            <w:pPr>
              <w:rPr>
                <w:rFonts w:ascii="宋体" w:hAnsi="宋体" w:cs="Courier New"/>
                <w:bCs/>
                <w:color w:val="000000" w:themeColor="text1"/>
                <w:kern w:val="0"/>
                <w:sz w:val="20"/>
                <w:szCs w:val="20"/>
              </w:rPr>
            </w:pPr>
            <w:r w:rsidRPr="00431D46">
              <w:rPr>
                <w:rFonts w:ascii="宋体" w:hAnsi="宋体" w:cs="Courier New" w:hint="eastAsia"/>
                <w:bCs/>
                <w:color w:val="000000" w:themeColor="text1"/>
                <w:kern w:val="0"/>
                <w:sz w:val="20"/>
                <w:szCs w:val="20"/>
              </w:rPr>
              <w:t>mount_bdev()函数</w:t>
            </w:r>
          </w:p>
          <w:p w:rsidR="00BC4427" w:rsidRDefault="00BC4427" w:rsidP="00BC4427">
            <w:pPr>
              <w:pStyle w:val="a9"/>
              <w:numPr>
                <w:ilvl w:val="0"/>
                <w:numId w:val="9"/>
              </w:numPr>
              <w:ind w:firstLineChars="0"/>
              <w:jc w:val="left"/>
              <w:rPr>
                <w:rFonts w:ascii="宋体" w:hAnsi="宋体" w:cs="Courier New"/>
                <w:bCs/>
                <w:color w:val="000000" w:themeColor="text1"/>
                <w:kern w:val="0"/>
                <w:sz w:val="20"/>
                <w:szCs w:val="20"/>
              </w:rPr>
            </w:pPr>
            <w:r w:rsidRPr="00BC4427">
              <w:rPr>
                <w:rFonts w:ascii="宋体" w:hAnsi="宋体" w:cs="Courier New" w:hint="eastAsia"/>
                <w:bCs/>
                <w:color w:val="000000" w:themeColor="text1"/>
                <w:kern w:val="0"/>
                <w:sz w:val="20"/>
                <w:szCs w:val="20"/>
              </w:rPr>
              <w:t>fs_type不用多说，携带file_system_type的信息，这里传递它主要是因为它携带了super block的链表和很多锁变量。</w:t>
            </w:r>
          </w:p>
          <w:p w:rsidR="00BC4427" w:rsidRDefault="00BC4427" w:rsidP="00BC4427">
            <w:pPr>
              <w:pStyle w:val="a9"/>
              <w:numPr>
                <w:ilvl w:val="0"/>
                <w:numId w:val="9"/>
              </w:numPr>
              <w:ind w:firstLineChars="0"/>
              <w:jc w:val="left"/>
              <w:rPr>
                <w:rFonts w:ascii="宋体" w:hAnsi="宋体" w:cs="Courier New"/>
                <w:bCs/>
                <w:color w:val="000000" w:themeColor="text1"/>
                <w:kern w:val="0"/>
                <w:sz w:val="20"/>
                <w:szCs w:val="20"/>
              </w:rPr>
            </w:pPr>
            <w:r w:rsidRPr="00BC4427">
              <w:rPr>
                <w:rFonts w:ascii="宋体" w:hAnsi="宋体" w:cs="Courier New" w:hint="eastAsia"/>
                <w:bCs/>
                <w:color w:val="000000" w:themeColor="text1"/>
                <w:kern w:val="0"/>
                <w:sz w:val="20"/>
                <w:szCs w:val="20"/>
              </w:rPr>
              <w:lastRenderedPageBreak/>
              <w:t>flags文件系统的通用挂载选项。</w:t>
            </w:r>
          </w:p>
          <w:p w:rsidR="00BC4427" w:rsidRDefault="00BC4427" w:rsidP="00BC4427">
            <w:pPr>
              <w:pStyle w:val="a9"/>
              <w:numPr>
                <w:ilvl w:val="0"/>
                <w:numId w:val="9"/>
              </w:numPr>
              <w:ind w:firstLineChars="0"/>
              <w:jc w:val="left"/>
              <w:rPr>
                <w:rFonts w:ascii="宋体" w:hAnsi="宋体" w:cs="Courier New"/>
                <w:bCs/>
                <w:color w:val="000000" w:themeColor="text1"/>
                <w:kern w:val="0"/>
                <w:sz w:val="20"/>
                <w:szCs w:val="20"/>
              </w:rPr>
            </w:pPr>
            <w:r w:rsidRPr="00BC4427">
              <w:rPr>
                <w:rFonts w:ascii="宋体" w:hAnsi="宋体" w:cs="Courier New" w:hint="eastAsia"/>
                <w:bCs/>
                <w:color w:val="000000" w:themeColor="text1"/>
                <w:kern w:val="0"/>
                <w:sz w:val="20"/>
                <w:szCs w:val="20"/>
              </w:rPr>
              <w:t>dev_name是mount操作时的设备名，如/dev/sda1。后面会用到这个设备名找到对应的设备信息，从而从中获得super block。</w:t>
            </w:r>
          </w:p>
          <w:p w:rsidR="00BC4427" w:rsidRDefault="00BC4427" w:rsidP="00935DDF">
            <w:pPr>
              <w:pStyle w:val="a9"/>
              <w:numPr>
                <w:ilvl w:val="0"/>
                <w:numId w:val="9"/>
              </w:numPr>
              <w:ind w:firstLineChars="0"/>
              <w:jc w:val="left"/>
              <w:rPr>
                <w:rFonts w:ascii="宋体" w:hAnsi="宋体" w:cs="Courier New"/>
                <w:bCs/>
                <w:color w:val="000000" w:themeColor="text1"/>
                <w:kern w:val="0"/>
                <w:sz w:val="20"/>
                <w:szCs w:val="20"/>
              </w:rPr>
            </w:pPr>
            <w:r w:rsidRPr="00BC4427">
              <w:rPr>
                <w:rFonts w:ascii="宋体" w:hAnsi="宋体" w:cs="Courier New" w:hint="eastAsia"/>
                <w:bCs/>
                <w:color w:val="000000" w:themeColor="text1"/>
                <w:kern w:val="0"/>
                <w:sz w:val="20"/>
                <w:szCs w:val="20"/>
              </w:rPr>
              <w:t>data是挂载时指定的挂载选项信息。</w:t>
            </w:r>
            <w:r w:rsidR="00935DDF">
              <w:rPr>
                <w:rFonts w:ascii="宋体" w:hAnsi="宋体" w:cs="Courier New" w:hint="eastAsia"/>
                <w:bCs/>
                <w:color w:val="000000" w:themeColor="text1"/>
                <w:kern w:val="0"/>
                <w:sz w:val="20"/>
                <w:szCs w:val="20"/>
              </w:rPr>
              <w:t>/</w:t>
            </w:r>
            <w:r w:rsidR="00935DDF">
              <w:rPr>
                <w:rFonts w:ascii="宋体" w:hAnsi="宋体" w:cs="Courier New"/>
                <w:bCs/>
                <w:color w:val="000000" w:themeColor="text1"/>
                <w:kern w:val="0"/>
                <w:sz w:val="20"/>
                <w:szCs w:val="20"/>
              </w:rPr>
              <w:t>/</w:t>
            </w:r>
            <w:r w:rsidR="00935DDF">
              <w:t xml:space="preserve"> </w:t>
            </w:r>
            <w:r w:rsidR="006929B9">
              <w:rPr>
                <w:rFonts w:ascii="宋体" w:hAnsi="宋体" w:cs="Courier New"/>
                <w:bCs/>
                <w:color w:val="000000" w:themeColor="text1"/>
                <w:kern w:val="0"/>
                <w:sz w:val="20"/>
                <w:szCs w:val="20"/>
              </w:rPr>
              <w:t>include/uapi/linux/fs.h</w:t>
            </w:r>
            <w:r w:rsidR="006929B9">
              <w:rPr>
                <w:rFonts w:ascii="宋体" w:hAnsi="宋体" w:cs="Courier New" w:hint="eastAsia"/>
                <w:bCs/>
                <w:color w:val="000000" w:themeColor="text1"/>
                <w:kern w:val="0"/>
                <w:sz w:val="20"/>
                <w:szCs w:val="20"/>
              </w:rPr>
              <w:t>中定义的</w:t>
            </w:r>
          </w:p>
          <w:p w:rsidR="006929B9" w:rsidRPr="008A497B" w:rsidRDefault="008A497B" w:rsidP="008A497B">
            <w:pPr>
              <w:jc w:val="left"/>
              <w:rPr>
                <w:rFonts w:ascii="宋体" w:hAnsi="宋体" w:cs="Courier New"/>
                <w:bCs/>
                <w:color w:val="000000" w:themeColor="text1"/>
                <w:kern w:val="0"/>
                <w:sz w:val="20"/>
                <w:szCs w:val="20"/>
              </w:rPr>
            </w:pPr>
            <w:r>
              <w:rPr>
                <w:rFonts w:ascii="宋体" w:hAnsi="宋体" w:cs="Courier New" w:hint="eastAsia"/>
                <w:bCs/>
                <w:color w:val="000000" w:themeColor="text1"/>
                <w:kern w:val="0"/>
                <w:sz w:val="20"/>
                <w:szCs w:val="20"/>
              </w:rPr>
              <w:t>详情参见</w:t>
            </w:r>
            <w:r w:rsidRPr="008A497B">
              <w:rPr>
                <w:rFonts w:ascii="宋体" w:hAnsi="宋体" w:cs="Courier New"/>
                <w:bCs/>
                <w:color w:val="000000" w:themeColor="text1"/>
                <w:kern w:val="0"/>
                <w:sz w:val="20"/>
                <w:szCs w:val="20"/>
              </w:rPr>
              <w:t>http://blog.csdn.net/zr_lang/article/details/40002285</w:t>
            </w:r>
          </w:p>
          <w:p w:rsidR="00BC4427" w:rsidRPr="00431D46" w:rsidRDefault="00BC4427" w:rsidP="00BC4427">
            <w:pPr>
              <w:rPr>
                <w:rFonts w:ascii="宋体" w:hAnsi="宋体" w:cs="Courier New"/>
                <w:bCs/>
                <w:color w:val="000000" w:themeColor="text1"/>
                <w:kern w:val="0"/>
                <w:sz w:val="20"/>
                <w:szCs w:val="20"/>
              </w:rPr>
            </w:pPr>
            <w:r w:rsidRPr="00431D46">
              <w:rPr>
                <w:rFonts w:ascii="宋体" w:hAnsi="宋体" w:cs="Courier New" w:hint="eastAsia"/>
                <w:bCs/>
                <w:color w:val="000000" w:themeColor="text1"/>
                <w:kern w:val="0"/>
                <w:sz w:val="20"/>
                <w:szCs w:val="20"/>
              </w:rPr>
              <w:t>fill_super是一个由</w:t>
            </w:r>
            <w:r>
              <w:rPr>
                <w:rFonts w:ascii="宋体" w:hAnsi="宋体" w:cs="Courier New" w:hint="eastAsia"/>
                <w:bCs/>
                <w:color w:val="000000" w:themeColor="text1"/>
                <w:kern w:val="0"/>
                <w:sz w:val="20"/>
                <w:szCs w:val="20"/>
              </w:rPr>
              <w:t>某个</w:t>
            </w:r>
            <w:r w:rsidRPr="00431D46">
              <w:rPr>
                <w:rFonts w:ascii="宋体" w:hAnsi="宋体" w:cs="Courier New" w:hint="eastAsia"/>
                <w:bCs/>
                <w:color w:val="000000" w:themeColor="text1"/>
                <w:kern w:val="0"/>
                <w:sz w:val="20"/>
                <w:szCs w:val="20"/>
              </w:rPr>
              <w:t>fs特定实现的fill_super方法，用来根据文件系统的特性解析mount data并继续填充super block的字段，并且初始化挂载点的根索引节点对象和目录项对象。</w:t>
            </w:r>
          </w:p>
          <w:p w:rsidR="00BC4427" w:rsidRPr="00A90034" w:rsidRDefault="00BC4427" w:rsidP="00BC4427">
            <w:pPr>
              <w:rPr>
                <w:rFonts w:ascii="宋体" w:hAnsi="宋体" w:cs="Courier New"/>
                <w:bCs/>
                <w:color w:val="000000" w:themeColor="text1"/>
                <w:kern w:val="0"/>
                <w:sz w:val="20"/>
                <w:szCs w:val="20"/>
              </w:rPr>
            </w:pPr>
          </w:p>
          <w:p w:rsidR="003A781A" w:rsidRPr="00BC4427" w:rsidRDefault="003A781A" w:rsidP="005A1C85"/>
        </w:tc>
        <w:tc>
          <w:tcPr>
            <w:tcW w:w="8026" w:type="dxa"/>
          </w:tcPr>
          <w:p w:rsidR="00A3579D" w:rsidRDefault="00A3579D" w:rsidP="00A3579D">
            <w:r>
              <w:lastRenderedPageBreak/>
              <w:t>static struct file_system_type lustre_fs_type = {</w:t>
            </w:r>
          </w:p>
          <w:p w:rsidR="00A3579D" w:rsidRDefault="00A3579D" w:rsidP="00A3579D">
            <w:r>
              <w:t xml:space="preserve">        .owner        = THIS_MODULE,</w:t>
            </w:r>
          </w:p>
          <w:p w:rsidR="00A3579D" w:rsidRDefault="00A3579D" w:rsidP="00A3579D">
            <w:r>
              <w:t xml:space="preserve">        .name         = "lustre",</w:t>
            </w:r>
          </w:p>
          <w:p w:rsidR="00A3579D" w:rsidRPr="00FC5460" w:rsidRDefault="00A3579D" w:rsidP="00A3579D">
            <w:pPr>
              <w:rPr>
                <w:color w:val="FF0000"/>
              </w:rPr>
            </w:pPr>
            <w:r w:rsidRPr="00FC5460">
              <w:rPr>
                <w:color w:val="FF0000"/>
              </w:rPr>
              <w:t>#ifdef HAVE_FSTYPE_MOUNT</w:t>
            </w:r>
          </w:p>
          <w:p w:rsidR="00A3579D" w:rsidRPr="00FC5460" w:rsidRDefault="00A3579D" w:rsidP="00A3579D">
            <w:pPr>
              <w:rPr>
                <w:color w:val="FF0000"/>
              </w:rPr>
            </w:pPr>
            <w:r w:rsidRPr="00FC5460">
              <w:rPr>
                <w:color w:val="FF0000"/>
              </w:rPr>
              <w:tab/>
              <w:t>.mount        = lustre_mount,</w:t>
            </w:r>
          </w:p>
          <w:p w:rsidR="00A3579D" w:rsidRPr="00FC5460" w:rsidRDefault="00A3579D" w:rsidP="00A3579D">
            <w:pPr>
              <w:rPr>
                <w:color w:val="FF0000"/>
              </w:rPr>
            </w:pPr>
            <w:r w:rsidRPr="00FC5460">
              <w:rPr>
                <w:color w:val="FF0000"/>
              </w:rPr>
              <w:t>#else</w:t>
            </w:r>
          </w:p>
          <w:p w:rsidR="00A3579D" w:rsidRPr="00FC5460" w:rsidRDefault="00A3579D" w:rsidP="00A3579D">
            <w:pPr>
              <w:rPr>
                <w:color w:val="FF0000"/>
              </w:rPr>
            </w:pPr>
            <w:r w:rsidRPr="00FC5460">
              <w:rPr>
                <w:color w:val="FF0000"/>
              </w:rPr>
              <w:t xml:space="preserve">        .get_sb       = lustre_get_sb,</w:t>
            </w:r>
          </w:p>
          <w:p w:rsidR="00A3579D" w:rsidRDefault="00A3579D" w:rsidP="00A3579D">
            <w:r w:rsidRPr="00FC5460">
              <w:rPr>
                <w:color w:val="FF0000"/>
              </w:rPr>
              <w:t>#endif</w:t>
            </w:r>
          </w:p>
          <w:p w:rsidR="00A3579D" w:rsidRDefault="00A3579D" w:rsidP="00A3579D">
            <w:r>
              <w:t xml:space="preserve">        .kill_sb      = lustre_kill_super,</w:t>
            </w:r>
          </w:p>
          <w:p w:rsidR="00A3579D" w:rsidRDefault="00A3579D" w:rsidP="00A3579D">
            <w:r>
              <w:tab/>
              <w:t>.fs_flags     = FS_REQUIRES_DEV | FS_HAS_FIEMAP | FS_RENAME_DOES_D_MOVE,</w:t>
            </w:r>
          </w:p>
          <w:p w:rsidR="003A781A" w:rsidRDefault="00A3579D" w:rsidP="00A3579D">
            <w:r>
              <w:t>};</w:t>
            </w:r>
          </w:p>
          <w:p w:rsidR="005F5AB6" w:rsidRDefault="005F5AB6" w:rsidP="00A3579D"/>
          <w:p w:rsidR="005F5AB6" w:rsidRPr="0090566F" w:rsidRDefault="005F5AB6" w:rsidP="005F5AB6">
            <w:pPr>
              <w:rPr>
                <w:color w:val="000000" w:themeColor="text1"/>
                <w:lang w:val="de-DE"/>
              </w:rPr>
            </w:pPr>
            <w:r w:rsidRPr="0090566F">
              <w:rPr>
                <w:rFonts w:hint="eastAsia"/>
                <w:color w:val="000000" w:themeColor="text1"/>
                <w:lang w:val="de-DE"/>
              </w:rPr>
              <w:t>参见</w:t>
            </w:r>
            <w:r w:rsidRPr="0090566F">
              <w:rPr>
                <w:color w:val="000000" w:themeColor="text1"/>
                <w:lang w:val="de-DE"/>
              </w:rPr>
              <w:t>lustre/autoconf/lustre-core.m4</w:t>
            </w:r>
            <w:r w:rsidRPr="0090566F">
              <w:rPr>
                <w:rFonts w:hint="eastAsia"/>
                <w:color w:val="000000" w:themeColor="text1"/>
                <w:lang w:val="de-DE"/>
              </w:rPr>
              <w:t>的说明</w:t>
            </w:r>
          </w:p>
          <w:p w:rsidR="005F5AB6" w:rsidRPr="003F34C1" w:rsidRDefault="005F5AB6" w:rsidP="005F5AB6">
            <w:pPr>
              <w:ind w:leftChars="200" w:left="420"/>
              <w:rPr>
                <w:color w:val="0000FF"/>
                <w:lang w:val="de-DE"/>
              </w:rPr>
            </w:pPr>
            <w:r w:rsidRPr="003F34C1">
              <w:rPr>
                <w:color w:val="0000FF"/>
                <w:lang w:val="de-DE"/>
              </w:rPr>
              <w:t>#</w:t>
            </w:r>
          </w:p>
          <w:p w:rsidR="005F5AB6" w:rsidRPr="003F34C1" w:rsidRDefault="005F5AB6" w:rsidP="005F5AB6">
            <w:pPr>
              <w:ind w:leftChars="200" w:left="420"/>
              <w:rPr>
                <w:color w:val="0000FF"/>
                <w:lang w:val="de-DE"/>
              </w:rPr>
            </w:pPr>
            <w:r w:rsidRPr="003F34C1">
              <w:rPr>
                <w:color w:val="0000FF"/>
                <w:lang w:val="de-DE"/>
              </w:rPr>
              <w:t># LC_HAVE_FSTYPE_MOUNT</w:t>
            </w:r>
          </w:p>
          <w:p w:rsidR="005F5AB6" w:rsidRPr="003F34C1" w:rsidRDefault="005F5AB6" w:rsidP="005F5AB6">
            <w:pPr>
              <w:ind w:leftChars="200" w:left="420"/>
              <w:rPr>
                <w:color w:val="0000FF"/>
                <w:lang w:val="de-DE"/>
              </w:rPr>
            </w:pPr>
            <w:r w:rsidRPr="003F34C1">
              <w:rPr>
                <w:color w:val="0000FF"/>
                <w:lang w:val="de-DE"/>
              </w:rPr>
              <w:t>#</w:t>
            </w:r>
          </w:p>
          <w:p w:rsidR="005F5AB6" w:rsidRPr="00DE1F89" w:rsidRDefault="005F5AB6" w:rsidP="005F5AB6">
            <w:pPr>
              <w:ind w:leftChars="200" w:left="420"/>
              <w:rPr>
                <w:color w:val="FF0000"/>
                <w:lang w:val="de-DE"/>
              </w:rPr>
            </w:pPr>
            <w:r w:rsidRPr="003F34C1">
              <w:rPr>
                <w:color w:val="0000FF"/>
                <w:lang w:val="de-DE"/>
              </w:rPr>
              <w:t xml:space="preserve"># </w:t>
            </w:r>
            <w:bookmarkStart w:id="11" w:name="OLE_LINK6"/>
            <w:bookmarkStart w:id="12" w:name="OLE_LINK7"/>
            <w:r w:rsidRPr="00DE1F89">
              <w:rPr>
                <w:color w:val="FF0000"/>
                <w:lang w:val="de-DE"/>
              </w:rPr>
              <w:t xml:space="preserve">2.6.39 </w:t>
            </w:r>
            <w:bookmarkEnd w:id="11"/>
            <w:bookmarkEnd w:id="12"/>
            <w:r w:rsidRPr="00DE1F89">
              <w:rPr>
                <w:color w:val="FF0000"/>
                <w:lang w:val="de-DE"/>
              </w:rPr>
              <w:t>replace get_sb with mount in struct file_system_type</w:t>
            </w:r>
          </w:p>
          <w:p w:rsidR="005F5AB6" w:rsidRPr="003F34C1" w:rsidRDefault="005F5AB6" w:rsidP="005F5AB6">
            <w:pPr>
              <w:ind w:leftChars="200" w:left="420"/>
              <w:rPr>
                <w:color w:val="0000FF"/>
                <w:lang w:val="de-DE"/>
              </w:rPr>
            </w:pPr>
            <w:r w:rsidRPr="003F34C1">
              <w:rPr>
                <w:color w:val="0000FF"/>
                <w:lang w:val="de-DE"/>
              </w:rPr>
              <w:t>#</w:t>
            </w:r>
          </w:p>
          <w:p w:rsidR="005F5AB6" w:rsidRPr="003F34C1" w:rsidRDefault="005F5AB6" w:rsidP="005F5AB6">
            <w:pPr>
              <w:ind w:leftChars="200" w:left="420"/>
              <w:rPr>
                <w:color w:val="0000FF"/>
                <w:lang w:val="de-DE"/>
              </w:rPr>
            </w:pPr>
            <w:r w:rsidRPr="003F34C1">
              <w:rPr>
                <w:color w:val="0000FF"/>
                <w:lang w:val="de-DE"/>
              </w:rPr>
              <w:t>AC_DEFUN([LC_HAVE_FSTYPE_MOUNT], [</w:t>
            </w:r>
          </w:p>
          <w:p w:rsidR="005F5AB6" w:rsidRPr="003F34C1" w:rsidRDefault="005F5AB6" w:rsidP="005F5AB6">
            <w:pPr>
              <w:ind w:leftChars="200" w:left="420"/>
              <w:rPr>
                <w:color w:val="0000FF"/>
                <w:lang w:val="de-DE"/>
              </w:rPr>
            </w:pPr>
            <w:r w:rsidRPr="003F34C1">
              <w:rPr>
                <w:color w:val="0000FF"/>
                <w:lang w:val="de-DE"/>
              </w:rPr>
              <w:t>LB_CHECK_COMPILE([if 'file_system_type' has 'mount' field],</w:t>
            </w:r>
          </w:p>
          <w:p w:rsidR="005F5AB6" w:rsidRPr="003F34C1" w:rsidRDefault="005F5AB6" w:rsidP="005F5AB6">
            <w:pPr>
              <w:ind w:leftChars="200" w:left="420"/>
              <w:rPr>
                <w:color w:val="0000FF"/>
                <w:lang w:val="de-DE"/>
              </w:rPr>
            </w:pPr>
            <w:r w:rsidRPr="003F34C1">
              <w:rPr>
                <w:color w:val="0000FF"/>
                <w:lang w:val="de-DE"/>
              </w:rPr>
              <w:t>file_system_type_mount, [</w:t>
            </w:r>
          </w:p>
          <w:p w:rsidR="005F5AB6" w:rsidRPr="003F34C1" w:rsidRDefault="005F5AB6" w:rsidP="005F5AB6">
            <w:pPr>
              <w:ind w:leftChars="200" w:left="420"/>
              <w:rPr>
                <w:color w:val="0000FF"/>
                <w:lang w:val="de-DE"/>
              </w:rPr>
            </w:pPr>
            <w:r w:rsidRPr="003F34C1">
              <w:rPr>
                <w:color w:val="0000FF"/>
                <w:lang w:val="de-DE"/>
              </w:rPr>
              <w:lastRenderedPageBreak/>
              <w:tab/>
              <w:t>#include &lt;linux/fs.h&gt;</w:t>
            </w:r>
          </w:p>
          <w:p w:rsidR="005F5AB6" w:rsidRPr="003F34C1" w:rsidRDefault="005F5AB6" w:rsidP="005F5AB6">
            <w:pPr>
              <w:ind w:leftChars="200" w:left="420"/>
              <w:rPr>
                <w:color w:val="0000FF"/>
                <w:lang w:val="de-DE"/>
              </w:rPr>
            </w:pPr>
            <w:r w:rsidRPr="003F34C1">
              <w:rPr>
                <w:color w:val="0000FF"/>
                <w:lang w:val="de-DE"/>
              </w:rPr>
              <w:t>],[</w:t>
            </w:r>
          </w:p>
          <w:p w:rsidR="005F5AB6" w:rsidRPr="003F34C1" w:rsidRDefault="005F5AB6" w:rsidP="005F5AB6">
            <w:pPr>
              <w:ind w:leftChars="200" w:left="420"/>
              <w:rPr>
                <w:color w:val="0000FF"/>
                <w:lang w:val="de-DE"/>
              </w:rPr>
            </w:pPr>
            <w:r w:rsidRPr="003F34C1">
              <w:rPr>
                <w:color w:val="0000FF"/>
                <w:lang w:val="de-DE"/>
              </w:rPr>
              <w:tab/>
              <w:t>struct file_system_type fst;</w:t>
            </w:r>
          </w:p>
          <w:p w:rsidR="005F5AB6" w:rsidRPr="003F34C1" w:rsidRDefault="005F5AB6" w:rsidP="005F5AB6">
            <w:pPr>
              <w:ind w:leftChars="200" w:left="420"/>
              <w:rPr>
                <w:color w:val="0000FF"/>
                <w:lang w:val="de-DE"/>
              </w:rPr>
            </w:pPr>
            <w:r w:rsidRPr="003F34C1">
              <w:rPr>
                <w:color w:val="0000FF"/>
                <w:lang w:val="de-DE"/>
              </w:rPr>
              <w:tab/>
              <w:t>void *i = (void *) fst.mount;</w:t>
            </w:r>
          </w:p>
          <w:p w:rsidR="005F5AB6" w:rsidRPr="003F34C1" w:rsidRDefault="005F5AB6" w:rsidP="005F5AB6">
            <w:pPr>
              <w:ind w:leftChars="200" w:left="420"/>
              <w:rPr>
                <w:color w:val="0000FF"/>
                <w:lang w:val="de-DE"/>
              </w:rPr>
            </w:pPr>
            <w:r w:rsidRPr="003F34C1">
              <w:rPr>
                <w:color w:val="0000FF"/>
                <w:lang w:val="de-DE"/>
              </w:rPr>
              <w:t>],[</w:t>
            </w:r>
          </w:p>
          <w:p w:rsidR="005F5AB6" w:rsidRPr="003F34C1" w:rsidRDefault="005F5AB6" w:rsidP="005F5AB6">
            <w:pPr>
              <w:ind w:leftChars="200" w:left="420"/>
              <w:rPr>
                <w:color w:val="0000FF"/>
                <w:lang w:val="de-DE"/>
              </w:rPr>
            </w:pPr>
            <w:r w:rsidRPr="003F34C1">
              <w:rPr>
                <w:color w:val="0000FF"/>
                <w:lang w:val="de-DE"/>
              </w:rPr>
              <w:tab/>
              <w:t>AC_DEFINE(HAVE_FSTYPE_MOUNT, 1,</w:t>
            </w:r>
          </w:p>
          <w:p w:rsidR="005F5AB6" w:rsidRPr="003F34C1" w:rsidRDefault="005F5AB6" w:rsidP="005F5AB6">
            <w:pPr>
              <w:ind w:leftChars="200" w:left="420"/>
              <w:rPr>
                <w:color w:val="0000FF"/>
                <w:lang w:val="de-DE"/>
              </w:rPr>
            </w:pPr>
            <w:r w:rsidRPr="003F34C1">
              <w:rPr>
                <w:color w:val="0000FF"/>
                <w:lang w:val="de-DE"/>
              </w:rPr>
              <w:tab/>
            </w:r>
            <w:r w:rsidRPr="003F34C1">
              <w:rPr>
                <w:color w:val="0000FF"/>
                <w:lang w:val="de-DE"/>
              </w:rPr>
              <w:tab/>
              <w:t>[struct file_system_type has mount field])</w:t>
            </w:r>
          </w:p>
          <w:p w:rsidR="005F5AB6" w:rsidRPr="003F34C1" w:rsidRDefault="005F5AB6" w:rsidP="005F5AB6">
            <w:pPr>
              <w:ind w:leftChars="200" w:left="420"/>
              <w:rPr>
                <w:color w:val="0000FF"/>
                <w:lang w:val="de-DE"/>
              </w:rPr>
            </w:pPr>
            <w:r w:rsidRPr="003F34C1">
              <w:rPr>
                <w:color w:val="0000FF"/>
                <w:lang w:val="de-DE"/>
              </w:rPr>
              <w:t>])</w:t>
            </w:r>
          </w:p>
          <w:p w:rsidR="005F5AB6" w:rsidRPr="003F34C1" w:rsidRDefault="005F5AB6" w:rsidP="005F5AB6">
            <w:pPr>
              <w:ind w:leftChars="200" w:left="420"/>
              <w:rPr>
                <w:color w:val="0000FF"/>
                <w:lang w:val="de-DE"/>
              </w:rPr>
            </w:pPr>
            <w:r w:rsidRPr="003F34C1">
              <w:rPr>
                <w:color w:val="0000FF"/>
                <w:lang w:val="de-DE"/>
              </w:rPr>
              <w:t>]) # LC_HAVE_FSTYPE_MOUNT</w:t>
            </w:r>
          </w:p>
          <w:p w:rsidR="005F5AB6" w:rsidRPr="005F5AB6" w:rsidRDefault="005F5AB6" w:rsidP="005F5AB6">
            <w:pPr>
              <w:ind w:firstLine="420"/>
              <w:rPr>
                <w:lang w:val="de-DE"/>
              </w:rPr>
            </w:pPr>
            <w:r>
              <w:rPr>
                <w:rFonts w:hint="eastAsia"/>
              </w:rPr>
              <w:t>可以看到</w:t>
            </w:r>
            <w:r w:rsidRPr="00F61C5C">
              <w:rPr>
                <w:rFonts w:hint="eastAsia"/>
                <w:lang w:val="de-DE"/>
              </w:rPr>
              <w:t>，</w:t>
            </w:r>
            <w:r w:rsidRPr="00C77A5D">
              <w:rPr>
                <w:rFonts w:hint="eastAsia"/>
                <w:lang w:val="de-DE"/>
              </w:rPr>
              <w:t>L</w:t>
            </w:r>
            <w:r w:rsidRPr="00C77A5D">
              <w:rPr>
                <w:lang w:val="de-DE"/>
              </w:rPr>
              <w:t>ustre</w:t>
            </w:r>
            <w:r>
              <w:rPr>
                <w:rFonts w:hint="eastAsia"/>
              </w:rPr>
              <w:t>在版本高于</w:t>
            </w:r>
            <w:r w:rsidRPr="00DE1F89">
              <w:rPr>
                <w:color w:val="FF0000"/>
                <w:lang w:val="de-DE"/>
              </w:rPr>
              <w:t>2.6.39</w:t>
            </w:r>
            <w:r>
              <w:rPr>
                <w:rFonts w:hint="eastAsia"/>
              </w:rPr>
              <w:t>时</w:t>
            </w:r>
            <w:r w:rsidRPr="00604891">
              <w:rPr>
                <w:rFonts w:hint="eastAsia"/>
                <w:lang w:val="de-DE"/>
              </w:rPr>
              <w:t>，</w:t>
            </w:r>
            <w:r>
              <w:rPr>
                <w:rFonts w:hint="eastAsia"/>
                <w:lang w:val="de-DE"/>
              </w:rPr>
              <w:t>走</w:t>
            </w:r>
            <w:r w:rsidRPr="00C77A5D">
              <w:rPr>
                <w:color w:val="000000" w:themeColor="text1"/>
                <w:lang w:val="de-DE"/>
              </w:rPr>
              <w:t xml:space="preserve">lustre_mount-&gt; </w:t>
            </w:r>
            <w:r w:rsidRPr="007B4D73">
              <w:rPr>
                <w:color w:val="000000" w:themeColor="text1"/>
                <w:lang w:val="de-DE"/>
              </w:rPr>
              <w:t>mount_nodev</w:t>
            </w:r>
            <w:r>
              <w:rPr>
                <w:rFonts w:hint="eastAsia"/>
                <w:color w:val="000000" w:themeColor="text1"/>
                <w:lang w:val="de-DE"/>
              </w:rPr>
              <w:t>调用路径</w:t>
            </w:r>
            <w:r>
              <w:rPr>
                <w:rFonts w:hint="eastAsia"/>
                <w:lang w:val="de-DE"/>
              </w:rPr>
              <w:t>，否则走</w:t>
            </w:r>
            <w:r>
              <w:rPr>
                <w:rFonts w:hint="eastAsia"/>
                <w:lang w:val="de-DE"/>
              </w:rPr>
              <w:t>get</w:t>
            </w:r>
            <w:r>
              <w:rPr>
                <w:lang w:val="de-DE"/>
              </w:rPr>
              <w:t xml:space="preserve">_sb -&gt; </w:t>
            </w:r>
            <w:r w:rsidRPr="00604891">
              <w:rPr>
                <w:rFonts w:hint="eastAsia"/>
                <w:lang w:val="de-DE"/>
              </w:rPr>
              <w:t>get_sb_nodev</w:t>
            </w:r>
            <w:r>
              <w:rPr>
                <w:rFonts w:hint="eastAsia"/>
                <w:lang w:val="de-DE"/>
              </w:rPr>
              <w:t>调用路径。</w:t>
            </w:r>
          </w:p>
        </w:tc>
      </w:tr>
    </w:tbl>
    <w:p w:rsidR="003A781A" w:rsidRPr="005F5AB6" w:rsidRDefault="003A781A" w:rsidP="005A1C85">
      <w:pPr>
        <w:rPr>
          <w:lang w:val="de-DE"/>
        </w:rPr>
      </w:pPr>
    </w:p>
    <w:p w:rsidR="005A1C85" w:rsidRPr="00B76336" w:rsidRDefault="005A1C85" w:rsidP="00F61C5C">
      <w:pPr>
        <w:rPr>
          <w:b/>
          <w:color w:val="000000" w:themeColor="text1"/>
          <w:sz w:val="22"/>
          <w:szCs w:val="28"/>
          <w:lang w:val="de-DE"/>
        </w:rPr>
      </w:pPr>
      <w:bookmarkStart w:id="13" w:name="OLE_LINK17"/>
      <w:bookmarkStart w:id="14" w:name="OLE_LINK18"/>
    </w:p>
    <w:tbl>
      <w:tblPr>
        <w:tblStyle w:val="ac"/>
        <w:tblW w:w="0" w:type="auto"/>
        <w:tblLook w:val="04A0" w:firstRow="1" w:lastRow="0" w:firstColumn="1" w:lastColumn="0" w:noHBand="0" w:noVBand="1"/>
      </w:tblPr>
      <w:tblGrid>
        <w:gridCol w:w="10955"/>
        <w:gridCol w:w="9966"/>
      </w:tblGrid>
      <w:tr w:rsidR="00B76336" w:rsidTr="00B76336">
        <w:tc>
          <w:tcPr>
            <w:tcW w:w="12895" w:type="dxa"/>
          </w:tcPr>
          <w:bookmarkEnd w:id="13"/>
          <w:bookmarkEnd w:id="14"/>
          <w:p w:rsidR="00B76336" w:rsidRDefault="00B76336" w:rsidP="00B76336">
            <w:pPr>
              <w:rPr>
                <w:b/>
                <w:color w:val="0000FF"/>
                <w:lang w:val="de-DE"/>
              </w:rPr>
            </w:pPr>
            <w:r w:rsidRPr="00B76336">
              <w:rPr>
                <w:b/>
                <w:color w:val="000000" w:themeColor="text1"/>
                <w:sz w:val="22"/>
                <w:szCs w:val="28"/>
                <w:lang w:val="de-DE"/>
              </w:rPr>
              <w:t>get_sb_nodev</w:t>
            </w:r>
            <w:r w:rsidRPr="00B76336">
              <w:rPr>
                <w:rFonts w:hint="eastAsia"/>
                <w:b/>
                <w:color w:val="000000" w:themeColor="text1"/>
                <w:sz w:val="22"/>
                <w:szCs w:val="28"/>
              </w:rPr>
              <w:t>的实现</w:t>
            </w:r>
            <w:r w:rsidRPr="00B76336">
              <w:rPr>
                <w:rFonts w:hint="eastAsia"/>
                <w:b/>
                <w:color w:val="000000" w:themeColor="text1"/>
                <w:sz w:val="22"/>
                <w:szCs w:val="28"/>
                <w:lang w:val="de-DE"/>
              </w:rPr>
              <w:t>（</w:t>
            </w:r>
            <w:r w:rsidRPr="00B76336">
              <w:rPr>
                <w:rFonts w:hint="eastAsia"/>
                <w:b/>
                <w:color w:val="000000" w:themeColor="text1"/>
                <w:sz w:val="22"/>
                <w:szCs w:val="28"/>
                <w:lang w:val="de-DE"/>
              </w:rPr>
              <w:t>linux</w:t>
            </w:r>
            <w:r w:rsidRPr="00B76336">
              <w:rPr>
                <w:rFonts w:hint="eastAsia"/>
                <w:b/>
                <w:color w:val="000000" w:themeColor="text1"/>
                <w:sz w:val="22"/>
                <w:szCs w:val="28"/>
                <w:lang w:val="de-DE"/>
              </w:rPr>
              <w:t>内核</w:t>
            </w:r>
            <w:r w:rsidRPr="00B76336">
              <w:rPr>
                <w:rFonts w:hint="eastAsia"/>
                <w:b/>
                <w:color w:val="000000" w:themeColor="text1"/>
                <w:sz w:val="22"/>
                <w:szCs w:val="28"/>
                <w:lang w:val="de-DE"/>
              </w:rPr>
              <w:t>2.6.35</w:t>
            </w:r>
            <w:r w:rsidR="00B40375">
              <w:rPr>
                <w:rFonts w:hint="eastAsia"/>
                <w:b/>
                <w:color w:val="000000" w:themeColor="text1"/>
                <w:sz w:val="22"/>
                <w:szCs w:val="28"/>
                <w:lang w:val="de-DE"/>
              </w:rPr>
              <w:t>，不是本版本讨论的主线</w:t>
            </w:r>
            <w:r w:rsidRPr="00B76336">
              <w:rPr>
                <w:rFonts w:hint="eastAsia"/>
                <w:b/>
                <w:color w:val="000000" w:themeColor="text1"/>
                <w:sz w:val="22"/>
                <w:szCs w:val="28"/>
                <w:lang w:val="de-DE"/>
              </w:rPr>
              <w:t>）</w:t>
            </w:r>
          </w:p>
          <w:p w:rsidR="00B76336" w:rsidRPr="00EB6200" w:rsidRDefault="00B76336" w:rsidP="00B76336">
            <w:pPr>
              <w:rPr>
                <w:b/>
                <w:color w:val="0000FF"/>
                <w:lang w:val="de-DE"/>
              </w:rPr>
            </w:pPr>
            <w:r w:rsidRPr="00EB6200">
              <w:rPr>
                <w:b/>
                <w:color w:val="0000FF"/>
                <w:lang w:val="de-DE"/>
              </w:rPr>
              <w:t xml:space="preserve">int </w:t>
            </w:r>
            <w:bookmarkStart w:id="15" w:name="OLE_LINK5"/>
            <w:bookmarkStart w:id="16" w:name="OLE_LINK8"/>
            <w:bookmarkStart w:id="17" w:name="OLE_LINK9"/>
            <w:r w:rsidRPr="00EB6200">
              <w:rPr>
                <w:b/>
                <w:color w:val="0000FF"/>
                <w:lang w:val="de-DE"/>
              </w:rPr>
              <w:t>get_sb_nodev</w:t>
            </w:r>
            <w:bookmarkEnd w:id="15"/>
            <w:bookmarkEnd w:id="16"/>
            <w:bookmarkEnd w:id="17"/>
            <w:r w:rsidRPr="00EB6200">
              <w:rPr>
                <w:b/>
                <w:color w:val="0000FF"/>
                <w:lang w:val="de-DE"/>
              </w:rPr>
              <w:t>(struct file_system_type *fs_type,</w:t>
            </w:r>
            <w:r w:rsidRPr="00EB6200">
              <w:rPr>
                <w:b/>
                <w:color w:val="0000FF"/>
                <w:lang w:val="de-DE"/>
              </w:rPr>
              <w:tab/>
              <w:t>int flags, void *data,</w:t>
            </w:r>
          </w:p>
          <w:p w:rsidR="00B76336" w:rsidRPr="00391FB4" w:rsidRDefault="00B76336" w:rsidP="00B76336">
            <w:pPr>
              <w:rPr>
                <w:b/>
                <w:color w:val="0000FF"/>
              </w:rPr>
            </w:pPr>
            <w:r w:rsidRPr="00EB6200">
              <w:rPr>
                <w:b/>
                <w:color w:val="0000FF"/>
                <w:lang w:val="de-DE"/>
              </w:rPr>
              <w:tab/>
            </w:r>
            <w:r w:rsidRPr="00391FB4">
              <w:rPr>
                <w:b/>
                <w:color w:val="0000FF"/>
              </w:rPr>
              <w:t>int (*fill_super)(struct super_block *, void *, int),</w:t>
            </w:r>
          </w:p>
          <w:p w:rsidR="00B76336" w:rsidRPr="00391FB4" w:rsidRDefault="00B76336" w:rsidP="00B76336">
            <w:pPr>
              <w:rPr>
                <w:b/>
                <w:color w:val="0000FF"/>
              </w:rPr>
            </w:pPr>
            <w:r w:rsidRPr="00391FB4">
              <w:rPr>
                <w:b/>
                <w:color w:val="0000FF"/>
              </w:rPr>
              <w:tab/>
              <w:t>struct vfsmount *mnt)</w:t>
            </w:r>
          </w:p>
          <w:p w:rsidR="00B76336" w:rsidRDefault="00B76336" w:rsidP="00B76336">
            <w:r>
              <w:t>{</w:t>
            </w:r>
          </w:p>
          <w:p w:rsidR="00B76336" w:rsidRDefault="00B76336" w:rsidP="00B76336">
            <w:r>
              <w:tab/>
              <w:t>int error;</w:t>
            </w:r>
          </w:p>
          <w:p w:rsidR="00B76336" w:rsidRPr="00391FB4" w:rsidRDefault="00B76336" w:rsidP="00B76336">
            <w:r>
              <w:tab/>
              <w:t xml:space="preserve">struct super_block *s = </w:t>
            </w:r>
            <w:r w:rsidRPr="00391FB4">
              <w:rPr>
                <w:color w:val="FF0000"/>
              </w:rPr>
              <w:t>sget(fs_type, NULL, set_anon_super, NULL);</w:t>
            </w:r>
          </w:p>
          <w:p w:rsidR="00B76336" w:rsidRDefault="00B76336" w:rsidP="00B76336">
            <w:r>
              <w:tab/>
              <w:t>if (IS_ERR(s))</w:t>
            </w:r>
          </w:p>
          <w:p w:rsidR="00B76336" w:rsidRDefault="00B76336" w:rsidP="00B76336">
            <w:r>
              <w:tab/>
            </w:r>
            <w:r>
              <w:tab/>
              <w:t>return PTR_ERR(s);</w:t>
            </w:r>
          </w:p>
          <w:p w:rsidR="00B76336" w:rsidRDefault="00B76336" w:rsidP="00B76336"/>
          <w:p w:rsidR="00B76336" w:rsidRDefault="00B76336" w:rsidP="00B76336">
            <w:r>
              <w:tab/>
              <w:t>s-&gt;s_flags = flags;</w:t>
            </w:r>
          </w:p>
          <w:p w:rsidR="00B76336" w:rsidRDefault="00B76336" w:rsidP="00B76336"/>
          <w:p w:rsidR="00B76336" w:rsidRDefault="00B76336" w:rsidP="00B76336">
            <w:r>
              <w:tab/>
              <w:t xml:space="preserve">error = </w:t>
            </w:r>
            <w:r w:rsidRPr="00391FB4">
              <w:rPr>
                <w:color w:val="FF0000"/>
              </w:rPr>
              <w:t>fill_super(s, data, flags &amp; MS_SILENT ? 1 : 0);</w:t>
            </w:r>
          </w:p>
          <w:p w:rsidR="00B76336" w:rsidRDefault="00B76336" w:rsidP="00B76336">
            <w:r>
              <w:tab/>
              <w:t>if (error) {</w:t>
            </w:r>
          </w:p>
          <w:p w:rsidR="00B76336" w:rsidRPr="00391FB4" w:rsidRDefault="00B76336" w:rsidP="00B76336">
            <w:pPr>
              <w:rPr>
                <w:color w:val="FF0000"/>
              </w:rPr>
            </w:pPr>
            <w:r>
              <w:tab/>
            </w:r>
            <w:r w:rsidRPr="00391FB4">
              <w:rPr>
                <w:color w:val="FF0000"/>
              </w:rPr>
              <w:tab/>
              <w:t>up_write(&amp;s-&gt;s_umount);</w:t>
            </w:r>
          </w:p>
          <w:p w:rsidR="00B76336" w:rsidRPr="00391FB4" w:rsidRDefault="00B76336" w:rsidP="00B76336">
            <w:pPr>
              <w:rPr>
                <w:color w:val="FF0000"/>
              </w:rPr>
            </w:pPr>
            <w:r w:rsidRPr="00391FB4">
              <w:rPr>
                <w:color w:val="FF0000"/>
              </w:rPr>
              <w:tab/>
            </w:r>
            <w:r w:rsidRPr="00391FB4">
              <w:rPr>
                <w:color w:val="FF0000"/>
              </w:rPr>
              <w:tab/>
              <w:t>deactivate_super(s);</w:t>
            </w:r>
          </w:p>
          <w:p w:rsidR="00B76336" w:rsidRDefault="00B76336" w:rsidP="00B76336">
            <w:r>
              <w:tab/>
            </w:r>
            <w:r>
              <w:tab/>
              <w:t>return error;</w:t>
            </w:r>
          </w:p>
          <w:p w:rsidR="00B76336" w:rsidRDefault="00B76336" w:rsidP="00B76336">
            <w:r>
              <w:tab/>
              <w:t>}</w:t>
            </w:r>
          </w:p>
          <w:p w:rsidR="00B76336" w:rsidRDefault="00B76336" w:rsidP="00B76336">
            <w:r>
              <w:tab/>
              <w:t>s-&gt;s_flags |= MS_ACTIVE;</w:t>
            </w:r>
          </w:p>
          <w:p w:rsidR="00B76336" w:rsidRPr="00391FB4" w:rsidRDefault="00B76336" w:rsidP="00B76336">
            <w:pPr>
              <w:rPr>
                <w:color w:val="FF0000"/>
              </w:rPr>
            </w:pPr>
            <w:r w:rsidRPr="00391FB4">
              <w:rPr>
                <w:color w:val="FF0000"/>
              </w:rPr>
              <w:tab/>
              <w:t>return simple_set_mnt(mnt, s);</w:t>
            </w:r>
          </w:p>
          <w:p w:rsidR="00B76336" w:rsidRPr="00391FB4" w:rsidRDefault="00B76336" w:rsidP="00B76336">
            <w:r>
              <w:t>}</w:t>
            </w:r>
          </w:p>
          <w:p w:rsidR="00B76336" w:rsidRPr="00C53852" w:rsidRDefault="00B76336" w:rsidP="00B76336">
            <w:pPr>
              <w:ind w:firstLine="420"/>
            </w:pPr>
            <w:r>
              <w:rPr>
                <w:rFonts w:hint="eastAsia"/>
              </w:rPr>
              <w:t>在这里我们不能不谈</w:t>
            </w:r>
            <w:r>
              <w:rPr>
                <w:rFonts w:hint="eastAsia"/>
              </w:rPr>
              <w:t>get_sb_bdev</w:t>
            </w:r>
            <w:r>
              <w:rPr>
                <w:rFonts w:hint="eastAsia"/>
              </w:rPr>
              <w:t>和</w:t>
            </w:r>
            <w:r>
              <w:rPr>
                <w:rFonts w:hint="eastAsia"/>
              </w:rPr>
              <w:t>get_sb_nodev</w:t>
            </w:r>
            <w:r>
              <w:rPr>
                <w:rFonts w:hint="eastAsia"/>
              </w:rPr>
              <w:t>的区别</w:t>
            </w:r>
            <w:r>
              <w:rPr>
                <w:rFonts w:hint="eastAsia"/>
              </w:rPr>
              <w:t>(</w:t>
            </w:r>
            <w:r>
              <w:rPr>
                <w:rFonts w:hint="eastAsia"/>
              </w:rPr>
              <w:t>我只写出这连个函数的主要逻辑</w:t>
            </w:r>
            <w:r>
              <w:rPr>
                <w:rFonts w:hint="eastAsia"/>
              </w:rPr>
              <w:t>)</w:t>
            </w:r>
            <w:r>
              <w:rPr>
                <w:rFonts w:hint="eastAsia"/>
              </w:rPr>
              <w:t>：这里的分析主要参考</w:t>
            </w:r>
            <w:bookmarkStart w:id="18" w:name="OLE_LINK1"/>
            <w:bookmarkStart w:id="19" w:name="OLE_LINK2"/>
            <w:r w:rsidRPr="006439F8">
              <w:t>http://blog.csdn.net/dog250/archive/2010/02/09/5302909.aspx</w:t>
            </w:r>
          </w:p>
          <w:bookmarkEnd w:id="18"/>
          <w:bookmarkEnd w:id="19"/>
          <w:p w:rsidR="00B76336" w:rsidRDefault="00B76336" w:rsidP="00B76336">
            <w:pPr>
              <w:rPr>
                <w:b/>
                <w:color w:val="0000FF"/>
              </w:rPr>
            </w:pPr>
            <w:r w:rsidRPr="00723498">
              <w:rPr>
                <w:b/>
                <w:color w:val="0000FF"/>
              </w:rPr>
              <w:t>int get_sb_bdev(struct file_system_type *fs_type, int flags, const char *dev_name, void *data,</w:t>
            </w:r>
            <w:r w:rsidRPr="00723498">
              <w:rPr>
                <w:b/>
                <w:color w:val="0000FF"/>
              </w:rPr>
              <w:tab/>
              <w:t>int (*fill_super)(struct super_block *, void *, int),struct vfsmount *mnt)</w:t>
            </w:r>
          </w:p>
          <w:p w:rsidR="00B76336" w:rsidRPr="00723498" w:rsidRDefault="00B76336" w:rsidP="00B76336">
            <w:pPr>
              <w:rPr>
                <w:b/>
                <w:color w:val="0000FF"/>
              </w:rPr>
            </w:pPr>
            <w:r w:rsidRPr="00723498">
              <w:rPr>
                <w:rFonts w:hint="eastAsia"/>
                <w:b/>
                <w:color w:val="0000FF"/>
              </w:rPr>
              <w:t>{</w:t>
            </w:r>
          </w:p>
          <w:p w:rsidR="00B76336" w:rsidRDefault="00B76336" w:rsidP="00B76336">
            <w:r>
              <w:rPr>
                <w:rFonts w:hint="eastAsia"/>
              </w:rPr>
              <w:tab/>
            </w:r>
            <w:r>
              <w:t>struct block_device *bdev;</w:t>
            </w:r>
          </w:p>
          <w:p w:rsidR="00B76336" w:rsidRDefault="00B76336" w:rsidP="00B76336">
            <w:r>
              <w:tab/>
              <w:t>struct super_block *s;</w:t>
            </w:r>
          </w:p>
          <w:p w:rsidR="00B76336" w:rsidRPr="00273FFA" w:rsidRDefault="00B76336" w:rsidP="00B76336">
            <w:pPr>
              <w:ind w:firstLine="420"/>
              <w:rPr>
                <w:color w:val="FF0000"/>
              </w:rPr>
            </w:pPr>
            <w:r w:rsidRPr="00723498">
              <w:rPr>
                <w:color w:val="FF0000"/>
              </w:rPr>
              <w:t>bdev = open_bdev_exclusive(dev_name, mode, fs_type);</w:t>
            </w:r>
            <w:r>
              <w:rPr>
                <w:color w:val="FF0000"/>
              </w:rPr>
              <w:t>//</w:t>
            </w:r>
            <w:r w:rsidRPr="00273FFA">
              <w:rPr>
                <w:rFonts w:hint="eastAsia"/>
              </w:rPr>
              <w:t xml:space="preserve"> </w:t>
            </w:r>
            <w:r w:rsidRPr="00273FFA">
              <w:rPr>
                <w:rFonts w:hint="eastAsia"/>
                <w:color w:val="FF0000"/>
              </w:rPr>
              <w:t>这里和底层的驱动和通用磁盘</w:t>
            </w:r>
            <w:r w:rsidRPr="00273FFA">
              <w:rPr>
                <w:rFonts w:hint="eastAsia"/>
                <w:color w:val="FF0000"/>
              </w:rPr>
              <w:t>gendisk</w:t>
            </w:r>
            <w:r>
              <w:rPr>
                <w:rFonts w:hint="eastAsia"/>
                <w:color w:val="FF0000"/>
              </w:rPr>
              <w:t>联系起来</w:t>
            </w:r>
          </w:p>
          <w:p w:rsidR="00B76336" w:rsidRDefault="00B76336" w:rsidP="00B76336">
            <w:pPr>
              <w:ind w:firstLine="420"/>
            </w:pPr>
            <w:r>
              <w:lastRenderedPageBreak/>
              <w:t>down(&amp;bdev-&gt;bd_mount_sem);</w:t>
            </w:r>
          </w:p>
          <w:p w:rsidR="00B76336" w:rsidRDefault="00B76336" w:rsidP="00B76336">
            <w:pPr>
              <w:rPr>
                <w:color w:val="FF0000"/>
              </w:rPr>
            </w:pPr>
            <w:r w:rsidRPr="00723498">
              <w:rPr>
                <w:color w:val="FF0000"/>
              </w:rPr>
              <w:tab/>
              <w:t xml:space="preserve">s =sget(fs_type, </w:t>
            </w:r>
            <w:r w:rsidRPr="00C53852">
              <w:rPr>
                <w:color w:val="0000FF"/>
              </w:rPr>
              <w:t>test_bdev_super, set_bdev_super</w:t>
            </w:r>
            <w:r w:rsidRPr="00723498">
              <w:rPr>
                <w:color w:val="FF0000"/>
              </w:rPr>
              <w:t>, bdev);</w:t>
            </w:r>
            <w:r>
              <w:rPr>
                <w:rFonts w:hint="eastAsia"/>
                <w:color w:val="FF0000"/>
              </w:rPr>
              <w:t>//</w:t>
            </w:r>
            <w:r>
              <w:rPr>
                <w:rFonts w:hint="eastAsia"/>
                <w:color w:val="FF0000"/>
              </w:rPr>
              <w:t>这里将</w:t>
            </w:r>
            <w:r>
              <w:rPr>
                <w:rFonts w:hint="eastAsia"/>
                <w:color w:val="FF0000"/>
              </w:rPr>
              <w:t>bdev</w:t>
            </w:r>
            <w:r>
              <w:rPr>
                <w:rFonts w:hint="eastAsia"/>
                <w:color w:val="FF0000"/>
              </w:rPr>
              <w:t>设置进</w:t>
            </w:r>
            <w:r>
              <w:rPr>
                <w:rFonts w:hint="eastAsia"/>
                <w:color w:val="FF0000"/>
              </w:rPr>
              <w:t>fs_type</w:t>
            </w:r>
            <w:r>
              <w:rPr>
                <w:rFonts w:hint="eastAsia"/>
                <w:color w:val="FF0000"/>
              </w:rPr>
              <w:t>相关的</w:t>
            </w:r>
            <w:r>
              <w:rPr>
                <w:rFonts w:hint="eastAsia"/>
                <w:color w:val="FF0000"/>
              </w:rPr>
              <w:t>super_block</w:t>
            </w:r>
            <w:r>
              <w:rPr>
                <w:rFonts w:hint="eastAsia"/>
                <w:color w:val="FF0000"/>
              </w:rPr>
              <w:t>，因为之前的</w:t>
            </w:r>
            <w:r>
              <w:rPr>
                <w:rFonts w:hint="eastAsia"/>
                <w:color w:val="FF0000"/>
              </w:rPr>
              <w:t>open_bdev_exclusive</w:t>
            </w:r>
            <w:r>
              <w:rPr>
                <w:rFonts w:hint="eastAsia"/>
                <w:color w:val="FF0000"/>
              </w:rPr>
              <w:t>中已打开，所以</w:t>
            </w:r>
            <w:r>
              <w:rPr>
                <w:rFonts w:hint="eastAsia"/>
                <w:color w:val="FF0000"/>
              </w:rPr>
              <w:t>bdev</w:t>
            </w:r>
            <w:r>
              <w:rPr>
                <w:rFonts w:hint="eastAsia"/>
                <w:color w:val="FF0000"/>
              </w:rPr>
              <w:t>和</w:t>
            </w:r>
            <w:r>
              <w:rPr>
                <w:rFonts w:hint="eastAsia"/>
                <w:color w:val="FF0000"/>
              </w:rPr>
              <w:t>gendisk</w:t>
            </w:r>
            <w:r>
              <w:rPr>
                <w:rFonts w:hint="eastAsia"/>
                <w:color w:val="FF0000"/>
              </w:rPr>
              <w:t>联系上了</w:t>
            </w:r>
          </w:p>
          <w:p w:rsidR="00B76336" w:rsidRPr="00723498" w:rsidRDefault="00B76336" w:rsidP="00B76336">
            <w:pPr>
              <w:rPr>
                <w:color w:val="FF0000"/>
              </w:rPr>
            </w:pPr>
            <w:r>
              <w:rPr>
                <w:rFonts w:hint="eastAsia"/>
                <w:color w:val="FF0000"/>
              </w:rPr>
              <w:t>sget</w:t>
            </w:r>
            <w:r>
              <w:rPr>
                <w:rFonts w:hint="eastAsia"/>
                <w:color w:val="FF0000"/>
              </w:rPr>
              <w:t>用于在</w:t>
            </w:r>
            <w:r>
              <w:rPr>
                <w:rFonts w:hint="eastAsia"/>
                <w:color w:val="FF0000"/>
              </w:rPr>
              <w:t>fs_type</w:t>
            </w:r>
            <w:r>
              <w:rPr>
                <w:rFonts w:hint="eastAsia"/>
                <w:color w:val="FF0000"/>
              </w:rPr>
              <w:t>对应的</w:t>
            </w:r>
            <w:r>
              <w:rPr>
                <w:rFonts w:hint="eastAsia"/>
                <w:color w:val="FF0000"/>
              </w:rPr>
              <w:t>fs_supers</w:t>
            </w:r>
            <w:r>
              <w:rPr>
                <w:rFonts w:hint="eastAsia"/>
                <w:color w:val="FF0000"/>
              </w:rPr>
              <w:t>链表中查找或者创建一个</w:t>
            </w:r>
            <w:r>
              <w:rPr>
                <w:rFonts w:hint="eastAsia"/>
                <w:color w:val="FF0000"/>
              </w:rPr>
              <w:t>super_block</w:t>
            </w:r>
            <w:r>
              <w:rPr>
                <w:rFonts w:hint="eastAsia"/>
                <w:color w:val="FF0000"/>
              </w:rPr>
              <w:t>，这里的</w:t>
            </w:r>
            <w:r>
              <w:rPr>
                <w:rFonts w:hint="eastAsia"/>
                <w:color w:val="FF0000"/>
              </w:rPr>
              <w:t>test_bdev_super</w:t>
            </w:r>
            <w:r>
              <w:rPr>
                <w:rFonts w:hint="eastAsia"/>
                <w:color w:val="FF0000"/>
              </w:rPr>
              <w:t>用于在</w:t>
            </w:r>
            <w:r>
              <w:rPr>
                <w:rFonts w:hint="eastAsia"/>
                <w:color w:val="FF0000"/>
              </w:rPr>
              <w:t>fs_supers</w:t>
            </w:r>
            <w:r>
              <w:rPr>
                <w:rFonts w:hint="eastAsia"/>
                <w:color w:val="FF0000"/>
              </w:rPr>
              <w:t>链表中查找时比较两个是否已经存在该</w:t>
            </w:r>
            <w:r>
              <w:rPr>
                <w:rFonts w:hint="eastAsia"/>
                <w:color w:val="FF0000"/>
              </w:rPr>
              <w:t>bdev</w:t>
            </w:r>
            <w:r>
              <w:rPr>
                <w:rFonts w:hint="eastAsia"/>
                <w:color w:val="FF0000"/>
              </w:rPr>
              <w:t>对应的</w:t>
            </w:r>
            <w:r>
              <w:rPr>
                <w:rFonts w:hint="eastAsia"/>
                <w:color w:val="FF0000"/>
              </w:rPr>
              <w:t>super</w:t>
            </w:r>
            <w:r>
              <w:rPr>
                <w:rFonts w:hint="eastAsia"/>
                <w:color w:val="FF0000"/>
              </w:rPr>
              <w:t>，</w:t>
            </w:r>
            <w:r w:rsidRPr="00C53852">
              <w:rPr>
                <w:color w:val="0000FF"/>
              </w:rPr>
              <w:t>set_bdev_super</w:t>
            </w:r>
            <w:r>
              <w:rPr>
                <w:rFonts w:hint="eastAsia"/>
                <w:color w:val="0000FF"/>
              </w:rPr>
              <w:t>则用于设置新创建的</w:t>
            </w:r>
            <w:r>
              <w:rPr>
                <w:rFonts w:hint="eastAsia"/>
                <w:color w:val="0000FF"/>
              </w:rPr>
              <w:t>super_block</w:t>
            </w:r>
            <w:r>
              <w:rPr>
                <w:rFonts w:hint="eastAsia"/>
                <w:color w:val="0000FF"/>
              </w:rPr>
              <w:t>。</w:t>
            </w:r>
          </w:p>
          <w:p w:rsidR="00B76336" w:rsidRDefault="00B76336" w:rsidP="00B76336">
            <w:r>
              <w:tab/>
              <w:t>up(&amp;bdev-&gt;bd_mount_sem);</w:t>
            </w:r>
          </w:p>
          <w:p w:rsidR="00B76336" w:rsidRDefault="00B76336" w:rsidP="00B76336">
            <w:pPr>
              <w:ind w:firstLine="420"/>
            </w:pPr>
            <w:bookmarkStart w:id="20" w:name="OLE_LINK3"/>
            <w:bookmarkStart w:id="21" w:name="OLE_LINK4"/>
            <w:r w:rsidRPr="00546080">
              <w:t>if (s-&gt;s_root)</w:t>
            </w:r>
            <w:bookmarkEnd w:id="20"/>
            <w:bookmarkEnd w:id="21"/>
            <w:r w:rsidRPr="00546080">
              <w:t xml:space="preserve"> {</w:t>
            </w:r>
          </w:p>
          <w:p w:rsidR="00B76336" w:rsidRDefault="00B76336" w:rsidP="00B76336">
            <w:pPr>
              <w:jc w:val="left"/>
            </w:pPr>
            <w:r>
              <w:rPr>
                <w:rFonts w:hint="eastAsia"/>
              </w:rPr>
              <w:tab/>
            </w:r>
            <w:r>
              <w:rPr>
                <w:rFonts w:hint="eastAsia"/>
              </w:rPr>
              <w:tab/>
            </w:r>
            <w:r>
              <w:rPr>
                <w:rFonts w:hint="eastAsia"/>
              </w:rPr>
              <w:t>对应于“</w:t>
            </w:r>
            <w:r w:rsidRPr="00C34E4A">
              <w:rPr>
                <w:rFonts w:hint="eastAsia"/>
                <w:color w:val="FF0000"/>
              </w:rPr>
              <w:t>文件系统的根目录项已经存在</w:t>
            </w:r>
            <w:r>
              <w:rPr>
                <w:rFonts w:hint="eastAsia"/>
              </w:rPr>
              <w:t>”的情况，参见</w:t>
            </w:r>
            <w:r w:rsidRPr="00920C32">
              <w:t>http://alanwu.blog.51cto.com/3652632/1105681</w:t>
            </w:r>
          </w:p>
          <w:p w:rsidR="00B76336" w:rsidRDefault="00B76336" w:rsidP="00B76336">
            <w:pPr>
              <w:ind w:firstLine="420"/>
            </w:pPr>
            <w:r>
              <w:rPr>
                <w:rFonts w:hint="eastAsia"/>
              </w:rPr>
              <w:t>}else{</w:t>
            </w:r>
            <w:r w:rsidRPr="00CC59CE">
              <w:rPr>
                <w:rFonts w:hint="eastAsia"/>
              </w:rPr>
              <w:t xml:space="preserve"> /* </w:t>
            </w:r>
            <w:r w:rsidRPr="00CC59CE">
              <w:rPr>
                <w:rFonts w:hint="eastAsia"/>
              </w:rPr>
              <w:t>文件系统根目录项不存在，通过</w:t>
            </w:r>
            <w:r w:rsidRPr="00CC59CE">
              <w:rPr>
                <w:rFonts w:hint="eastAsia"/>
              </w:rPr>
              <w:t>filler_super</w:t>
            </w:r>
            <w:r w:rsidRPr="00CC59CE">
              <w:rPr>
                <w:rFonts w:hint="eastAsia"/>
              </w:rPr>
              <w:t>函数读取磁盘上的</w:t>
            </w:r>
            <w:r w:rsidRPr="00CC59CE">
              <w:rPr>
                <w:rFonts w:hint="eastAsia"/>
              </w:rPr>
              <w:t>superblock</w:t>
            </w:r>
            <w:r w:rsidRPr="00CC59CE">
              <w:rPr>
                <w:rFonts w:hint="eastAsia"/>
              </w:rPr>
              <w:t>元数据信息，并且初始化</w:t>
            </w:r>
            <w:r w:rsidRPr="00CC59CE">
              <w:rPr>
                <w:rFonts w:hint="eastAsia"/>
              </w:rPr>
              <w:t>superblock</w:t>
            </w:r>
            <w:r w:rsidRPr="00CC59CE">
              <w:rPr>
                <w:rFonts w:hint="eastAsia"/>
              </w:rPr>
              <w:t>内存结构</w:t>
            </w:r>
            <w:r w:rsidRPr="00CC59CE">
              <w:rPr>
                <w:rFonts w:hint="eastAsia"/>
              </w:rPr>
              <w:t xml:space="preserve"> */  </w:t>
            </w:r>
          </w:p>
          <w:p w:rsidR="00B76336" w:rsidRDefault="00B76336" w:rsidP="00B76336">
            <w:pPr>
              <w:ind w:left="420" w:firstLine="420"/>
            </w:pPr>
            <w:r>
              <w:t>sb_set_blocksize(s, block_size(bdev));</w:t>
            </w:r>
          </w:p>
          <w:p w:rsidR="00B76336" w:rsidRDefault="00B76336" w:rsidP="00B76336">
            <w:pPr>
              <w:rPr>
                <w:color w:val="FF0000"/>
              </w:rPr>
            </w:pPr>
            <w:r w:rsidRPr="00723498">
              <w:rPr>
                <w:color w:val="FF0000"/>
              </w:rPr>
              <w:tab/>
            </w:r>
            <w:r w:rsidRPr="00723498">
              <w:rPr>
                <w:color w:val="FF0000"/>
              </w:rPr>
              <w:tab/>
              <w:t>error = fill_super(s, data, flags &amp; MS_SILENT ? 1 : 0);</w:t>
            </w:r>
            <w:r>
              <w:rPr>
                <w:rFonts w:hint="eastAsia"/>
                <w:color w:val="FF0000"/>
              </w:rPr>
              <w:t>//</w:t>
            </w:r>
            <w:r>
              <w:rPr>
                <w:rFonts w:hint="eastAsia"/>
                <w:color w:val="FF0000"/>
              </w:rPr>
              <w:t>调用回调函数，填充超级块</w:t>
            </w:r>
          </w:p>
          <w:p w:rsidR="00B76336" w:rsidRPr="00723498" w:rsidRDefault="00B76336" w:rsidP="00B76336">
            <w:pPr>
              <w:rPr>
                <w:color w:val="FF0000"/>
              </w:rPr>
            </w:pPr>
            <w:r>
              <w:rPr>
                <w:rFonts w:hint="eastAsia"/>
                <w:color w:val="FF0000"/>
              </w:rPr>
              <w:tab/>
            </w:r>
            <w:r>
              <w:rPr>
                <w:rFonts w:hint="eastAsia"/>
                <w:color w:val="FF0000"/>
              </w:rPr>
              <w:tab/>
            </w:r>
            <w:r w:rsidRPr="00723498">
              <w:rPr>
                <w:color w:val="FF0000"/>
              </w:rPr>
              <w:t>s-&gt;s_flags |= MS_ACTIVE;</w:t>
            </w:r>
          </w:p>
          <w:p w:rsidR="00B76336" w:rsidRDefault="00B76336" w:rsidP="00B76336">
            <w:pPr>
              <w:ind w:firstLine="420"/>
            </w:pPr>
            <w:r>
              <w:rPr>
                <w:rFonts w:hint="eastAsia"/>
              </w:rPr>
              <w:t>}</w:t>
            </w:r>
          </w:p>
          <w:p w:rsidR="00B76336" w:rsidRPr="00723498" w:rsidRDefault="00B76336" w:rsidP="00B76336">
            <w:pPr>
              <w:ind w:firstLine="420"/>
              <w:rPr>
                <w:color w:val="FF0000"/>
              </w:rPr>
            </w:pPr>
            <w:r w:rsidRPr="00723498">
              <w:rPr>
                <w:color w:val="FF0000"/>
              </w:rPr>
              <w:t>return simple_set_mnt(mnt, s);</w:t>
            </w:r>
          </w:p>
          <w:p w:rsidR="00B76336" w:rsidRDefault="00B76336" w:rsidP="00B76336">
            <w:r>
              <w:rPr>
                <w:rFonts w:hint="eastAsia"/>
              </w:rPr>
              <w:t>}</w:t>
            </w:r>
          </w:p>
          <w:p w:rsidR="00B76336" w:rsidRPr="00E56A85" w:rsidRDefault="00B76336" w:rsidP="00B76336">
            <w:pPr>
              <w:rPr>
                <w:b/>
                <w:color w:val="0000FF"/>
              </w:rPr>
            </w:pPr>
            <w:r w:rsidRPr="00E56A85">
              <w:rPr>
                <w:b/>
                <w:color w:val="0000FF"/>
              </w:rPr>
              <w:t>int get_sb_nodev(struct file_system_type *fs_type,</w:t>
            </w:r>
          </w:p>
          <w:p w:rsidR="00B76336" w:rsidRPr="00E56A85" w:rsidRDefault="00B76336" w:rsidP="00B76336">
            <w:pPr>
              <w:rPr>
                <w:b/>
                <w:color w:val="0000FF"/>
              </w:rPr>
            </w:pPr>
            <w:r w:rsidRPr="00E56A85">
              <w:rPr>
                <w:b/>
                <w:color w:val="0000FF"/>
              </w:rPr>
              <w:tab/>
              <w:t>int flags, void *data,</w:t>
            </w:r>
          </w:p>
          <w:p w:rsidR="00B76336" w:rsidRPr="00E56A85" w:rsidRDefault="00B76336" w:rsidP="00B76336">
            <w:pPr>
              <w:rPr>
                <w:b/>
                <w:color w:val="0000FF"/>
              </w:rPr>
            </w:pPr>
            <w:r w:rsidRPr="00E56A85">
              <w:rPr>
                <w:b/>
                <w:color w:val="0000FF"/>
              </w:rPr>
              <w:tab/>
              <w:t>int (*fill_super)(struct super_block *, void *, int),</w:t>
            </w:r>
          </w:p>
          <w:p w:rsidR="00B76336" w:rsidRPr="00E56A85" w:rsidRDefault="00B76336" w:rsidP="00B76336">
            <w:pPr>
              <w:rPr>
                <w:b/>
                <w:color w:val="0000FF"/>
              </w:rPr>
            </w:pPr>
            <w:r w:rsidRPr="00E56A85">
              <w:rPr>
                <w:b/>
                <w:color w:val="0000FF"/>
              </w:rPr>
              <w:tab/>
              <w:t>struct vfsmount *mnt)</w:t>
            </w:r>
          </w:p>
          <w:p w:rsidR="00B76336" w:rsidRPr="00E56A85" w:rsidRDefault="00B76336" w:rsidP="00B76336">
            <w:pPr>
              <w:rPr>
                <w:b/>
                <w:color w:val="0000FF"/>
              </w:rPr>
            </w:pPr>
            <w:r w:rsidRPr="00E56A85">
              <w:rPr>
                <w:b/>
                <w:color w:val="0000FF"/>
              </w:rPr>
              <w:t>{</w:t>
            </w:r>
          </w:p>
          <w:p w:rsidR="00B76336" w:rsidRDefault="00B76336" w:rsidP="00B76336">
            <w:r>
              <w:tab/>
              <w:t>int error;</w:t>
            </w:r>
          </w:p>
          <w:p w:rsidR="00B76336" w:rsidRPr="00E56A85" w:rsidRDefault="00B76336" w:rsidP="00B76336">
            <w:pPr>
              <w:rPr>
                <w:color w:val="FF0000"/>
              </w:rPr>
            </w:pPr>
            <w:r w:rsidRPr="00E56A85">
              <w:rPr>
                <w:color w:val="FF0000"/>
              </w:rPr>
              <w:tab/>
              <w:t>struct super_block *s = sget(fs_type, NULL, set_anon_super, NULL);</w:t>
            </w:r>
            <w:r>
              <w:rPr>
                <w:rFonts w:hint="eastAsia"/>
                <w:color w:val="FF0000"/>
              </w:rPr>
              <w:t>//</w:t>
            </w:r>
          </w:p>
          <w:p w:rsidR="00B76336" w:rsidRPr="00E56A85" w:rsidRDefault="00B76336" w:rsidP="00B76336">
            <w:pPr>
              <w:rPr>
                <w:color w:val="FF0000"/>
              </w:rPr>
            </w:pPr>
            <w:r w:rsidRPr="00E56A85">
              <w:rPr>
                <w:color w:val="FF0000"/>
              </w:rPr>
              <w:tab/>
              <w:t>s-&gt;s_flags = flags;</w:t>
            </w:r>
          </w:p>
          <w:p w:rsidR="00B76336" w:rsidRPr="00E56A85" w:rsidRDefault="00B76336" w:rsidP="00B76336">
            <w:pPr>
              <w:rPr>
                <w:color w:val="FF0000"/>
              </w:rPr>
            </w:pPr>
            <w:r w:rsidRPr="00E56A85">
              <w:rPr>
                <w:color w:val="FF0000"/>
              </w:rPr>
              <w:tab/>
              <w:t>error = fill_super(s, data, flags &amp; MS_SILENT ? 1 : 0);</w:t>
            </w:r>
          </w:p>
          <w:p w:rsidR="00B76336" w:rsidRPr="00E56A85" w:rsidRDefault="00B76336" w:rsidP="00B76336">
            <w:pPr>
              <w:rPr>
                <w:color w:val="FF0000"/>
              </w:rPr>
            </w:pPr>
            <w:r w:rsidRPr="00E56A85">
              <w:rPr>
                <w:color w:val="FF0000"/>
              </w:rPr>
              <w:tab/>
              <w:t>s-&gt;s_flags |= MS_ACTIVE;</w:t>
            </w:r>
          </w:p>
          <w:p w:rsidR="00B76336" w:rsidRPr="00E56A85" w:rsidRDefault="00B76336" w:rsidP="00B76336">
            <w:pPr>
              <w:rPr>
                <w:color w:val="FF0000"/>
              </w:rPr>
            </w:pPr>
            <w:r w:rsidRPr="00E56A85">
              <w:rPr>
                <w:color w:val="FF0000"/>
              </w:rPr>
              <w:tab/>
              <w:t>return simple_set_mnt(mnt, s);</w:t>
            </w:r>
          </w:p>
          <w:p w:rsidR="00B76336" w:rsidRDefault="00B76336" w:rsidP="00B76336">
            <w:r>
              <w:t>}</w:t>
            </w:r>
          </w:p>
          <w:p w:rsidR="00B76336" w:rsidRDefault="00B76336" w:rsidP="00391FB4">
            <w:pPr>
              <w:rPr>
                <w:b/>
                <w:color w:val="0000FF"/>
                <w:lang w:val="de-DE"/>
              </w:rPr>
            </w:pPr>
          </w:p>
        </w:tc>
        <w:tc>
          <w:tcPr>
            <w:tcW w:w="8026" w:type="dxa"/>
          </w:tcPr>
          <w:p w:rsidR="00B76336" w:rsidRDefault="00B76336" w:rsidP="00391FB4">
            <w:pPr>
              <w:rPr>
                <w:b/>
                <w:color w:val="0000FF"/>
                <w:lang w:val="de-DE"/>
              </w:rPr>
            </w:pPr>
            <w:r w:rsidRPr="00B76336">
              <w:rPr>
                <w:rFonts w:hint="eastAsia"/>
                <w:b/>
                <w:color w:val="000000" w:themeColor="text1"/>
                <w:sz w:val="22"/>
                <w:szCs w:val="28"/>
                <w:lang w:val="de-DE"/>
              </w:rPr>
              <w:lastRenderedPageBreak/>
              <w:t>关于</w:t>
            </w:r>
            <w:r w:rsidRPr="00B76336">
              <w:rPr>
                <w:b/>
                <w:color w:val="000000" w:themeColor="text1"/>
                <w:sz w:val="22"/>
                <w:szCs w:val="28"/>
              </w:rPr>
              <w:t>mount_nodev</w:t>
            </w:r>
            <w:r w:rsidRPr="00B76336">
              <w:rPr>
                <w:rFonts w:hint="eastAsia"/>
                <w:b/>
                <w:color w:val="000000" w:themeColor="text1"/>
                <w:sz w:val="22"/>
                <w:szCs w:val="28"/>
              </w:rPr>
              <w:t>的实现</w:t>
            </w:r>
            <w:r w:rsidRPr="00B76336">
              <w:rPr>
                <w:rFonts w:hint="eastAsia"/>
                <w:b/>
                <w:color w:val="000000" w:themeColor="text1"/>
                <w:sz w:val="22"/>
                <w:szCs w:val="28"/>
                <w:lang w:val="de-DE"/>
              </w:rPr>
              <w:t>（</w:t>
            </w:r>
            <w:r w:rsidRPr="00B76336">
              <w:rPr>
                <w:rFonts w:hint="eastAsia"/>
                <w:b/>
                <w:color w:val="000000" w:themeColor="text1"/>
                <w:sz w:val="22"/>
                <w:szCs w:val="28"/>
                <w:lang w:val="de-DE"/>
              </w:rPr>
              <w:t>linux</w:t>
            </w:r>
            <w:r w:rsidRPr="00B76336">
              <w:rPr>
                <w:b/>
                <w:color w:val="000000" w:themeColor="text1"/>
                <w:sz w:val="22"/>
                <w:szCs w:val="28"/>
                <w:lang w:val="de-DE"/>
              </w:rPr>
              <w:t xml:space="preserve"> </w:t>
            </w:r>
            <w:r w:rsidRPr="00B76336">
              <w:rPr>
                <w:rFonts w:hint="eastAsia"/>
                <w:b/>
                <w:color w:val="000000" w:themeColor="text1"/>
                <w:sz w:val="22"/>
                <w:szCs w:val="28"/>
                <w:lang w:val="de-DE"/>
              </w:rPr>
              <w:t>内核</w:t>
            </w:r>
            <w:r w:rsidRPr="00B76336">
              <w:rPr>
                <w:rFonts w:hint="eastAsia"/>
                <w:b/>
                <w:color w:val="000000" w:themeColor="text1"/>
                <w:sz w:val="22"/>
                <w:szCs w:val="28"/>
                <w:lang w:val="de-DE"/>
              </w:rPr>
              <w:t>3.1</w:t>
            </w:r>
            <w:r>
              <w:rPr>
                <w:rFonts w:hint="eastAsia"/>
                <w:b/>
                <w:color w:val="000000" w:themeColor="text1"/>
                <w:sz w:val="22"/>
                <w:szCs w:val="28"/>
                <w:lang w:val="de-DE"/>
              </w:rPr>
              <w:t>0</w:t>
            </w:r>
            <w:r>
              <w:rPr>
                <w:rFonts w:hint="eastAsia"/>
                <w:b/>
                <w:color w:val="000000" w:themeColor="text1"/>
                <w:sz w:val="22"/>
                <w:szCs w:val="28"/>
                <w:lang w:val="de-DE"/>
              </w:rPr>
              <w:t>）</w:t>
            </w:r>
            <w:r w:rsidR="00D40392" w:rsidRPr="00B76336">
              <w:rPr>
                <w:noProof/>
                <w:sz w:val="18"/>
              </w:rPr>
              <mc:AlternateContent>
                <mc:Choice Requires="wps">
                  <w:drawing>
                    <wp:anchor distT="45720" distB="45720" distL="114300" distR="114300" simplePos="0" relativeHeight="251648000" behindDoc="0" locked="0" layoutInCell="1" allowOverlap="1" wp14:anchorId="14A8ECEE" wp14:editId="2F961DE9">
                      <wp:simplePos x="0" y="0"/>
                      <wp:positionH relativeFrom="column">
                        <wp:posOffset>-3175</wp:posOffset>
                      </wp:positionH>
                      <wp:positionV relativeFrom="paragraph">
                        <wp:posOffset>253365</wp:posOffset>
                      </wp:positionV>
                      <wp:extent cx="6172200" cy="1404620"/>
                      <wp:effectExtent l="0" t="0" r="19050" b="25400"/>
                      <wp:wrapTopAndBottom/>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1404620"/>
                              </a:xfrm>
                              <a:prstGeom prst="rect">
                                <a:avLst/>
                              </a:prstGeom>
                              <a:ln>
                                <a:headEnd/>
                                <a:tailEnd/>
                              </a:ln>
                            </wps:spPr>
                            <wps:style>
                              <a:lnRef idx="2">
                                <a:schemeClr val="accent4"/>
                              </a:lnRef>
                              <a:fillRef idx="1">
                                <a:schemeClr val="lt1"/>
                              </a:fillRef>
                              <a:effectRef idx="0">
                                <a:schemeClr val="accent4"/>
                              </a:effectRef>
                              <a:fontRef idx="minor">
                                <a:schemeClr val="dk1"/>
                              </a:fontRef>
                            </wps:style>
                            <wps:txbx>
                              <w:txbxContent>
                                <w:p w:rsidR="00115865" w:rsidRPr="00760645" w:rsidRDefault="00115865" w:rsidP="00B76336">
                                  <w:pPr>
                                    <w:autoSpaceDE w:val="0"/>
                                    <w:autoSpaceDN w:val="0"/>
                                    <w:adjustRightInd w:val="0"/>
                                    <w:jc w:val="left"/>
                                    <w:rPr>
                                      <w:rFonts w:ascii="Courier New" w:hAnsi="Courier New" w:cs="Courier New"/>
                                      <w:color w:val="000000" w:themeColor="text1"/>
                                      <w:kern w:val="0"/>
                                      <w:sz w:val="20"/>
                                      <w:szCs w:val="20"/>
                                      <w:highlight w:val="white"/>
                                    </w:rPr>
                                  </w:pPr>
                                  <w:r w:rsidRPr="00760645">
                                    <w:rPr>
                                      <w:rFonts w:ascii="Courier New" w:hAnsi="Courier New" w:cs="Courier New" w:hint="eastAsia"/>
                                      <w:color w:val="000000" w:themeColor="text1"/>
                                      <w:kern w:val="0"/>
                                      <w:sz w:val="20"/>
                                      <w:szCs w:val="20"/>
                                      <w:highlight w:val="white"/>
                                    </w:rPr>
                                    <w:t>注意将</w:t>
                                  </w:r>
                                  <w:r w:rsidRPr="00760645">
                                    <w:rPr>
                                      <w:rFonts w:ascii="Courier New" w:hAnsi="Courier New" w:cs="Courier New"/>
                                      <w:color w:val="000000" w:themeColor="text1"/>
                                      <w:kern w:val="0"/>
                                      <w:sz w:val="20"/>
                                      <w:szCs w:val="20"/>
                                      <w:highlight w:val="white"/>
                                    </w:rPr>
                                    <w:t>上面的参数对应过来</w:t>
                                  </w:r>
                                  <w:r w:rsidRPr="00CF7D6D">
                                    <w:rPr>
                                      <w:rFonts w:ascii="Courier New" w:hAnsi="Courier New" w:cs="Courier New"/>
                                      <w:color w:val="000000" w:themeColor="text1"/>
                                      <w:kern w:val="0"/>
                                      <w:sz w:val="20"/>
                                      <w:szCs w:val="20"/>
                                    </w:rPr>
                                    <w:t>mount_nodev(fs_type, flags, &amp;</w:t>
                                  </w:r>
                                  <w:r w:rsidRPr="00847DF9">
                                    <w:rPr>
                                      <w:rFonts w:ascii="Courier New" w:hAnsi="Courier New" w:cs="Courier New"/>
                                      <w:color w:val="000000" w:themeColor="text1"/>
                                      <w:kern w:val="0"/>
                                      <w:sz w:val="20"/>
                                      <w:szCs w:val="20"/>
                                      <w:highlight w:val="yellow"/>
                                    </w:rPr>
                                    <w:t>lmd2</w:t>
                                  </w:r>
                                  <w:r w:rsidRPr="00CF7D6D">
                                    <w:rPr>
                                      <w:rFonts w:ascii="Courier New" w:hAnsi="Courier New" w:cs="Courier New"/>
                                      <w:color w:val="000000" w:themeColor="text1"/>
                                      <w:kern w:val="0"/>
                                      <w:sz w:val="20"/>
                                      <w:szCs w:val="20"/>
                                    </w:rPr>
                                    <w:t>, lustre_fill_super);</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dentry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ount_nodev</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file_system_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_type</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flag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r w:rsidRPr="00847DF9">
                                    <w:rPr>
                                      <w:rFonts w:ascii="Courier New" w:hAnsi="Courier New" w:cs="Courier New"/>
                                      <w:b/>
                                      <w:bCs/>
                                      <w:color w:val="000080"/>
                                      <w:kern w:val="0"/>
                                      <w:sz w:val="20"/>
                                      <w:szCs w:val="20"/>
                                      <w:highlight w:val="yellow"/>
                                    </w:rPr>
                                    <w:t>*</w:t>
                                  </w:r>
                                  <w:r w:rsidRPr="00847DF9">
                                    <w:rPr>
                                      <w:rFonts w:ascii="Courier New" w:hAnsi="Courier New" w:cs="Courier New"/>
                                      <w:color w:val="000000"/>
                                      <w:kern w:val="0"/>
                                      <w:sz w:val="20"/>
                                      <w:szCs w:val="20"/>
                                      <w:highlight w:val="yellow"/>
                                    </w:rPr>
                                    <w:t>data</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ill_super</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super_block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int</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b/>
                                      <w:bCs/>
                                      <w:color w:val="00008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error</w:t>
                                  </w:r>
                                  <w:r>
                                    <w:rPr>
                                      <w:rFonts w:ascii="Courier New" w:hAnsi="Courier New" w:cs="Courier New"/>
                                      <w:b/>
                                      <w:bCs/>
                                      <w:color w:val="000080"/>
                                      <w:kern w:val="0"/>
                                      <w:sz w:val="20"/>
                                      <w:szCs w:val="20"/>
                                      <w:highlight w:val="white"/>
                                    </w:rPr>
                                    <w:t>;</w:t>
                                  </w:r>
                                </w:p>
                                <w:p w:rsidR="00115865" w:rsidRPr="00201347" w:rsidRDefault="00115865" w:rsidP="00935DDF">
                                  <w:pPr>
                                    <w:autoSpaceDE w:val="0"/>
                                    <w:autoSpaceDN w:val="0"/>
                                    <w:adjustRightInd w:val="0"/>
                                    <w:ind w:firstLine="420"/>
                                    <w:jc w:val="left"/>
                                    <w:rPr>
                                      <w:rFonts w:ascii="Courier New" w:hAnsi="Courier New" w:cs="Courier New"/>
                                      <w:color w:val="FF0000"/>
                                      <w:kern w:val="0"/>
                                      <w:sz w:val="20"/>
                                      <w:szCs w:val="20"/>
                                      <w:highlight w:val="white"/>
                                    </w:rPr>
                                  </w:pPr>
                                  <w:r w:rsidRPr="00201347">
                                    <w:rPr>
                                      <w:rFonts w:ascii="Courier New" w:hAnsi="Courier New" w:cs="Courier New"/>
                                      <w:b/>
                                      <w:bCs/>
                                      <w:color w:val="FF0000"/>
                                      <w:kern w:val="0"/>
                                      <w:sz w:val="20"/>
                                      <w:szCs w:val="20"/>
                                      <w:highlight w:val="white"/>
                                    </w:rPr>
                                    <w:t>//</w:t>
                                  </w:r>
                                  <w:r w:rsidRPr="00201347">
                                    <w:rPr>
                                      <w:color w:val="FF0000"/>
                                    </w:rPr>
                                    <w:t xml:space="preserve"> </w:t>
                                  </w:r>
                                  <w:r w:rsidRPr="00201347">
                                    <w:rPr>
                                      <w:rFonts w:ascii="Courier New" w:hAnsi="Courier New" w:cs="Courier New"/>
                                      <w:b/>
                                      <w:bCs/>
                                      <w:color w:val="FF0000"/>
                                      <w:kern w:val="0"/>
                                      <w:sz w:val="20"/>
                                      <w:szCs w:val="20"/>
                                    </w:rPr>
                                    <w:t>find or create a superblock</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super_block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_typ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et_anon_su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lag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S_ER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ERR_CAS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error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ill_su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sidRPr="00847DF9">
                                    <w:rPr>
                                      <w:rFonts w:ascii="Courier New" w:hAnsi="Courier New" w:cs="Courier New"/>
                                      <w:color w:val="000000"/>
                                      <w:kern w:val="0"/>
                                      <w:sz w:val="20"/>
                                      <w:szCs w:val="20"/>
                                      <w:highlight w:val="yellow"/>
                                    </w:rPr>
                                    <w:t>da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lags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MS_SILEN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rr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deactivate_locked_su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ERR_PT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rror</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s</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s_flag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MS_ACTIVE</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d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s_root</w:t>
                                  </w:r>
                                  <w:r>
                                    <w:rPr>
                                      <w:rFonts w:ascii="Courier New" w:hAnsi="Courier New" w:cs="Courier New"/>
                                      <w:b/>
                                      <w:bCs/>
                                      <w:color w:val="000080"/>
                                      <w:kern w:val="0"/>
                                      <w:sz w:val="20"/>
                                      <w:szCs w:val="20"/>
                                      <w:highlight w:val="white"/>
                                    </w:rPr>
                                    <w:t>);</w:t>
                                  </w:r>
                                </w:p>
                                <w:p w:rsidR="00115865" w:rsidRDefault="00115865" w:rsidP="00B76336">
                                  <w:pPr>
                                    <w:rPr>
                                      <w:rFonts w:ascii="Courier New" w:hAnsi="Courier New" w:cs="Courier New"/>
                                      <w:b/>
                                      <w:bCs/>
                                      <w:color w:val="000080"/>
                                      <w:kern w:val="0"/>
                                      <w:sz w:val="20"/>
                                      <w:szCs w:val="20"/>
                                    </w:rPr>
                                  </w:pPr>
                                  <w:r>
                                    <w:rPr>
                                      <w:rFonts w:ascii="Courier New" w:hAnsi="Courier New" w:cs="Courier New"/>
                                      <w:b/>
                                      <w:bCs/>
                                      <w:color w:val="000080"/>
                                      <w:kern w:val="0"/>
                                      <w:sz w:val="20"/>
                                      <w:szCs w:val="20"/>
                                      <w:highlight w:val="white"/>
                                    </w:rPr>
                                    <w:t>}</w:t>
                                  </w:r>
                                </w:p>
                                <w:p w:rsidR="00115865" w:rsidRDefault="00115865" w:rsidP="00B76336"/>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4A8ECEE" id="_x0000_s1034" type="#_x0000_t202" style="position:absolute;left:0;text-align:left;margin-left:-.25pt;margin-top:19.95pt;width:486pt;height:110.6pt;z-index:2516480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" fillcolor="white [3201]" strokecolor="#ffc000 [3207]" strokeweight="1pt">
                      <v:textbox style="mso-fit-shape-to-text:t">
                        <w:txbxContent>
                          <w:p w:rsidR="00115865" w:rsidRPr="00760645" w:rsidRDefault="00115865" w:rsidP="00B76336">
                            <w:pPr>
                              <w:autoSpaceDE w:val="0"/>
                              <w:autoSpaceDN w:val="0"/>
                              <w:adjustRightInd w:val="0"/>
                              <w:jc w:val="left"/>
                              <w:rPr>
                                <w:rFonts w:ascii="Courier New" w:hAnsi="Courier New" w:cs="Courier New"/>
                                <w:color w:val="000000" w:themeColor="text1"/>
                                <w:kern w:val="0"/>
                                <w:sz w:val="20"/>
                                <w:szCs w:val="20"/>
                                <w:highlight w:val="white"/>
                              </w:rPr>
                            </w:pPr>
                            <w:r w:rsidRPr="00760645">
                              <w:rPr>
                                <w:rFonts w:ascii="Courier New" w:hAnsi="Courier New" w:cs="Courier New" w:hint="eastAsia"/>
                                <w:color w:val="000000" w:themeColor="text1"/>
                                <w:kern w:val="0"/>
                                <w:sz w:val="20"/>
                                <w:szCs w:val="20"/>
                                <w:highlight w:val="white"/>
                              </w:rPr>
                              <w:t>注意将</w:t>
                            </w:r>
                            <w:r w:rsidRPr="00760645">
                              <w:rPr>
                                <w:rFonts w:ascii="Courier New" w:hAnsi="Courier New" w:cs="Courier New"/>
                                <w:color w:val="000000" w:themeColor="text1"/>
                                <w:kern w:val="0"/>
                                <w:sz w:val="20"/>
                                <w:szCs w:val="20"/>
                                <w:highlight w:val="white"/>
                              </w:rPr>
                              <w:t>上面的参数对应过来</w:t>
                            </w:r>
                            <w:r w:rsidRPr="00CF7D6D">
                              <w:rPr>
                                <w:rFonts w:ascii="Courier New" w:hAnsi="Courier New" w:cs="Courier New"/>
                                <w:color w:val="000000" w:themeColor="text1"/>
                                <w:kern w:val="0"/>
                                <w:sz w:val="20"/>
                                <w:szCs w:val="20"/>
                              </w:rPr>
                              <w:t>mount_nodev(fs_type, flags, &amp;</w:t>
                            </w:r>
                            <w:r w:rsidRPr="00847DF9">
                              <w:rPr>
                                <w:rFonts w:ascii="Courier New" w:hAnsi="Courier New" w:cs="Courier New"/>
                                <w:color w:val="000000" w:themeColor="text1"/>
                                <w:kern w:val="0"/>
                                <w:sz w:val="20"/>
                                <w:szCs w:val="20"/>
                                <w:highlight w:val="yellow"/>
                              </w:rPr>
                              <w:t>lmd2</w:t>
                            </w:r>
                            <w:r w:rsidRPr="00CF7D6D">
                              <w:rPr>
                                <w:rFonts w:ascii="Courier New" w:hAnsi="Courier New" w:cs="Courier New"/>
                                <w:color w:val="000000" w:themeColor="text1"/>
                                <w:kern w:val="0"/>
                                <w:sz w:val="20"/>
                                <w:szCs w:val="20"/>
                              </w:rPr>
                              <w:t>, lustre_fill_super);</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dentry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ount_nodev</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file_system_typ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_type</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flag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r w:rsidRPr="00847DF9">
                              <w:rPr>
                                <w:rFonts w:ascii="Courier New" w:hAnsi="Courier New" w:cs="Courier New"/>
                                <w:b/>
                                <w:bCs/>
                                <w:color w:val="000080"/>
                                <w:kern w:val="0"/>
                                <w:sz w:val="20"/>
                                <w:szCs w:val="20"/>
                                <w:highlight w:val="yellow"/>
                              </w:rPr>
                              <w:t>*</w:t>
                            </w:r>
                            <w:r w:rsidRPr="00847DF9">
                              <w:rPr>
                                <w:rFonts w:ascii="Courier New" w:hAnsi="Courier New" w:cs="Courier New"/>
                                <w:color w:val="000000"/>
                                <w:kern w:val="0"/>
                                <w:sz w:val="20"/>
                                <w:szCs w:val="20"/>
                                <w:highlight w:val="yellow"/>
                              </w:rPr>
                              <w:t>data</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ill_super</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super_block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int</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b/>
                                <w:bCs/>
                                <w:color w:val="00008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error</w:t>
                            </w:r>
                            <w:r>
                              <w:rPr>
                                <w:rFonts w:ascii="Courier New" w:hAnsi="Courier New" w:cs="Courier New"/>
                                <w:b/>
                                <w:bCs/>
                                <w:color w:val="000080"/>
                                <w:kern w:val="0"/>
                                <w:sz w:val="20"/>
                                <w:szCs w:val="20"/>
                                <w:highlight w:val="white"/>
                              </w:rPr>
                              <w:t>;</w:t>
                            </w:r>
                          </w:p>
                          <w:p w:rsidR="00115865" w:rsidRPr="00201347" w:rsidRDefault="00115865" w:rsidP="00935DDF">
                            <w:pPr>
                              <w:autoSpaceDE w:val="0"/>
                              <w:autoSpaceDN w:val="0"/>
                              <w:adjustRightInd w:val="0"/>
                              <w:ind w:firstLine="420"/>
                              <w:jc w:val="left"/>
                              <w:rPr>
                                <w:rFonts w:ascii="Courier New" w:hAnsi="Courier New" w:cs="Courier New"/>
                                <w:color w:val="FF0000"/>
                                <w:kern w:val="0"/>
                                <w:sz w:val="20"/>
                                <w:szCs w:val="20"/>
                                <w:highlight w:val="white"/>
                              </w:rPr>
                            </w:pPr>
                            <w:r w:rsidRPr="00201347">
                              <w:rPr>
                                <w:rFonts w:ascii="Courier New" w:hAnsi="Courier New" w:cs="Courier New"/>
                                <w:b/>
                                <w:bCs/>
                                <w:color w:val="FF0000"/>
                                <w:kern w:val="0"/>
                                <w:sz w:val="20"/>
                                <w:szCs w:val="20"/>
                                <w:highlight w:val="white"/>
                              </w:rPr>
                              <w:t>//</w:t>
                            </w:r>
                            <w:r w:rsidRPr="00201347">
                              <w:rPr>
                                <w:color w:val="FF0000"/>
                              </w:rPr>
                              <w:t xml:space="preserve"> </w:t>
                            </w:r>
                            <w:r w:rsidRPr="00201347">
                              <w:rPr>
                                <w:rFonts w:ascii="Courier New" w:hAnsi="Courier New" w:cs="Courier New"/>
                                <w:b/>
                                <w:bCs/>
                                <w:color w:val="FF0000"/>
                                <w:kern w:val="0"/>
                                <w:sz w:val="20"/>
                                <w:szCs w:val="20"/>
                              </w:rPr>
                              <w:t>find or create a superblock</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super_block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s_typ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et_anon_su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lag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S_ER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ERR_CAS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error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ill_su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sidRPr="00847DF9">
                              <w:rPr>
                                <w:rFonts w:ascii="Courier New" w:hAnsi="Courier New" w:cs="Courier New"/>
                                <w:color w:val="000000"/>
                                <w:kern w:val="0"/>
                                <w:sz w:val="20"/>
                                <w:szCs w:val="20"/>
                                <w:highlight w:val="yellow"/>
                              </w:rPr>
                              <w:t>da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flags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MS_SILEN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rro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deactivate_locked_su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ERR_PT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rror</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s</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s_flag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MS_ACTIVE</w:t>
                            </w:r>
                            <w:r>
                              <w:rPr>
                                <w:rFonts w:ascii="Courier New" w:hAnsi="Courier New" w:cs="Courier New"/>
                                <w:b/>
                                <w:bCs/>
                                <w:color w:val="000080"/>
                                <w:kern w:val="0"/>
                                <w:sz w:val="20"/>
                                <w:szCs w:val="20"/>
                                <w:highlight w:val="white"/>
                              </w:rPr>
                              <w:t>;</w:t>
                            </w:r>
                          </w:p>
                          <w:p w:rsidR="00115865" w:rsidRDefault="00115865" w:rsidP="00B76336">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dg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s_root</w:t>
                            </w:r>
                            <w:r>
                              <w:rPr>
                                <w:rFonts w:ascii="Courier New" w:hAnsi="Courier New" w:cs="Courier New"/>
                                <w:b/>
                                <w:bCs/>
                                <w:color w:val="000080"/>
                                <w:kern w:val="0"/>
                                <w:sz w:val="20"/>
                                <w:szCs w:val="20"/>
                                <w:highlight w:val="white"/>
                              </w:rPr>
                              <w:t>);</w:t>
                            </w:r>
                          </w:p>
                          <w:p w:rsidR="00115865" w:rsidRDefault="00115865" w:rsidP="00B76336">
                            <w:pPr>
                              <w:rPr>
                                <w:rFonts w:ascii="Courier New" w:hAnsi="Courier New" w:cs="Courier New"/>
                                <w:b/>
                                <w:bCs/>
                                <w:color w:val="000080"/>
                                <w:kern w:val="0"/>
                                <w:sz w:val="20"/>
                                <w:szCs w:val="20"/>
                              </w:rPr>
                            </w:pPr>
                            <w:r>
                              <w:rPr>
                                <w:rFonts w:ascii="Courier New" w:hAnsi="Courier New" w:cs="Courier New"/>
                                <w:b/>
                                <w:bCs/>
                                <w:color w:val="000080"/>
                                <w:kern w:val="0"/>
                                <w:sz w:val="20"/>
                                <w:szCs w:val="20"/>
                                <w:highlight w:val="white"/>
                              </w:rPr>
                              <w:t>}</w:t>
                            </w:r>
                          </w:p>
                          <w:p w:rsidR="00115865" w:rsidRDefault="00115865" w:rsidP="00B76336"/>
                        </w:txbxContent>
                      </v:textbox>
                      <w10:wrap type="topAndBottom"/>
                    </v:shape>
                  </w:pict>
                </mc:Fallback>
              </mc:AlternateContent>
            </w:r>
          </w:p>
        </w:tc>
      </w:tr>
    </w:tbl>
    <w:p w:rsidR="00B76336" w:rsidRDefault="00B76336" w:rsidP="00391FB4">
      <w:pPr>
        <w:rPr>
          <w:b/>
          <w:color w:val="0000FF"/>
          <w:lang w:val="de-DE"/>
        </w:rPr>
      </w:pPr>
    </w:p>
    <w:p w:rsidR="00B23DB2" w:rsidRPr="00C77A5D" w:rsidRDefault="00B23DB2" w:rsidP="00723498">
      <w:pPr>
        <w:rPr>
          <w:b/>
          <w:color w:val="000000" w:themeColor="text1"/>
          <w:sz w:val="28"/>
          <w:szCs w:val="28"/>
          <w:lang w:val="de-DE"/>
        </w:rPr>
      </w:pPr>
    </w:p>
    <w:tbl>
      <w:tblPr>
        <w:tblStyle w:val="ac"/>
        <w:tblW w:w="0" w:type="auto"/>
        <w:tblLook w:val="04A0" w:firstRow="1" w:lastRow="0" w:firstColumn="1" w:lastColumn="0" w:noHBand="0" w:noVBand="1"/>
      </w:tblPr>
      <w:tblGrid>
        <w:gridCol w:w="12469"/>
        <w:gridCol w:w="8452"/>
      </w:tblGrid>
      <w:tr w:rsidR="00B76336" w:rsidTr="00811FA9">
        <w:tc>
          <w:tcPr>
            <w:tcW w:w="12469" w:type="dxa"/>
          </w:tcPr>
          <w:p w:rsidR="00811FA9" w:rsidRPr="00A237B2" w:rsidRDefault="00811FA9" w:rsidP="00811FA9">
            <w:pPr>
              <w:jc w:val="left"/>
              <w:rPr>
                <w:b/>
                <w:sz w:val="22"/>
                <w:lang w:val="de-DE"/>
              </w:rPr>
            </w:pPr>
            <w:r w:rsidRPr="00811FA9">
              <w:rPr>
                <w:rFonts w:hint="eastAsia"/>
                <w:b/>
                <w:sz w:val="22"/>
              </w:rPr>
              <w:t>关于</w:t>
            </w:r>
            <w:r w:rsidRPr="00A237B2">
              <w:rPr>
                <w:rFonts w:hint="eastAsia"/>
                <w:b/>
                <w:sz w:val="22"/>
                <w:lang w:val="de-DE"/>
              </w:rPr>
              <w:t>lustre_fill_super</w:t>
            </w:r>
          </w:p>
          <w:p w:rsidR="00811FA9" w:rsidRPr="00A237B2" w:rsidRDefault="00811FA9" w:rsidP="00811FA9">
            <w:pPr>
              <w:jc w:val="left"/>
              <w:rPr>
                <w:lang w:val="de-DE"/>
              </w:rPr>
            </w:pPr>
            <w:r w:rsidRPr="00A237B2">
              <w:rPr>
                <w:lang w:val="de-DE"/>
              </w:rPr>
              <w:t>lustre_fill_super</w:t>
            </w:r>
            <w:r w:rsidRPr="00A05F78">
              <w:rPr>
                <w:rFonts w:hint="eastAsia"/>
              </w:rPr>
              <w:t>是</w:t>
            </w:r>
            <w:r>
              <w:rPr>
                <w:rFonts w:hint="eastAsia"/>
              </w:rPr>
              <w:t>两条路径都会使用的函数</w:t>
            </w:r>
            <w:r w:rsidRPr="00A237B2">
              <w:rPr>
                <w:rFonts w:hint="eastAsia"/>
                <w:lang w:val="de-DE"/>
              </w:rPr>
              <w:t>，</w:t>
            </w:r>
            <w:r>
              <w:rPr>
                <w:rFonts w:hint="eastAsia"/>
              </w:rPr>
              <w:t>分析如下</w:t>
            </w:r>
            <w:r w:rsidRPr="00A237B2">
              <w:rPr>
                <w:rFonts w:hint="eastAsia"/>
                <w:lang w:val="de-DE"/>
              </w:rPr>
              <w:t>：</w:t>
            </w:r>
          </w:p>
          <w:p w:rsidR="00811FA9" w:rsidRPr="00A237B2" w:rsidRDefault="00811FA9" w:rsidP="00811FA9">
            <w:pPr>
              <w:autoSpaceDE w:val="0"/>
              <w:autoSpaceDN w:val="0"/>
              <w:adjustRightInd w:val="0"/>
              <w:jc w:val="left"/>
              <w:rPr>
                <w:rFonts w:ascii="Courier New" w:hAnsi="Courier New" w:cs="Courier New"/>
                <w:color w:val="008080"/>
                <w:kern w:val="0"/>
                <w:sz w:val="20"/>
                <w:szCs w:val="20"/>
                <w:highlight w:val="white"/>
                <w:lang w:val="de-DE"/>
              </w:rPr>
            </w:pPr>
            <w:r w:rsidRPr="00A237B2">
              <w:rPr>
                <w:rFonts w:ascii="Courier New" w:hAnsi="Courier New" w:cs="Courier New"/>
                <w:color w:val="008080"/>
                <w:kern w:val="0"/>
                <w:sz w:val="20"/>
                <w:szCs w:val="20"/>
                <w:highlight w:val="white"/>
                <w:lang w:val="de-DE"/>
              </w:rPr>
              <w:t>/** This is the entry point for the mount call into Lustre.</w:t>
            </w:r>
          </w:p>
          <w:p w:rsidR="00811FA9" w:rsidRDefault="00811FA9" w:rsidP="00811FA9">
            <w:pPr>
              <w:autoSpaceDE w:val="0"/>
              <w:autoSpaceDN w:val="0"/>
              <w:adjustRightInd w:val="0"/>
              <w:jc w:val="left"/>
              <w:rPr>
                <w:rFonts w:ascii="Courier New" w:hAnsi="Courier New" w:cs="Courier New"/>
                <w:color w:val="008080"/>
                <w:kern w:val="0"/>
                <w:sz w:val="20"/>
                <w:szCs w:val="20"/>
                <w:highlight w:val="white"/>
              </w:rPr>
            </w:pPr>
            <w:r w:rsidRPr="00A237B2">
              <w:rPr>
                <w:rFonts w:ascii="Courier New" w:hAnsi="Courier New" w:cs="Courier New"/>
                <w:color w:val="008080"/>
                <w:kern w:val="0"/>
                <w:sz w:val="20"/>
                <w:szCs w:val="20"/>
                <w:highlight w:val="white"/>
                <w:lang w:val="de-DE"/>
              </w:rPr>
              <w:t xml:space="preserve"> </w:t>
            </w:r>
            <w:r>
              <w:rPr>
                <w:rFonts w:ascii="Courier New" w:hAnsi="Courier New" w:cs="Courier New"/>
                <w:color w:val="008080"/>
                <w:kern w:val="0"/>
                <w:sz w:val="20"/>
                <w:szCs w:val="20"/>
                <w:highlight w:val="white"/>
              </w:rPr>
              <w:t>* This is called when a server or client is mounted,</w:t>
            </w:r>
          </w:p>
          <w:p w:rsidR="00811FA9" w:rsidRDefault="00811FA9" w:rsidP="00811FA9">
            <w:pPr>
              <w:autoSpaceDE w:val="0"/>
              <w:autoSpaceDN w:val="0"/>
              <w:adjustRightInd w:val="0"/>
              <w:jc w:val="left"/>
              <w:rPr>
                <w:rFonts w:ascii="Courier New" w:hAnsi="Courier New" w:cs="Courier New"/>
                <w:color w:val="008080"/>
                <w:kern w:val="0"/>
                <w:sz w:val="20"/>
                <w:szCs w:val="20"/>
                <w:highlight w:val="white"/>
              </w:rPr>
            </w:pPr>
            <w:r>
              <w:rPr>
                <w:rFonts w:ascii="Courier New" w:hAnsi="Courier New" w:cs="Courier New"/>
                <w:color w:val="008080"/>
                <w:kern w:val="0"/>
                <w:sz w:val="20"/>
                <w:szCs w:val="20"/>
                <w:highlight w:val="white"/>
              </w:rPr>
              <w:t xml:space="preserve"> * and this is where we start setting things up.</w:t>
            </w:r>
          </w:p>
          <w:p w:rsidR="00811FA9" w:rsidRDefault="00811FA9" w:rsidP="00811FA9">
            <w:pPr>
              <w:autoSpaceDE w:val="0"/>
              <w:autoSpaceDN w:val="0"/>
              <w:adjustRightInd w:val="0"/>
              <w:jc w:val="left"/>
              <w:rPr>
                <w:rFonts w:ascii="Courier New" w:hAnsi="Courier New" w:cs="Courier New"/>
                <w:color w:val="008080"/>
                <w:kern w:val="0"/>
                <w:sz w:val="20"/>
                <w:szCs w:val="20"/>
                <w:highlight w:val="white"/>
              </w:rPr>
            </w:pPr>
            <w:r>
              <w:rPr>
                <w:rFonts w:ascii="Courier New" w:hAnsi="Courier New" w:cs="Courier New"/>
                <w:color w:val="008080"/>
                <w:kern w:val="0"/>
                <w:sz w:val="20"/>
                <w:szCs w:val="20"/>
                <w:highlight w:val="white"/>
              </w:rPr>
              <w:t xml:space="preserve"> * @param data Mount options (e.g. -o flock,abort_recov)</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80"/>
                <w:kern w:val="0"/>
                <w:sz w:val="20"/>
                <w:szCs w:val="20"/>
                <w:highlight w:val="white"/>
              </w:rPr>
              <w:t xml:space="preserve">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8000FF"/>
                <w:kern w:val="0"/>
                <w:sz w:val="20"/>
                <w:szCs w:val="20"/>
                <w:highlight w:val="white"/>
              </w:rPr>
              <w:t>stat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lustre_fill_super</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super_block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b</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da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silent</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lustre_mount_dat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md</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ab/>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lustre_mount_data2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lmd2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sidRPr="00911949">
              <w:rPr>
                <w:rFonts w:ascii="Courier New" w:hAnsi="Courier New" w:cs="Courier New"/>
                <w:color w:val="000000"/>
                <w:kern w:val="0"/>
                <w:sz w:val="20"/>
                <w:szCs w:val="20"/>
                <w:highlight w:val="yellow"/>
              </w:rPr>
              <w:t>data</w:t>
            </w:r>
            <w:r w:rsidRPr="00911949">
              <w:rPr>
                <w:rFonts w:ascii="Courier New" w:hAnsi="Courier New" w:cs="Courier New"/>
                <w:b/>
                <w:bCs/>
                <w:color w:val="000080"/>
                <w:kern w:val="0"/>
                <w:sz w:val="20"/>
                <w:szCs w:val="20"/>
                <w:highlight w:val="yellow"/>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lustre_sb_info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si</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rc</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ENTRY</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CDEBUG</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D_MOU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D_VFSTRA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VFS Op: sb %p\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b</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lsi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init_lsi</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b</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si</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RETUR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NOMEM</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lmd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si</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lsi_lmd</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p>
          <w:p w:rsidR="00811FA9" w:rsidRDefault="00811FA9" w:rsidP="00811FA9">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8000"/>
                <w:kern w:val="0"/>
                <w:sz w:val="20"/>
                <w:szCs w:val="20"/>
                <w:highlight w:val="white"/>
              </w:rPr>
              <w:tab/>
              <w:t xml:space="preserve"> * Disable lockdep during mount, because mount locking patterns are</w:t>
            </w:r>
          </w:p>
          <w:p w:rsidR="00811FA9" w:rsidRDefault="00811FA9" w:rsidP="00811FA9">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8000"/>
                <w:kern w:val="0"/>
                <w:sz w:val="20"/>
                <w:szCs w:val="20"/>
                <w:highlight w:val="white"/>
              </w:rPr>
              <w:tab/>
              <w:t xml:space="preserve"> * `special'.</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ab/>
              <w:t xml:space="preserve">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lockdep_off</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p>
          <w:p w:rsidR="00811FA9" w:rsidRDefault="00811FA9" w:rsidP="00811FA9">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8000"/>
                <w:kern w:val="0"/>
                <w:sz w:val="20"/>
                <w:szCs w:val="20"/>
                <w:highlight w:val="white"/>
              </w:rPr>
              <w:tab/>
              <w:t xml:space="preserve"> * LU-639: the obd cleanup of last mount may not finish yet, wait here.</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ab/>
              <w:t xml:space="preserve">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obd_zombie_barrier</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Figure out the lmd from the mount options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md_parse</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char</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md2</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lmd2_da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md</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lustre_put_lsi</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b</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GOTO</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u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INVAL</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md_is_clie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md</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CDEBUG</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D_MOU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Mounting client %s\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md</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lmd_profile</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client_fill_super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request_module</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lustre"</w:t>
            </w:r>
            <w:r>
              <w:rPr>
                <w:rFonts w:ascii="Courier New" w:hAnsi="Courier New" w:cs="Courier New"/>
                <w:b/>
                <w:bCs/>
                <w:color w:val="000080"/>
                <w:kern w:val="0"/>
                <w:sz w:val="20"/>
                <w:szCs w:val="20"/>
                <w:highlight w:val="white"/>
              </w:rPr>
              <w:t>);</w:t>
            </w:r>
          </w:p>
          <w:p w:rsidR="00811FA9" w:rsidRPr="00277C78" w:rsidRDefault="00811FA9" w:rsidP="00811FA9">
            <w:pPr>
              <w:autoSpaceDE w:val="0"/>
              <w:autoSpaceDN w:val="0"/>
              <w:adjustRightInd w:val="0"/>
              <w:jc w:val="left"/>
              <w:rPr>
                <w:rFonts w:ascii="Courier New" w:hAnsi="Courier New" w:cs="Courier New"/>
                <w:color w:val="FF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sidRPr="006B69AA">
              <w:rPr>
                <w:rFonts w:ascii="Courier New" w:hAnsi="Courier New" w:cs="Courier New"/>
                <w:color w:val="FF0000"/>
                <w:kern w:val="0"/>
                <w:sz w:val="20"/>
                <w:szCs w:val="20"/>
                <w:highlight w:val="white"/>
              </w:rPr>
              <w:t>client_fill_super</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r w:rsidRPr="00277C78">
              <w:rPr>
                <w:rFonts w:ascii="Courier New" w:hAnsi="Courier New" w:cs="Courier New"/>
                <w:b/>
                <w:bCs/>
                <w:color w:val="FF0000"/>
                <w:kern w:val="0"/>
                <w:sz w:val="20"/>
                <w:szCs w:val="20"/>
                <w:highlight w:val="white"/>
              </w:rPr>
              <w:t>//</w:t>
            </w:r>
            <w:r w:rsidR="00534D0B" w:rsidRPr="00277C78">
              <w:rPr>
                <w:rFonts w:hint="eastAsia"/>
                <w:bCs/>
                <w:color w:val="FF0000"/>
                <w:kern w:val="0"/>
                <w:szCs w:val="21"/>
              </w:rPr>
              <w:t xml:space="preserve"> </w:t>
            </w:r>
            <w:r w:rsidR="00534D0B" w:rsidRPr="00277C78">
              <w:rPr>
                <w:rFonts w:hint="eastAsia"/>
                <w:bCs/>
                <w:color w:val="FF0000"/>
                <w:kern w:val="0"/>
                <w:szCs w:val="21"/>
              </w:rPr>
              <w:t>注释</w:t>
            </w:r>
            <w:r w:rsidR="00534D0B" w:rsidRPr="00277C78">
              <w:rPr>
                <w:bCs/>
                <w:color w:val="FF0000"/>
                <w:kern w:val="0"/>
                <w:szCs w:val="21"/>
              </w:rPr>
              <w:fldChar w:fldCharType="begin"/>
            </w:r>
            <w:r w:rsidR="00534D0B" w:rsidRPr="00277C78">
              <w:rPr>
                <w:bCs/>
                <w:color w:val="FF0000"/>
                <w:kern w:val="0"/>
                <w:szCs w:val="21"/>
              </w:rPr>
              <w:instrText xml:space="preserve"> </w:instrText>
            </w:r>
            <w:r w:rsidR="00534D0B" w:rsidRPr="00277C78">
              <w:rPr>
                <w:rFonts w:hint="eastAsia"/>
                <w:bCs/>
                <w:color w:val="FF0000"/>
                <w:kern w:val="0"/>
                <w:szCs w:val="21"/>
              </w:rPr>
              <w:instrText>= 1 \* GB3</w:instrText>
            </w:r>
            <w:r w:rsidR="00534D0B" w:rsidRPr="00277C78">
              <w:rPr>
                <w:bCs/>
                <w:color w:val="FF0000"/>
                <w:kern w:val="0"/>
                <w:szCs w:val="21"/>
              </w:rPr>
              <w:instrText xml:space="preserve"> </w:instrText>
            </w:r>
            <w:r w:rsidR="00534D0B" w:rsidRPr="00277C78">
              <w:rPr>
                <w:bCs/>
                <w:color w:val="FF0000"/>
                <w:kern w:val="0"/>
                <w:szCs w:val="21"/>
              </w:rPr>
              <w:fldChar w:fldCharType="separate"/>
            </w:r>
            <w:r w:rsidR="00534D0B" w:rsidRPr="00277C78">
              <w:rPr>
                <w:rFonts w:hint="eastAsia"/>
                <w:bCs/>
                <w:color w:val="FF0000"/>
                <w:kern w:val="0"/>
                <w:szCs w:val="21"/>
              </w:rPr>
              <w:t>①</w:t>
            </w:r>
            <w:r w:rsidR="00534D0B" w:rsidRPr="00277C78">
              <w:rPr>
                <w:bCs/>
                <w:color w:val="FF0000"/>
                <w:kern w:val="0"/>
                <w:szCs w:val="21"/>
              </w:rPr>
              <w:fldChar w:fldCharType="end"/>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LCONSOLE_ERROR_MSG</w:t>
            </w:r>
            <w:r>
              <w:rPr>
                <w:rFonts w:ascii="Courier New" w:hAnsi="Courier New" w:cs="Courier New"/>
                <w:b/>
                <w:bCs/>
                <w:color w:val="000080"/>
                <w:kern w:val="0"/>
                <w:sz w:val="20"/>
                <w:szCs w:val="20"/>
                <w:highlight w:val="white"/>
              </w:rPr>
              <w:t>(</w:t>
            </w:r>
            <w:r>
              <w:rPr>
                <w:rFonts w:ascii="Courier New" w:hAnsi="Courier New" w:cs="Courier New"/>
                <w:color w:val="FF8000"/>
                <w:kern w:val="0"/>
                <w:sz w:val="20"/>
                <w:szCs w:val="20"/>
                <w:highlight w:val="white"/>
              </w:rPr>
              <w:t>0x165</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Nothing registered for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                   </w:t>
            </w:r>
            <w:r>
              <w:rPr>
                <w:rFonts w:ascii="Courier New" w:hAnsi="Courier New" w:cs="Courier New"/>
                <w:color w:val="808080"/>
                <w:kern w:val="0"/>
                <w:sz w:val="20"/>
                <w:szCs w:val="20"/>
                <w:highlight w:val="white"/>
              </w:rPr>
              <w:t>"client mount! Is the 'lustre'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                   </w:t>
            </w:r>
            <w:r>
              <w:rPr>
                <w:rFonts w:ascii="Courier New" w:hAnsi="Courier New" w:cs="Courier New"/>
                <w:color w:val="808080"/>
                <w:kern w:val="0"/>
                <w:sz w:val="20"/>
                <w:szCs w:val="20"/>
                <w:highlight w:val="white"/>
              </w:rPr>
              <w:t>"module loaded?\n"</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lustre_put_lsi</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b</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NODEV</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ab/>
            </w: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else</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Pr="00E32758" w:rsidRDefault="00811FA9" w:rsidP="00811FA9">
            <w:pPr>
              <w:autoSpaceDE w:val="0"/>
              <w:autoSpaceDN w:val="0"/>
              <w:adjustRightInd w:val="0"/>
              <w:jc w:val="left"/>
              <w:rPr>
                <w:rFonts w:ascii="Courier New" w:hAnsi="Courier New" w:cs="Courier New"/>
                <w:color w:val="FF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sidRPr="00E32758">
              <w:rPr>
                <w:rFonts w:ascii="Courier New" w:hAnsi="Courier New" w:cs="Courier New"/>
                <w:color w:val="FF0000"/>
                <w:kern w:val="0"/>
                <w:sz w:val="20"/>
                <w:szCs w:val="20"/>
                <w:highlight w:val="white"/>
              </w:rPr>
              <w:t xml:space="preserve">rc </w:t>
            </w:r>
            <w:r w:rsidRPr="00E32758">
              <w:rPr>
                <w:rFonts w:ascii="Courier New" w:hAnsi="Courier New" w:cs="Courier New"/>
                <w:b/>
                <w:bCs/>
                <w:color w:val="FF0000"/>
                <w:kern w:val="0"/>
                <w:sz w:val="20"/>
                <w:szCs w:val="20"/>
                <w:highlight w:val="white"/>
              </w:rPr>
              <w:t>=</w:t>
            </w:r>
            <w:r w:rsidRPr="00E32758">
              <w:rPr>
                <w:rFonts w:ascii="Courier New" w:hAnsi="Courier New" w:cs="Courier New"/>
                <w:color w:val="FF0000"/>
                <w:kern w:val="0"/>
                <w:sz w:val="20"/>
                <w:szCs w:val="20"/>
                <w:highlight w:val="white"/>
              </w:rPr>
              <w:t xml:space="preserve"> lustre_start_mgc</w:t>
            </w:r>
            <w:r w:rsidRPr="00E32758">
              <w:rPr>
                <w:rFonts w:ascii="Courier New" w:hAnsi="Courier New" w:cs="Courier New"/>
                <w:b/>
                <w:bCs/>
                <w:color w:val="FF0000"/>
                <w:kern w:val="0"/>
                <w:sz w:val="20"/>
                <w:szCs w:val="20"/>
                <w:highlight w:val="white"/>
              </w:rPr>
              <w:t>(</w:t>
            </w:r>
            <w:r w:rsidRPr="00E32758">
              <w:rPr>
                <w:rFonts w:ascii="Courier New" w:hAnsi="Courier New" w:cs="Courier New"/>
                <w:color w:val="FF0000"/>
                <w:kern w:val="0"/>
                <w:sz w:val="20"/>
                <w:szCs w:val="20"/>
                <w:highlight w:val="white"/>
              </w:rPr>
              <w:t>sb</w:t>
            </w:r>
            <w:r w:rsidRPr="00E32758">
              <w:rPr>
                <w:rFonts w:ascii="Courier New" w:hAnsi="Courier New" w:cs="Courier New"/>
                <w:b/>
                <w:bCs/>
                <w:color w:val="FF000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c</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lustre_put_lsi</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b</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GOTO</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u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c</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Connect and start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should always be ll_fill_super)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lient_fill_su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b</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md2</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lmd2_mnt</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c_f_s will call lustre_common_put_super on failure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else</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ifdef HAVE_SERVER_SUPPOR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CDEBUG</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D_MOU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Mounting server from %s\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md</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lmd_dev</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erver_fill_su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b</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s_f_s calls lustre_start_mgc after the mount because we need</w:t>
            </w:r>
          </w:p>
          <w:p w:rsidR="00811FA9" w:rsidRDefault="00811FA9" w:rsidP="00811FA9">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8000"/>
                <w:kern w:val="0"/>
                <w:sz w:val="20"/>
                <w:szCs w:val="20"/>
                <w:highlight w:val="white"/>
              </w:rPr>
              <w:tab/>
            </w:r>
            <w:r>
              <w:rPr>
                <w:rFonts w:ascii="Courier New" w:hAnsi="Courier New" w:cs="Courier New"/>
                <w:color w:val="008000"/>
                <w:kern w:val="0"/>
                <w:sz w:val="20"/>
                <w:szCs w:val="20"/>
                <w:highlight w:val="white"/>
              </w:rPr>
              <w:tab/>
              <w:t xml:space="preserve">   the MGS nids which are stored on disk.  Plus, we may</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ab/>
            </w:r>
            <w:r>
              <w:rPr>
                <w:rFonts w:ascii="Courier New" w:hAnsi="Courier New" w:cs="Courier New"/>
                <w:color w:val="008000"/>
                <w:kern w:val="0"/>
                <w:sz w:val="20"/>
                <w:szCs w:val="20"/>
                <w:highlight w:val="white"/>
              </w:rPr>
              <w:tab/>
              <w:t xml:space="preserve">   need to start the MGS first.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s_f_s will call server_put_super on failure */</w:t>
            </w:r>
          </w:p>
          <w:p w:rsidR="00811FA9" w:rsidRDefault="00811FA9" w:rsidP="00811FA9">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else</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CERROR</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This is client-side-only module,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       </w:t>
            </w:r>
            <w:r>
              <w:rPr>
                <w:rFonts w:ascii="Courier New" w:hAnsi="Courier New" w:cs="Courier New"/>
                <w:color w:val="808080"/>
                <w:kern w:val="0"/>
                <w:sz w:val="20"/>
                <w:szCs w:val="20"/>
                <w:highlight w:val="white"/>
              </w:rPr>
              <w:t>"cannot handle server mount.\n"</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INVAL</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endif</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p>
          <w:p w:rsidR="00811FA9" w:rsidRDefault="00811FA9" w:rsidP="00811FA9">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If error happens in fill_super() call, @lsi will be killed there.</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ab/>
              <w:t xml:space="preserve"> * This is why we do not put it here. */</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GOTO</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u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c</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out</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c</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CERROR</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Unable to mount %s (%d)\n"</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       s2lsi</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b</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md</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lmd_dev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c</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else</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ab/>
            </w:r>
            <w:r>
              <w:rPr>
                <w:rFonts w:ascii="Courier New" w:hAnsi="Courier New" w:cs="Courier New"/>
                <w:color w:val="000000"/>
                <w:kern w:val="0"/>
                <w:sz w:val="20"/>
                <w:szCs w:val="20"/>
                <w:highlight w:val="white"/>
              </w:rPr>
              <w:tab/>
              <w:t>CDEBUG</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D_SU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Mount %s complete\n"</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       lmd</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lmd_dev</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lockdep_on</w:t>
            </w:r>
            <w:r>
              <w:rPr>
                <w:rFonts w:ascii="Courier New" w:hAnsi="Courier New" w:cs="Courier New"/>
                <w:b/>
                <w:bCs/>
                <w:color w:val="000080"/>
                <w:kern w:val="0"/>
                <w:sz w:val="20"/>
                <w:szCs w:val="20"/>
                <w:highlight w:val="white"/>
              </w:rPr>
              <w:t>();</w:t>
            </w:r>
          </w:p>
          <w:p w:rsidR="00811FA9" w:rsidRDefault="00811FA9" w:rsidP="00811FA9">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rc</w:t>
            </w:r>
            <w:r>
              <w:rPr>
                <w:rFonts w:ascii="Courier New" w:hAnsi="Courier New" w:cs="Courier New"/>
                <w:b/>
                <w:bCs/>
                <w:color w:val="000080"/>
                <w:kern w:val="0"/>
                <w:sz w:val="20"/>
                <w:szCs w:val="20"/>
                <w:highlight w:val="white"/>
              </w:rPr>
              <w:t>;</w:t>
            </w:r>
          </w:p>
          <w:p w:rsidR="00811FA9" w:rsidRDefault="00811FA9" w:rsidP="00811FA9">
            <w:pPr>
              <w:jc w:val="left"/>
              <w:rPr>
                <w:rFonts w:ascii="Courier New" w:hAnsi="Courier New" w:cs="Courier New"/>
                <w:b/>
                <w:bCs/>
                <w:color w:val="000080"/>
                <w:kern w:val="0"/>
                <w:sz w:val="20"/>
                <w:szCs w:val="20"/>
              </w:rPr>
            </w:pPr>
            <w:r>
              <w:rPr>
                <w:rFonts w:ascii="Courier New" w:hAnsi="Courier New" w:cs="Courier New"/>
                <w:b/>
                <w:bCs/>
                <w:color w:val="000080"/>
                <w:kern w:val="0"/>
                <w:sz w:val="20"/>
                <w:szCs w:val="20"/>
                <w:highlight w:val="white"/>
              </w:rPr>
              <w:t>}</w:t>
            </w:r>
          </w:p>
          <w:p w:rsidR="00B76336" w:rsidRDefault="00B76336" w:rsidP="00EA1917">
            <w:pPr>
              <w:jc w:val="left"/>
            </w:pPr>
          </w:p>
        </w:tc>
        <w:tc>
          <w:tcPr>
            <w:tcW w:w="8452" w:type="dxa"/>
          </w:tcPr>
          <w:p w:rsidR="00B76336" w:rsidRDefault="00B7633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911949" w:rsidRDefault="00061F72" w:rsidP="00911949">
            <w:r>
              <w:rPr>
                <w:rFonts w:hint="eastAsia"/>
                <w:highlight w:val="yellow"/>
              </w:rPr>
              <w:lastRenderedPageBreak/>
              <w:t>lustre</w:t>
            </w:r>
            <w:r>
              <w:rPr>
                <w:highlight w:val="yellow"/>
              </w:rPr>
              <w:t>_mount</w:t>
            </w:r>
            <w:r>
              <w:rPr>
                <w:rFonts w:hint="eastAsia"/>
                <w:highlight w:val="yellow"/>
              </w:rPr>
              <w:t>函数中第一句：</w:t>
            </w:r>
            <w:r w:rsidR="00911949" w:rsidRPr="00911949">
              <w:rPr>
                <w:highlight w:val="yellow"/>
              </w:rPr>
              <w:t>struct lustre_mount_data2 lmd2 = { data, NULL };</w:t>
            </w:r>
          </w:p>
          <w:p w:rsidR="00EE4C56" w:rsidRPr="00911949"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Pr="006B69AA" w:rsidRDefault="00EE4C56" w:rsidP="00EE4C56">
            <w:pPr>
              <w:jc w:val="left"/>
              <w:rPr>
                <w:bCs/>
                <w:color w:val="000000" w:themeColor="text1"/>
                <w:kern w:val="0"/>
                <w:szCs w:val="21"/>
              </w:rPr>
            </w:pPr>
            <w:r w:rsidRPr="00FF0DA7">
              <w:rPr>
                <w:rFonts w:hint="eastAsia"/>
                <w:bCs/>
                <w:color w:val="000000" w:themeColor="text1"/>
                <w:kern w:val="0"/>
                <w:szCs w:val="21"/>
              </w:rPr>
              <w:t>注释</w:t>
            </w:r>
            <w:r w:rsidRPr="00FF0DA7">
              <w:rPr>
                <w:bCs/>
                <w:color w:val="000000" w:themeColor="text1"/>
                <w:kern w:val="0"/>
                <w:szCs w:val="21"/>
              </w:rPr>
              <w:fldChar w:fldCharType="begin"/>
            </w:r>
            <w:r w:rsidRPr="00FF0DA7">
              <w:rPr>
                <w:bCs/>
                <w:color w:val="000000" w:themeColor="text1"/>
                <w:kern w:val="0"/>
                <w:szCs w:val="21"/>
              </w:rPr>
              <w:instrText xml:space="preserve"> </w:instrText>
            </w:r>
            <w:r w:rsidRPr="00FF0DA7">
              <w:rPr>
                <w:rFonts w:hint="eastAsia"/>
                <w:bCs/>
                <w:color w:val="000000" w:themeColor="text1"/>
                <w:kern w:val="0"/>
                <w:szCs w:val="21"/>
              </w:rPr>
              <w:instrText>= 1 \* GB3</w:instrText>
            </w:r>
            <w:r w:rsidRPr="00FF0DA7">
              <w:rPr>
                <w:bCs/>
                <w:color w:val="000000" w:themeColor="text1"/>
                <w:kern w:val="0"/>
                <w:szCs w:val="21"/>
              </w:rPr>
              <w:instrText xml:space="preserve"> </w:instrText>
            </w:r>
            <w:r w:rsidRPr="00FF0DA7">
              <w:rPr>
                <w:bCs/>
                <w:color w:val="000000" w:themeColor="text1"/>
                <w:kern w:val="0"/>
                <w:szCs w:val="21"/>
              </w:rPr>
              <w:fldChar w:fldCharType="separate"/>
            </w:r>
            <w:r w:rsidRPr="00FF0DA7">
              <w:rPr>
                <w:rFonts w:hint="eastAsia"/>
                <w:bCs/>
                <w:color w:val="000000" w:themeColor="text1"/>
                <w:kern w:val="0"/>
                <w:szCs w:val="21"/>
              </w:rPr>
              <w:t>①</w:t>
            </w:r>
            <w:r w:rsidRPr="00FF0DA7">
              <w:rPr>
                <w:bCs/>
                <w:color w:val="000000" w:themeColor="text1"/>
                <w:kern w:val="0"/>
                <w:szCs w:val="21"/>
              </w:rPr>
              <w:fldChar w:fldCharType="end"/>
            </w:r>
            <w:r>
              <w:rPr>
                <w:bCs/>
                <w:color w:val="000000" w:themeColor="text1"/>
                <w:kern w:val="0"/>
                <w:szCs w:val="21"/>
              </w:rPr>
              <w:t xml:space="preserve"> </w:t>
            </w:r>
            <w:r w:rsidRPr="006B69AA">
              <w:rPr>
                <w:bCs/>
                <w:color w:val="000000" w:themeColor="text1"/>
                <w:kern w:val="0"/>
                <w:szCs w:val="21"/>
              </w:rPr>
              <w:t>client_fill_super</w:t>
            </w:r>
            <w:r w:rsidRPr="006B69AA">
              <w:rPr>
                <w:bCs/>
                <w:color w:val="000000" w:themeColor="text1"/>
                <w:kern w:val="0"/>
                <w:szCs w:val="21"/>
              </w:rPr>
              <w:t>是在</w:t>
            </w:r>
            <w:r w:rsidRPr="006B69AA">
              <w:rPr>
                <w:bCs/>
                <w:color w:val="000000" w:themeColor="text1"/>
                <w:kern w:val="0"/>
                <w:szCs w:val="21"/>
              </w:rPr>
              <w:t>obd_mount.c</w:t>
            </w:r>
            <w:r w:rsidRPr="006B69AA">
              <w:rPr>
                <w:bCs/>
                <w:color w:val="000000" w:themeColor="text1"/>
                <w:kern w:val="0"/>
                <w:szCs w:val="21"/>
              </w:rPr>
              <w:t>中定义的全局变量，主要负责填充</w:t>
            </w:r>
            <w:r w:rsidRPr="006B69AA">
              <w:rPr>
                <w:bCs/>
                <w:color w:val="000000" w:themeColor="text1"/>
                <w:kern w:val="0"/>
                <w:szCs w:val="21"/>
              </w:rPr>
              <w:t>lustre client</w:t>
            </w:r>
            <w:r>
              <w:rPr>
                <w:bCs/>
                <w:color w:val="000000" w:themeColor="text1"/>
                <w:kern w:val="0"/>
                <w:szCs w:val="21"/>
              </w:rPr>
              <w:t xml:space="preserve"> </w:t>
            </w:r>
            <w:r w:rsidRPr="006B69AA">
              <w:rPr>
                <w:bCs/>
                <w:color w:val="000000" w:themeColor="text1"/>
                <w:kern w:val="0"/>
                <w:szCs w:val="21"/>
              </w:rPr>
              <w:t>super_block</w:t>
            </w:r>
            <w:r w:rsidRPr="006B69AA">
              <w:rPr>
                <w:bCs/>
                <w:color w:val="000000" w:themeColor="text1"/>
                <w:kern w:val="0"/>
                <w:szCs w:val="21"/>
              </w:rPr>
              <w:t>，同样的还有</w:t>
            </w:r>
            <w:r w:rsidRPr="006B69AA">
              <w:rPr>
                <w:bCs/>
                <w:color w:val="000000" w:themeColor="text1"/>
                <w:kern w:val="0"/>
                <w:szCs w:val="21"/>
              </w:rPr>
              <w:t>kill_super_cb</w:t>
            </w:r>
            <w:r w:rsidRPr="006B69AA">
              <w:rPr>
                <w:bCs/>
                <w:color w:val="000000" w:themeColor="text1"/>
                <w:kern w:val="0"/>
                <w:szCs w:val="21"/>
              </w:rPr>
              <w:t>。</w:t>
            </w:r>
            <w:r w:rsidRPr="006B69AA">
              <w:rPr>
                <w:bCs/>
                <w:color w:val="000000" w:themeColor="text1"/>
                <w:kern w:val="0"/>
                <w:szCs w:val="21"/>
              </w:rPr>
              <w:t>cient_fill_super</w:t>
            </w:r>
            <w:r w:rsidRPr="006B69AA">
              <w:rPr>
                <w:bCs/>
                <w:color w:val="000000" w:themeColor="text1"/>
                <w:kern w:val="0"/>
                <w:szCs w:val="21"/>
              </w:rPr>
              <w:t>和</w:t>
            </w:r>
            <w:r w:rsidRPr="006B69AA">
              <w:rPr>
                <w:bCs/>
                <w:color w:val="000000" w:themeColor="text1"/>
                <w:kern w:val="0"/>
                <w:szCs w:val="21"/>
              </w:rPr>
              <w:t>kill_super_cb</w:t>
            </w:r>
            <w:r w:rsidRPr="006B69AA">
              <w:rPr>
                <w:bCs/>
                <w:color w:val="000000" w:themeColor="text1"/>
                <w:kern w:val="0"/>
                <w:szCs w:val="21"/>
              </w:rPr>
              <w:t>分别在</w:t>
            </w:r>
            <w:r w:rsidRPr="006B69AA">
              <w:rPr>
                <w:bCs/>
                <w:color w:val="000000" w:themeColor="text1"/>
                <w:kern w:val="0"/>
                <w:szCs w:val="21"/>
              </w:rPr>
              <w:t>lustre_register_client_fill_super</w:t>
            </w:r>
            <w:r w:rsidRPr="006B69AA">
              <w:rPr>
                <w:bCs/>
                <w:color w:val="000000" w:themeColor="text1"/>
                <w:kern w:val="0"/>
                <w:szCs w:val="21"/>
              </w:rPr>
              <w:t>和</w:t>
            </w:r>
            <w:r w:rsidRPr="006B69AA">
              <w:rPr>
                <w:bCs/>
                <w:color w:val="000000" w:themeColor="text1"/>
                <w:kern w:val="0"/>
                <w:szCs w:val="21"/>
              </w:rPr>
              <w:t>lustre_register_kill_super_cb</w:t>
            </w:r>
            <w:r w:rsidRPr="006B69AA">
              <w:rPr>
                <w:bCs/>
                <w:color w:val="000000" w:themeColor="text1"/>
                <w:kern w:val="0"/>
                <w:szCs w:val="21"/>
              </w:rPr>
              <w:t>中被初始化</w:t>
            </w:r>
            <w:r w:rsidR="00863B48">
              <w:rPr>
                <w:rFonts w:hint="eastAsia"/>
                <w:bCs/>
                <w:color w:val="000000" w:themeColor="text1"/>
                <w:kern w:val="0"/>
                <w:szCs w:val="21"/>
              </w:rPr>
              <w:t>，</w:t>
            </w:r>
            <w:r w:rsidRPr="006B69AA">
              <w:rPr>
                <w:bCs/>
                <w:color w:val="000000" w:themeColor="text1"/>
                <w:kern w:val="0"/>
                <w:szCs w:val="21"/>
              </w:rPr>
              <w:t>见下面代码。而</w:t>
            </w:r>
            <w:r w:rsidRPr="006B69AA">
              <w:rPr>
                <w:bCs/>
                <w:color w:val="000000" w:themeColor="text1"/>
                <w:kern w:val="0"/>
                <w:szCs w:val="21"/>
              </w:rPr>
              <w:t>lustre_register_client_fill_super</w:t>
            </w:r>
            <w:r w:rsidRPr="006B69AA">
              <w:rPr>
                <w:bCs/>
                <w:color w:val="000000" w:themeColor="text1"/>
                <w:kern w:val="0"/>
                <w:szCs w:val="21"/>
              </w:rPr>
              <w:t>和</w:t>
            </w:r>
            <w:r w:rsidRPr="006B69AA">
              <w:rPr>
                <w:bCs/>
                <w:color w:val="000000" w:themeColor="text1"/>
                <w:kern w:val="0"/>
                <w:szCs w:val="21"/>
              </w:rPr>
              <w:t>lustre_register_kill_super_cb</w:t>
            </w:r>
            <w:r w:rsidRPr="006B69AA">
              <w:rPr>
                <w:bCs/>
                <w:color w:val="000000" w:themeColor="text1"/>
                <w:kern w:val="0"/>
                <w:szCs w:val="21"/>
              </w:rPr>
              <w:t>都是在</w:t>
            </w:r>
            <w:r w:rsidRPr="006B69AA">
              <w:rPr>
                <w:bCs/>
                <w:color w:val="000000" w:themeColor="text1"/>
                <w:kern w:val="0"/>
                <w:szCs w:val="21"/>
              </w:rPr>
              <w:t>lustre/lite/super25.c</w:t>
            </w:r>
            <w:r w:rsidRPr="006B69AA">
              <w:rPr>
                <w:bCs/>
                <w:color w:val="000000" w:themeColor="text1"/>
                <w:kern w:val="0"/>
                <w:szCs w:val="21"/>
              </w:rPr>
              <w:t>中的</w:t>
            </w:r>
            <w:r w:rsidRPr="006B69AA">
              <w:rPr>
                <w:bCs/>
                <w:color w:val="000000" w:themeColor="text1"/>
                <w:kern w:val="0"/>
                <w:szCs w:val="21"/>
              </w:rPr>
              <w:t>init_lustre_lite</w:t>
            </w:r>
            <w:r w:rsidRPr="006B69AA">
              <w:rPr>
                <w:bCs/>
                <w:color w:val="000000" w:themeColor="text1"/>
                <w:kern w:val="0"/>
                <w:szCs w:val="21"/>
              </w:rPr>
              <w:t>中被调用。调用形式如下：</w:t>
            </w:r>
          </w:p>
          <w:p w:rsidR="00EE4C56" w:rsidRPr="006B69AA" w:rsidRDefault="00EE4C56" w:rsidP="00EE4C56">
            <w:pPr>
              <w:ind w:left="420" w:firstLine="420"/>
              <w:jc w:val="left"/>
              <w:rPr>
                <w:bCs/>
                <w:color w:val="000000" w:themeColor="text1"/>
                <w:kern w:val="0"/>
                <w:szCs w:val="21"/>
              </w:rPr>
            </w:pPr>
            <w:r w:rsidRPr="006B69AA">
              <w:rPr>
                <w:bCs/>
                <w:color w:val="000000" w:themeColor="text1"/>
                <w:kern w:val="0"/>
                <w:szCs w:val="21"/>
              </w:rPr>
              <w:t>lustre_register_client_fill_super(ll_fill_super);</w:t>
            </w:r>
          </w:p>
          <w:p w:rsidR="00EE4C56" w:rsidRPr="006B69AA" w:rsidRDefault="00EE4C56" w:rsidP="00EE4C56">
            <w:pPr>
              <w:ind w:left="420" w:firstLine="420"/>
              <w:jc w:val="left"/>
              <w:rPr>
                <w:bCs/>
                <w:color w:val="000000" w:themeColor="text1"/>
                <w:kern w:val="0"/>
                <w:szCs w:val="21"/>
              </w:rPr>
            </w:pPr>
            <w:r w:rsidRPr="006B69AA">
              <w:rPr>
                <w:bCs/>
                <w:color w:val="000000" w:themeColor="text1"/>
                <w:kern w:val="0"/>
                <w:szCs w:val="21"/>
              </w:rPr>
              <w:t>lustre_register_kill_super_cb(ll_kill_super);</w:t>
            </w:r>
          </w:p>
          <w:p w:rsidR="00EE4C56" w:rsidRPr="006B69AA" w:rsidRDefault="00EE4C56" w:rsidP="00EE4C56">
            <w:pPr>
              <w:jc w:val="left"/>
              <w:rPr>
                <w:bCs/>
                <w:color w:val="000000" w:themeColor="text1"/>
                <w:kern w:val="0"/>
                <w:szCs w:val="21"/>
              </w:rPr>
            </w:pPr>
            <w:r w:rsidRPr="006B69AA">
              <w:rPr>
                <w:bCs/>
                <w:color w:val="000000" w:themeColor="text1"/>
                <w:kern w:val="0"/>
                <w:szCs w:val="21"/>
              </w:rPr>
              <w:lastRenderedPageBreak/>
              <w:t>所以这里的</w:t>
            </w:r>
            <w:r w:rsidRPr="006B69AA">
              <w:rPr>
                <w:bCs/>
                <w:color w:val="000000" w:themeColor="text1"/>
                <w:kern w:val="0"/>
                <w:szCs w:val="21"/>
              </w:rPr>
              <w:t>client_fill_super</w:t>
            </w:r>
            <w:r w:rsidRPr="006B69AA">
              <w:rPr>
                <w:bCs/>
                <w:color w:val="000000" w:themeColor="text1"/>
                <w:kern w:val="0"/>
                <w:szCs w:val="21"/>
              </w:rPr>
              <w:t>就是</w:t>
            </w:r>
            <w:r w:rsidRPr="006B69AA">
              <w:rPr>
                <w:bCs/>
                <w:color w:val="000000" w:themeColor="text1"/>
                <w:kern w:val="0"/>
                <w:szCs w:val="21"/>
              </w:rPr>
              <w:t>ll_fill_super</w:t>
            </w:r>
            <w:r w:rsidRPr="006B69AA">
              <w:rPr>
                <w:bCs/>
                <w:color w:val="000000" w:themeColor="text1"/>
                <w:kern w:val="0"/>
                <w:szCs w:val="21"/>
              </w:rPr>
              <w:t>。</w:t>
            </w:r>
          </w:p>
          <w:p w:rsidR="00EE4C56" w:rsidRDefault="00EE4C56" w:rsidP="00EA1917">
            <w:pPr>
              <w:jc w:val="left"/>
            </w:pPr>
          </w:p>
          <w:p w:rsidR="00EE4C56" w:rsidRPr="0055527C" w:rsidRDefault="00E32758" w:rsidP="00EA1917">
            <w:pPr>
              <w:jc w:val="left"/>
              <w:rPr>
                <w:color w:val="FF0000"/>
              </w:rPr>
            </w:pPr>
            <w:r w:rsidRPr="0055527C">
              <w:rPr>
                <w:rFonts w:hint="eastAsia"/>
                <w:color w:val="FF0000"/>
              </w:rPr>
              <w:t>启动</w:t>
            </w:r>
            <w:r w:rsidRPr="0055527C">
              <w:rPr>
                <w:rFonts w:hint="eastAsia"/>
                <w:color w:val="FF0000"/>
              </w:rPr>
              <w:t>mgc</w:t>
            </w: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D2506C" w:rsidP="00EA1917">
            <w:pPr>
              <w:jc w:val="left"/>
            </w:pPr>
            <w:r>
              <w:rPr>
                <w:rFonts w:ascii="Courier New" w:hAnsi="Courier New" w:cs="Courier New"/>
                <w:color w:val="000000"/>
                <w:kern w:val="0"/>
                <w:sz w:val="20"/>
                <w:szCs w:val="20"/>
                <w:highlight w:val="white"/>
              </w:rPr>
              <w:t>server_fill_su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b</w:t>
            </w:r>
            <w:r>
              <w:rPr>
                <w:rFonts w:ascii="Courier New" w:hAnsi="Courier New" w:cs="Courier New"/>
                <w:b/>
                <w:bCs/>
                <w:color w:val="000080"/>
                <w:kern w:val="0"/>
                <w:sz w:val="20"/>
                <w:szCs w:val="20"/>
                <w:highlight w:val="white"/>
              </w:rPr>
              <w:t>)</w:t>
            </w:r>
          </w:p>
          <w:p w:rsidR="00EE4C56" w:rsidRPr="00E31916" w:rsidRDefault="00D2506C" w:rsidP="00D2506C">
            <w:pPr>
              <w:ind w:firstLineChars="300" w:firstLine="630"/>
              <w:jc w:val="left"/>
              <w:rPr>
                <w:color w:val="FF0000"/>
              </w:rPr>
            </w:pPr>
            <w:r w:rsidRPr="00E31916">
              <w:rPr>
                <w:color w:val="FF0000"/>
              </w:rPr>
              <w:t>server_start_mgs(sb);</w:t>
            </w:r>
          </w:p>
          <w:p w:rsidR="00EE4C56" w:rsidRPr="00E31916" w:rsidRDefault="00D2506C" w:rsidP="00EA1917">
            <w:pPr>
              <w:jc w:val="left"/>
              <w:rPr>
                <w:color w:val="FF0000"/>
              </w:rPr>
            </w:pPr>
            <w:r w:rsidRPr="00E31916">
              <w:rPr>
                <w:rFonts w:hint="eastAsia"/>
                <w:color w:val="FF0000"/>
              </w:rPr>
              <w:t xml:space="preserve">      </w:t>
            </w:r>
            <w:r w:rsidRPr="00E31916">
              <w:rPr>
                <w:color w:val="FF0000"/>
              </w:rPr>
              <w:t>lustre_start_mgc(sb);</w:t>
            </w:r>
          </w:p>
          <w:p w:rsidR="00D2506C" w:rsidRPr="00E31916" w:rsidRDefault="00D2506C" w:rsidP="00EA1917">
            <w:pPr>
              <w:jc w:val="left"/>
              <w:rPr>
                <w:color w:val="FF0000"/>
              </w:rPr>
            </w:pPr>
            <w:r w:rsidRPr="00E31916">
              <w:rPr>
                <w:color w:val="FF0000"/>
              </w:rPr>
              <w:t xml:space="preserve">      server_start_targets(sb);</w:t>
            </w: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p w:rsidR="00EE4C56" w:rsidRDefault="00EE4C56" w:rsidP="00EA1917">
            <w:pPr>
              <w:jc w:val="left"/>
            </w:pPr>
          </w:p>
        </w:tc>
      </w:tr>
    </w:tbl>
    <w:p w:rsidR="00266CB6" w:rsidRDefault="00266CB6" w:rsidP="00EA1917">
      <w:pPr>
        <w:jc w:val="left"/>
      </w:pPr>
    </w:p>
    <w:p w:rsidR="006B69AA" w:rsidRDefault="006B69AA" w:rsidP="006B69AA">
      <w:pPr>
        <w:jc w:val="left"/>
      </w:pPr>
    </w:p>
    <w:p w:rsidR="00C3279B" w:rsidRDefault="00C3279B" w:rsidP="00723498"/>
    <w:p w:rsidR="00EB3531" w:rsidRPr="00095BC4" w:rsidRDefault="00EB3531" w:rsidP="00EB3531">
      <w:pPr>
        <w:rPr>
          <w:color w:val="FF0000"/>
        </w:rPr>
      </w:pPr>
      <w:r>
        <w:t xml:space="preserve">/* </w:t>
      </w:r>
      <w:r w:rsidRPr="00095BC4">
        <w:rPr>
          <w:color w:val="FF0000"/>
        </w:rPr>
        <w:t>We can't call ll_fill_super by name because it lives in a module that</w:t>
      </w:r>
    </w:p>
    <w:p w:rsidR="00EB3531" w:rsidRDefault="00EB3531" w:rsidP="00EB3531">
      <w:r w:rsidRPr="00095BC4">
        <w:rPr>
          <w:color w:val="FF0000"/>
        </w:rPr>
        <w:t xml:space="preserve">   must be loaded after this one</w:t>
      </w:r>
      <w:r>
        <w:t>. */</w:t>
      </w:r>
    </w:p>
    <w:p w:rsidR="00EB3531" w:rsidRPr="00095BC4" w:rsidRDefault="00EB3531" w:rsidP="00EB3531">
      <w:pPr>
        <w:rPr>
          <w:b/>
          <w:color w:val="0000FF"/>
        </w:rPr>
      </w:pPr>
      <w:r w:rsidRPr="00095BC4">
        <w:rPr>
          <w:b/>
          <w:color w:val="0000FF"/>
        </w:rPr>
        <w:t>void lustre_register_client_fill_super(int (*cfs)(struct super_block *sb))</w:t>
      </w:r>
    </w:p>
    <w:p w:rsidR="00EB3531" w:rsidRPr="00095BC4" w:rsidRDefault="00EB3531" w:rsidP="00EB3531">
      <w:pPr>
        <w:rPr>
          <w:b/>
          <w:color w:val="0000FF"/>
        </w:rPr>
      </w:pPr>
      <w:r w:rsidRPr="00095BC4">
        <w:rPr>
          <w:b/>
          <w:color w:val="0000FF"/>
        </w:rPr>
        <w:t>{</w:t>
      </w:r>
    </w:p>
    <w:p w:rsidR="00EB3531" w:rsidRDefault="00EB3531" w:rsidP="00EB3531">
      <w:r>
        <w:t xml:space="preserve">        client_fill_super = cfs;</w:t>
      </w:r>
    </w:p>
    <w:p w:rsidR="00EB3531" w:rsidRDefault="00EB3531" w:rsidP="00EB3531">
      <w:r>
        <w:t>}</w:t>
      </w:r>
    </w:p>
    <w:p w:rsidR="00EB3531" w:rsidRDefault="00EB3531" w:rsidP="00EB3531"/>
    <w:p w:rsidR="00EB3531" w:rsidRPr="00095BC4" w:rsidRDefault="00EB3531" w:rsidP="00EB3531">
      <w:pPr>
        <w:rPr>
          <w:b/>
          <w:color w:val="0000FF"/>
        </w:rPr>
      </w:pPr>
      <w:r w:rsidRPr="00095BC4">
        <w:rPr>
          <w:b/>
          <w:color w:val="0000FF"/>
        </w:rPr>
        <w:t>void lustre_register_kill_super_cb(void (*cfs)(struct super_block *sb))</w:t>
      </w:r>
    </w:p>
    <w:p w:rsidR="00EB3531" w:rsidRPr="00095BC4" w:rsidRDefault="00EB3531" w:rsidP="00EB3531">
      <w:pPr>
        <w:rPr>
          <w:b/>
          <w:color w:val="0000FF"/>
        </w:rPr>
      </w:pPr>
      <w:r w:rsidRPr="00095BC4">
        <w:rPr>
          <w:b/>
          <w:color w:val="0000FF"/>
        </w:rPr>
        <w:t>{</w:t>
      </w:r>
    </w:p>
    <w:p w:rsidR="00EB3531" w:rsidRDefault="00EB3531" w:rsidP="00EB3531">
      <w:r>
        <w:t xml:space="preserve">        kill_super_cb = cfs;</w:t>
      </w:r>
    </w:p>
    <w:p w:rsidR="00EB3531" w:rsidRDefault="00EB3531" w:rsidP="00EB3531">
      <w:r>
        <w:t>}</w:t>
      </w:r>
    </w:p>
    <w:p w:rsidR="00D514A0" w:rsidRDefault="00D514A0" w:rsidP="00EB3531">
      <w:r>
        <w:rPr>
          <w:rFonts w:hint="eastAsia"/>
        </w:rPr>
        <w:t>至此，我们</w:t>
      </w:r>
      <w:r w:rsidRPr="004958E6">
        <w:rPr>
          <w:rFonts w:hint="eastAsia"/>
          <w:b/>
          <w:sz w:val="28"/>
        </w:rPr>
        <w:t>总结</w:t>
      </w:r>
      <w:r>
        <w:rPr>
          <w:rFonts w:hint="eastAsia"/>
        </w:rPr>
        <w:t>一下</w:t>
      </w:r>
      <w:r>
        <w:rPr>
          <w:rFonts w:hint="eastAsia"/>
        </w:rPr>
        <w:t>lustre mount</w:t>
      </w:r>
      <w:r>
        <w:rPr>
          <w:rFonts w:hint="eastAsia"/>
        </w:rPr>
        <w:t>和填充</w:t>
      </w:r>
      <w:r>
        <w:rPr>
          <w:rFonts w:hint="eastAsia"/>
        </w:rPr>
        <w:t>super_block</w:t>
      </w:r>
      <w:r>
        <w:rPr>
          <w:rFonts w:hint="eastAsia"/>
        </w:rPr>
        <w:t>的过程。</w:t>
      </w:r>
    </w:p>
    <w:p w:rsidR="006420A7" w:rsidRPr="004958E6" w:rsidRDefault="006420A7" w:rsidP="006420A7">
      <w:pPr>
        <w:rPr>
          <w:b/>
          <w:sz w:val="22"/>
        </w:rPr>
      </w:pPr>
      <w:r w:rsidRPr="004958E6">
        <w:rPr>
          <w:b/>
          <w:color w:val="0000FF"/>
          <w:sz w:val="22"/>
        </w:rPr>
        <w:t>cfs_module</w:t>
      </w:r>
      <w:r w:rsidRPr="004958E6">
        <w:rPr>
          <w:b/>
          <w:sz w:val="22"/>
        </w:rPr>
        <w:t xml:space="preserve">(obdclass, LUSTRE_VERSION_STRING, </w:t>
      </w:r>
      <w:r w:rsidRPr="004958E6">
        <w:rPr>
          <w:b/>
          <w:color w:val="0000FF"/>
          <w:sz w:val="22"/>
        </w:rPr>
        <w:t>init_obdclass</w:t>
      </w:r>
      <w:r w:rsidRPr="004958E6">
        <w:rPr>
          <w:b/>
          <w:sz w:val="22"/>
        </w:rPr>
        <w:t>, cleanup_obdclass);</w:t>
      </w:r>
    </w:p>
    <w:p w:rsidR="006420A7" w:rsidRPr="004958E6" w:rsidRDefault="006420A7" w:rsidP="006420A7">
      <w:pPr>
        <w:rPr>
          <w:b/>
          <w:sz w:val="22"/>
        </w:rPr>
      </w:pPr>
      <w:r w:rsidRPr="004958E6">
        <w:rPr>
          <w:rFonts w:hint="eastAsia"/>
          <w:b/>
          <w:sz w:val="22"/>
        </w:rPr>
        <w:t>----init_obdclass</w:t>
      </w:r>
      <w:r w:rsidRPr="004958E6">
        <w:rPr>
          <w:rFonts w:hint="eastAsia"/>
          <w:b/>
          <w:sz w:val="22"/>
        </w:rPr>
        <w:t>（</w:t>
      </w:r>
      <w:r w:rsidRPr="004958E6">
        <w:rPr>
          <w:rFonts w:hint="eastAsia"/>
          <w:b/>
          <w:sz w:val="22"/>
        </w:rPr>
        <w:t>void</w:t>
      </w:r>
      <w:r w:rsidRPr="004958E6">
        <w:rPr>
          <w:rFonts w:hint="eastAsia"/>
          <w:b/>
          <w:sz w:val="22"/>
        </w:rPr>
        <w:t>）</w:t>
      </w:r>
    </w:p>
    <w:p w:rsidR="006420A7" w:rsidRPr="004958E6" w:rsidRDefault="006420A7" w:rsidP="006420A7">
      <w:pPr>
        <w:rPr>
          <w:b/>
          <w:sz w:val="22"/>
        </w:rPr>
      </w:pPr>
      <w:r w:rsidRPr="004958E6">
        <w:rPr>
          <w:rFonts w:hint="eastAsia"/>
          <w:b/>
          <w:sz w:val="22"/>
        </w:rPr>
        <w:t>------</w:t>
      </w:r>
      <w:r w:rsidRPr="004958E6">
        <w:rPr>
          <w:b/>
          <w:sz w:val="22"/>
        </w:rPr>
        <w:t>lustre_register_fs</w:t>
      </w:r>
      <w:r w:rsidRPr="004958E6">
        <w:rPr>
          <w:rFonts w:hint="eastAsia"/>
          <w:b/>
          <w:sz w:val="22"/>
        </w:rPr>
        <w:t>（</w:t>
      </w:r>
      <w:r w:rsidRPr="004958E6">
        <w:rPr>
          <w:rFonts w:hint="eastAsia"/>
          <w:b/>
          <w:sz w:val="22"/>
        </w:rPr>
        <w:t>void</w:t>
      </w:r>
      <w:r w:rsidRPr="004958E6">
        <w:rPr>
          <w:rFonts w:hint="eastAsia"/>
          <w:b/>
          <w:sz w:val="22"/>
        </w:rPr>
        <w:t>）</w:t>
      </w:r>
    </w:p>
    <w:p w:rsidR="006420A7" w:rsidRPr="004958E6" w:rsidRDefault="006420A7" w:rsidP="006420A7">
      <w:pPr>
        <w:rPr>
          <w:b/>
          <w:sz w:val="22"/>
        </w:rPr>
      </w:pPr>
      <w:r w:rsidRPr="004958E6">
        <w:rPr>
          <w:rFonts w:hint="eastAsia"/>
          <w:b/>
          <w:sz w:val="22"/>
        </w:rPr>
        <w:t>--------</w:t>
      </w:r>
      <w:r w:rsidRPr="004958E6">
        <w:rPr>
          <w:b/>
          <w:sz w:val="22"/>
        </w:rPr>
        <w:t>register_filesystem(&amp;lustre_fs_type)</w:t>
      </w:r>
    </w:p>
    <w:p w:rsidR="006420A7" w:rsidRPr="004958E6" w:rsidRDefault="006420A7" w:rsidP="00EB3531">
      <w:pPr>
        <w:rPr>
          <w:b/>
          <w:sz w:val="22"/>
        </w:rPr>
      </w:pPr>
      <w:r w:rsidRPr="004958E6">
        <w:rPr>
          <w:rFonts w:hint="eastAsia"/>
          <w:b/>
          <w:sz w:val="22"/>
        </w:rPr>
        <w:t>----------</w:t>
      </w:r>
      <w:r w:rsidRPr="004958E6">
        <w:rPr>
          <w:b/>
          <w:sz w:val="22"/>
        </w:rPr>
        <w:t>lustre_get_sb</w:t>
      </w:r>
      <w:r w:rsidRPr="004958E6">
        <w:rPr>
          <w:rFonts w:hint="eastAsia"/>
          <w:b/>
          <w:sz w:val="22"/>
        </w:rPr>
        <w:t xml:space="preserve"> //</w:t>
      </w:r>
      <w:r w:rsidRPr="004958E6">
        <w:rPr>
          <w:rFonts w:hint="eastAsia"/>
          <w:b/>
          <w:sz w:val="22"/>
        </w:rPr>
        <w:t>这里针对内核的不同版本，有两种实现，参数不同，返回值也不同</w:t>
      </w:r>
    </w:p>
    <w:p w:rsidR="006420A7" w:rsidRPr="004958E6" w:rsidRDefault="006420A7" w:rsidP="00EB3531">
      <w:pPr>
        <w:rPr>
          <w:b/>
          <w:sz w:val="22"/>
        </w:rPr>
      </w:pPr>
      <w:r w:rsidRPr="004958E6">
        <w:rPr>
          <w:rFonts w:hint="eastAsia"/>
          <w:b/>
          <w:sz w:val="22"/>
        </w:rPr>
        <w:t>------------</w:t>
      </w:r>
      <w:r w:rsidRPr="004958E6">
        <w:rPr>
          <w:b/>
          <w:sz w:val="22"/>
        </w:rPr>
        <w:t>get_sb_nodev</w:t>
      </w:r>
      <w:r w:rsidR="0011576D" w:rsidRPr="004958E6">
        <w:rPr>
          <w:rFonts w:hint="eastAsia"/>
          <w:b/>
          <w:sz w:val="22"/>
        </w:rPr>
        <w:t>/</w:t>
      </w:r>
      <w:r w:rsidR="0011576D" w:rsidRPr="004958E6">
        <w:rPr>
          <w:b/>
          <w:sz w:val="22"/>
        </w:rPr>
        <w:t>mount_nodev</w:t>
      </w:r>
      <w:r w:rsidRPr="004958E6">
        <w:rPr>
          <w:rFonts w:hint="eastAsia"/>
          <w:b/>
          <w:sz w:val="22"/>
        </w:rPr>
        <w:t xml:space="preserve"> //</w:t>
      </w:r>
      <w:r w:rsidRPr="004958E6">
        <w:rPr>
          <w:rFonts w:hint="eastAsia"/>
          <w:b/>
          <w:sz w:val="22"/>
        </w:rPr>
        <w:t>在</w:t>
      </w:r>
      <w:r w:rsidR="008A7325" w:rsidRPr="004958E6">
        <w:rPr>
          <w:rFonts w:hint="eastAsia"/>
          <w:b/>
          <w:sz w:val="22"/>
        </w:rPr>
        <w:t>两个</w:t>
      </w:r>
      <w:r w:rsidRPr="004958E6">
        <w:rPr>
          <w:rFonts w:hint="eastAsia"/>
          <w:b/>
          <w:sz w:val="22"/>
        </w:rPr>
        <w:t>函数参数中</w:t>
      </w:r>
      <w:r w:rsidR="008A7325" w:rsidRPr="004958E6">
        <w:rPr>
          <w:rFonts w:hint="eastAsia"/>
          <w:b/>
          <w:sz w:val="22"/>
        </w:rPr>
        <w:t>均</w:t>
      </w:r>
      <w:r w:rsidRPr="004958E6">
        <w:rPr>
          <w:rFonts w:hint="eastAsia"/>
          <w:b/>
          <w:sz w:val="22"/>
        </w:rPr>
        <w:t>传递了</w:t>
      </w:r>
      <w:r w:rsidRPr="004958E6">
        <w:rPr>
          <w:rFonts w:hint="eastAsia"/>
          <w:b/>
          <w:sz w:val="22"/>
        </w:rPr>
        <w:t>super_block</w:t>
      </w:r>
      <w:r w:rsidRPr="004958E6">
        <w:rPr>
          <w:rFonts w:hint="eastAsia"/>
          <w:b/>
          <w:sz w:val="22"/>
        </w:rPr>
        <w:t>填充函数</w:t>
      </w:r>
      <w:r w:rsidRPr="004958E6">
        <w:rPr>
          <w:b/>
          <w:sz w:val="22"/>
        </w:rPr>
        <w:t>lustre_fill_super</w:t>
      </w:r>
    </w:p>
    <w:p w:rsidR="006420A7" w:rsidRPr="004958E6" w:rsidRDefault="006420A7" w:rsidP="00EB3531">
      <w:pPr>
        <w:rPr>
          <w:b/>
          <w:sz w:val="22"/>
        </w:rPr>
      </w:pPr>
      <w:r w:rsidRPr="004958E6">
        <w:rPr>
          <w:rFonts w:hint="eastAsia"/>
          <w:b/>
          <w:sz w:val="22"/>
        </w:rPr>
        <w:t>--------------</w:t>
      </w:r>
      <w:r w:rsidRPr="004958E6">
        <w:rPr>
          <w:b/>
          <w:sz w:val="22"/>
        </w:rPr>
        <w:t>lustre_fill_super</w:t>
      </w:r>
      <w:r w:rsidRPr="004958E6">
        <w:rPr>
          <w:rFonts w:hint="eastAsia"/>
          <w:b/>
          <w:sz w:val="22"/>
        </w:rPr>
        <w:t>//</w:t>
      </w:r>
      <w:r w:rsidRPr="004958E6">
        <w:rPr>
          <w:rFonts w:hint="eastAsia"/>
          <w:b/>
          <w:sz w:val="22"/>
        </w:rPr>
        <w:t>注意这里的</w:t>
      </w:r>
      <w:r w:rsidRPr="004958E6">
        <w:rPr>
          <w:rFonts w:hint="eastAsia"/>
          <w:b/>
          <w:sz w:val="22"/>
        </w:rPr>
        <w:t>lustre_fill_super</w:t>
      </w:r>
      <w:r w:rsidR="0033672A" w:rsidRPr="004958E6">
        <w:rPr>
          <w:rFonts w:hint="eastAsia"/>
          <w:b/>
          <w:sz w:val="22"/>
        </w:rPr>
        <w:t>是一个接口，区别对待</w:t>
      </w:r>
      <w:r w:rsidR="0033672A" w:rsidRPr="004958E6">
        <w:rPr>
          <w:rFonts w:hint="eastAsia"/>
          <w:b/>
          <w:sz w:val="22"/>
        </w:rPr>
        <w:t>client</w:t>
      </w:r>
      <w:r w:rsidR="0033672A" w:rsidRPr="004958E6">
        <w:rPr>
          <w:rFonts w:hint="eastAsia"/>
          <w:b/>
          <w:sz w:val="22"/>
        </w:rPr>
        <w:t>和</w:t>
      </w:r>
      <w:r w:rsidR="0033672A" w:rsidRPr="004958E6">
        <w:rPr>
          <w:rFonts w:hint="eastAsia"/>
          <w:b/>
          <w:sz w:val="22"/>
        </w:rPr>
        <w:t>server</w:t>
      </w:r>
      <w:r w:rsidR="0033672A" w:rsidRPr="004958E6">
        <w:rPr>
          <w:rFonts w:hint="eastAsia"/>
          <w:b/>
          <w:sz w:val="22"/>
        </w:rPr>
        <w:t>，并分别调用</w:t>
      </w:r>
      <w:r w:rsidR="0033672A" w:rsidRPr="004958E6">
        <w:rPr>
          <w:rFonts w:hint="eastAsia"/>
          <w:b/>
          <w:sz w:val="22"/>
        </w:rPr>
        <w:t>client_fill_super</w:t>
      </w:r>
      <w:r w:rsidR="0033672A" w:rsidRPr="004958E6">
        <w:rPr>
          <w:rFonts w:hint="eastAsia"/>
          <w:b/>
          <w:sz w:val="22"/>
        </w:rPr>
        <w:t>（其实是</w:t>
      </w:r>
      <w:r w:rsidR="0033672A" w:rsidRPr="004958E6">
        <w:rPr>
          <w:rFonts w:hint="eastAsia"/>
          <w:b/>
          <w:sz w:val="22"/>
        </w:rPr>
        <w:t>ll_fill_super</w:t>
      </w:r>
      <w:r w:rsidR="0033672A" w:rsidRPr="004958E6">
        <w:rPr>
          <w:rFonts w:hint="eastAsia"/>
          <w:b/>
          <w:sz w:val="22"/>
        </w:rPr>
        <w:t>）和</w:t>
      </w:r>
      <w:r w:rsidR="0033672A" w:rsidRPr="004958E6">
        <w:rPr>
          <w:rFonts w:hint="eastAsia"/>
          <w:b/>
          <w:sz w:val="22"/>
        </w:rPr>
        <w:t>server_fill_super</w:t>
      </w:r>
    </w:p>
    <w:p w:rsidR="006D18AF" w:rsidRPr="006420A7" w:rsidRDefault="006D18AF" w:rsidP="00EB3531"/>
    <w:p w:rsidR="009F1414" w:rsidRDefault="00D514A0" w:rsidP="009F1414">
      <w:r>
        <w:rPr>
          <w:rFonts w:hint="eastAsia"/>
        </w:rPr>
        <w:t>下面我们看一下</w:t>
      </w:r>
      <w:r>
        <w:rPr>
          <w:rFonts w:hint="eastAsia"/>
        </w:rPr>
        <w:t>ll_fill_super</w:t>
      </w:r>
      <w:r w:rsidR="00D849A8">
        <w:rPr>
          <w:rFonts w:hint="eastAsia"/>
        </w:rPr>
        <w:t>（</w:t>
      </w:r>
      <w:r w:rsidR="00D849A8">
        <w:rPr>
          <w:rFonts w:hint="eastAsia"/>
        </w:rPr>
        <w:t>lustre\llite\llite_lib.c</w:t>
      </w:r>
      <w:r w:rsidR="00D849A8">
        <w:rPr>
          <w:rFonts w:hint="eastAsia"/>
        </w:rPr>
        <w:t>）</w:t>
      </w:r>
      <w:r>
        <w:rPr>
          <w:rFonts w:hint="eastAsia"/>
        </w:rPr>
        <w:t>的实现：</w:t>
      </w:r>
    </w:p>
    <w:p w:rsidR="00CE5F86" w:rsidRDefault="00CE5F86" w:rsidP="00CE5F86"/>
    <w:tbl>
      <w:tblPr>
        <w:tblStyle w:val="ac"/>
        <w:tblW w:w="0" w:type="auto"/>
        <w:tblLook w:val="04A0" w:firstRow="1" w:lastRow="0" w:firstColumn="1" w:lastColumn="0" w:noHBand="0" w:noVBand="1"/>
      </w:tblPr>
      <w:tblGrid>
        <w:gridCol w:w="10460"/>
        <w:gridCol w:w="10461"/>
      </w:tblGrid>
      <w:tr w:rsidR="00774B2D" w:rsidTr="00774B2D">
        <w:tc>
          <w:tcPr>
            <w:tcW w:w="10460" w:type="dxa"/>
          </w:tcPr>
          <w:p w:rsidR="00774B2D" w:rsidRPr="009F1414" w:rsidRDefault="00774B2D" w:rsidP="00774B2D">
            <w:pPr>
              <w:rPr>
                <w:b/>
                <w:color w:val="0000FF"/>
              </w:rPr>
            </w:pPr>
            <w:r w:rsidRPr="009F1414">
              <w:rPr>
                <w:b/>
                <w:color w:val="0000FF"/>
              </w:rPr>
              <w:t xml:space="preserve">int </w:t>
            </w:r>
            <w:bookmarkStart w:id="22" w:name="OLE_LINK39"/>
            <w:bookmarkStart w:id="23" w:name="OLE_LINK40"/>
            <w:r w:rsidRPr="009F1414">
              <w:rPr>
                <w:b/>
                <w:color w:val="0000FF"/>
              </w:rPr>
              <w:t>ll_fill_super</w:t>
            </w:r>
            <w:bookmarkEnd w:id="22"/>
            <w:bookmarkEnd w:id="23"/>
            <w:r w:rsidRPr="009F1414">
              <w:rPr>
                <w:b/>
                <w:color w:val="0000FF"/>
              </w:rPr>
              <w:t>(struct super_block *sb)</w:t>
            </w:r>
          </w:p>
          <w:p w:rsidR="00774B2D" w:rsidRPr="009F1414" w:rsidRDefault="00774B2D" w:rsidP="00774B2D">
            <w:pPr>
              <w:rPr>
                <w:b/>
                <w:color w:val="0000FF"/>
              </w:rPr>
            </w:pPr>
            <w:r w:rsidRPr="009F1414">
              <w:rPr>
                <w:b/>
                <w:color w:val="0000FF"/>
              </w:rPr>
              <w:t>{</w:t>
            </w:r>
          </w:p>
          <w:p w:rsidR="00774B2D" w:rsidRPr="00CE5F86" w:rsidRDefault="00774B2D" w:rsidP="00774B2D">
            <w:pPr>
              <w:rPr>
                <w:color w:val="FF0000"/>
              </w:rPr>
            </w:pPr>
            <w:r>
              <w:t xml:space="preserve">      </w:t>
            </w:r>
            <w:r w:rsidRPr="00CE5F86">
              <w:rPr>
                <w:color w:val="FF0000"/>
              </w:rPr>
              <w:t xml:space="preserve">  struct lustre_profile *lprof;</w:t>
            </w:r>
          </w:p>
          <w:p w:rsidR="00774B2D" w:rsidRPr="00CE5F86" w:rsidRDefault="00774B2D" w:rsidP="00774B2D">
            <w:pPr>
              <w:rPr>
                <w:color w:val="FF0000"/>
              </w:rPr>
            </w:pPr>
            <w:r>
              <w:t xml:space="preserve">      </w:t>
            </w:r>
            <w:r w:rsidRPr="00CE5F86">
              <w:rPr>
                <w:color w:val="FF0000"/>
              </w:rPr>
              <w:t xml:space="preserve">  struct lustre_sb_info *lsi = s2lsi(sb);</w:t>
            </w:r>
          </w:p>
          <w:p w:rsidR="00774B2D" w:rsidRPr="00CE5F86" w:rsidRDefault="00774B2D" w:rsidP="00774B2D">
            <w:pPr>
              <w:rPr>
                <w:color w:val="FF0000"/>
              </w:rPr>
            </w:pPr>
            <w:r>
              <w:t xml:space="preserve">        </w:t>
            </w:r>
            <w:r w:rsidRPr="00CE5F86">
              <w:rPr>
                <w:color w:val="FF0000"/>
              </w:rPr>
              <w:t>struct ll_sb_info *sbi;</w:t>
            </w:r>
          </w:p>
          <w:p w:rsidR="00774B2D" w:rsidRPr="00CE5F86" w:rsidRDefault="00774B2D" w:rsidP="00774B2D">
            <w:pPr>
              <w:rPr>
                <w:color w:val="FF0000"/>
              </w:rPr>
            </w:pPr>
            <w:r>
              <w:t xml:space="preserve">      </w:t>
            </w:r>
            <w:r w:rsidRPr="00CE5F86">
              <w:rPr>
                <w:color w:val="FF0000"/>
              </w:rPr>
              <w:t xml:space="preserve">  char  *dt = NULL, *md = NULL;</w:t>
            </w:r>
          </w:p>
          <w:p w:rsidR="00774B2D" w:rsidRPr="001E531E" w:rsidRDefault="00774B2D" w:rsidP="00774B2D">
            <w:pPr>
              <w:rPr>
                <w:color w:val="FF0000"/>
              </w:rPr>
            </w:pPr>
            <w:r>
              <w:t xml:space="preserve"> </w:t>
            </w:r>
            <w:r w:rsidRPr="001E531E">
              <w:rPr>
                <w:color w:val="FF0000"/>
              </w:rPr>
              <w:t xml:space="preserve">       char  *profilenm = get_profile_name(sb);</w:t>
            </w:r>
            <w:r w:rsidRPr="001E531E">
              <w:rPr>
                <w:rFonts w:hint="eastAsia"/>
                <w:color w:val="FF0000"/>
              </w:rPr>
              <w:t>//</w:t>
            </w:r>
            <w:r w:rsidRPr="001E531E">
              <w:rPr>
                <w:color w:val="FF0000"/>
              </w:rPr>
              <w:t xml:space="preserve"> (s2lsi(sb)-&gt;lsi_lmd-&gt;lmd_profile)</w:t>
            </w:r>
          </w:p>
          <w:p w:rsidR="00774B2D" w:rsidRDefault="00774B2D" w:rsidP="00774B2D">
            <w:r>
              <w:t xml:space="preserve">        struct config_llog_instance cfg = {0, };</w:t>
            </w:r>
          </w:p>
          <w:p w:rsidR="00774B2D" w:rsidRDefault="00774B2D" w:rsidP="00774B2D">
            <w:r>
              <w:t xml:space="preserve">        char   ll_instance[sizeof(sb) * 2 + 1];</w:t>
            </w:r>
          </w:p>
          <w:p w:rsidR="00774B2D" w:rsidRDefault="00774B2D" w:rsidP="00774B2D">
            <w:r>
              <w:lastRenderedPageBreak/>
              <w:t xml:space="preserve">        int    err;</w:t>
            </w:r>
          </w:p>
          <w:p w:rsidR="00774B2D" w:rsidRDefault="00774B2D" w:rsidP="00774B2D">
            <w:r>
              <w:t xml:space="preserve">        ENTRY;</w:t>
            </w:r>
          </w:p>
          <w:p w:rsidR="00774B2D" w:rsidRDefault="00774B2D" w:rsidP="00774B2D">
            <w:r>
              <w:t xml:space="preserve">        CDEBUG(D_VFSTRACE, "VFS Op: sb %p\n", sb);</w:t>
            </w:r>
          </w:p>
          <w:p w:rsidR="00774B2D" w:rsidRPr="001E531E" w:rsidRDefault="00774B2D" w:rsidP="00774B2D">
            <w:pPr>
              <w:rPr>
                <w:color w:val="FF0000"/>
              </w:rPr>
            </w:pPr>
            <w:r w:rsidRPr="001E531E">
              <w:rPr>
                <w:color w:val="FF0000"/>
              </w:rPr>
              <w:t xml:space="preserve">        cfs_module_get();</w:t>
            </w:r>
          </w:p>
          <w:p w:rsidR="00774B2D" w:rsidRDefault="00774B2D" w:rsidP="00774B2D"/>
          <w:p w:rsidR="00774B2D" w:rsidRDefault="00774B2D" w:rsidP="00774B2D">
            <w:r>
              <w:t xml:space="preserve">        /* </w:t>
            </w:r>
            <w:r w:rsidRPr="001E531E">
              <w:rPr>
                <w:color w:val="3366FF"/>
              </w:rPr>
              <w:t>client additional sb info</w:t>
            </w:r>
            <w:r>
              <w:t xml:space="preserve"> */</w:t>
            </w:r>
          </w:p>
          <w:p w:rsidR="00774B2D" w:rsidRPr="001E531E" w:rsidRDefault="00774B2D" w:rsidP="00774B2D">
            <w:pPr>
              <w:rPr>
                <w:color w:val="FF0000"/>
                <w:lang w:val="it-IT"/>
              </w:rPr>
            </w:pPr>
            <w:r>
              <w:t xml:space="preserve">       </w:t>
            </w:r>
            <w:r w:rsidRPr="001E531E">
              <w:rPr>
                <w:color w:val="FF0000"/>
              </w:rPr>
              <w:t xml:space="preserve"> </w:t>
            </w:r>
            <w:r w:rsidRPr="001E531E">
              <w:rPr>
                <w:color w:val="FF0000"/>
                <w:lang w:val="it-IT"/>
              </w:rPr>
              <w:t>lsi-&gt;lsi_llsbi = sbi = ll_init_sbi();</w:t>
            </w:r>
          </w:p>
          <w:p w:rsidR="00774B2D" w:rsidRDefault="00774B2D" w:rsidP="00774B2D">
            <w:r w:rsidRPr="009F1414">
              <w:rPr>
                <w:lang w:val="it-IT"/>
              </w:rPr>
              <w:t xml:space="preserve">        </w:t>
            </w:r>
            <w:r>
              <w:t>if (!sbi) {</w:t>
            </w:r>
          </w:p>
          <w:p w:rsidR="00774B2D" w:rsidRDefault="00774B2D" w:rsidP="00774B2D">
            <w:r>
              <w:t xml:space="preserve">                cfs_module_put(THIS_MODULE);</w:t>
            </w:r>
          </w:p>
          <w:p w:rsidR="00774B2D" w:rsidRDefault="00774B2D" w:rsidP="00774B2D">
            <w:r>
              <w:t xml:space="preserve">                RETURN(-ENOMEM);</w:t>
            </w:r>
          </w:p>
          <w:p w:rsidR="00774B2D" w:rsidRDefault="00774B2D" w:rsidP="00774B2D">
            <w:r>
              <w:t xml:space="preserve">        }</w:t>
            </w:r>
          </w:p>
          <w:p w:rsidR="00774B2D" w:rsidRDefault="00774B2D" w:rsidP="00774B2D"/>
          <w:p w:rsidR="00774B2D" w:rsidRDefault="00774B2D" w:rsidP="00774B2D">
            <w:pPr>
              <w:jc w:val="left"/>
            </w:pPr>
            <w:r>
              <w:t xml:space="preserve">        err = ll_options(lsi-&gt;lsi_lmd-&gt;lmd_opts, &amp;sbi-&gt;ll_flags);</w:t>
            </w:r>
            <w:r w:rsidRPr="001E531E">
              <w:rPr>
                <w:rFonts w:hint="eastAsia"/>
                <w:color w:val="FF0000"/>
              </w:rPr>
              <w:t>//</w:t>
            </w:r>
            <w:r w:rsidRPr="001E531E">
              <w:rPr>
                <w:rFonts w:hint="eastAsia"/>
                <w:color w:val="FF0000"/>
              </w:rPr>
              <w:t>注意，前面在</w:t>
            </w:r>
            <w:r w:rsidRPr="001E531E">
              <w:rPr>
                <w:b/>
                <w:color w:val="FF0000"/>
              </w:rPr>
              <w:t>lustre_fill_super</w:t>
            </w:r>
            <w:r w:rsidRPr="001E531E">
              <w:rPr>
                <w:rFonts w:hint="eastAsia"/>
                <w:b/>
                <w:color w:val="FF0000"/>
              </w:rPr>
              <w:t>中，</w:t>
            </w:r>
            <w:r w:rsidRPr="001E531E">
              <w:rPr>
                <w:rFonts w:hint="eastAsia"/>
                <w:b/>
                <w:color w:val="FF0000"/>
              </w:rPr>
              <w:t>lsi-&gt;lsi_lmd</w:t>
            </w:r>
            <w:r w:rsidRPr="001E531E">
              <w:rPr>
                <w:rFonts w:hint="eastAsia"/>
                <w:b/>
                <w:color w:val="FF0000"/>
              </w:rPr>
              <w:t>是由</w:t>
            </w:r>
            <w:r w:rsidRPr="001E531E">
              <w:rPr>
                <w:rFonts w:hint="eastAsia"/>
                <w:b/>
                <w:color w:val="FF0000"/>
              </w:rPr>
              <w:t>lmd_parse</w:t>
            </w:r>
            <w:r w:rsidRPr="001E531E">
              <w:rPr>
                <w:rFonts w:hint="eastAsia"/>
                <w:b/>
                <w:color w:val="FF0000"/>
              </w:rPr>
              <w:t>解析的，这里由</w:t>
            </w:r>
            <w:r w:rsidRPr="001E531E">
              <w:rPr>
                <w:rFonts w:hint="eastAsia"/>
                <w:b/>
                <w:color w:val="FF0000"/>
              </w:rPr>
              <w:t>ll_options</w:t>
            </w:r>
            <w:r w:rsidRPr="001E531E">
              <w:rPr>
                <w:rFonts w:hint="eastAsia"/>
                <w:b/>
                <w:color w:val="FF0000"/>
              </w:rPr>
              <w:t>解析</w:t>
            </w:r>
            <w:r w:rsidRPr="001E531E">
              <w:rPr>
                <w:color w:val="FF0000"/>
              </w:rPr>
              <w:t>lsi-&gt;lsi_lmd-&gt;lmd_opts</w:t>
            </w:r>
            <w:r w:rsidRPr="001E531E">
              <w:rPr>
                <w:rFonts w:hint="eastAsia"/>
                <w:color w:val="FF0000"/>
              </w:rPr>
              <w:t>，这个解析出来的参数是为</w:t>
            </w:r>
            <w:r w:rsidRPr="001E531E">
              <w:rPr>
                <w:rFonts w:hint="eastAsia"/>
                <w:color w:val="FF0000"/>
              </w:rPr>
              <w:t>client</w:t>
            </w:r>
            <w:r w:rsidRPr="001E531E">
              <w:rPr>
                <w:rFonts w:hint="eastAsia"/>
                <w:color w:val="FF0000"/>
              </w:rPr>
              <w:t>的</w:t>
            </w:r>
            <w:r>
              <w:t xml:space="preserve">        </w:t>
            </w:r>
          </w:p>
          <w:p w:rsidR="00774B2D" w:rsidRDefault="00774B2D" w:rsidP="00774B2D">
            <w:pPr>
              <w:ind w:left="420" w:firstLine="420"/>
              <w:jc w:val="left"/>
            </w:pPr>
            <w:r>
              <w:t>if (err)</w:t>
            </w:r>
          </w:p>
          <w:p w:rsidR="00774B2D" w:rsidRDefault="00774B2D" w:rsidP="00774B2D">
            <w:r>
              <w:t xml:space="preserve">                GOTO(out_free, err);</w:t>
            </w:r>
          </w:p>
          <w:p w:rsidR="00774B2D" w:rsidRDefault="00774B2D" w:rsidP="00774B2D"/>
          <w:p w:rsidR="00774B2D" w:rsidRDefault="00774B2D" w:rsidP="00774B2D">
            <w:r>
              <w:t xml:space="preserve">        /* Generate a string unique to this super, in case some joker tries</w:t>
            </w:r>
          </w:p>
          <w:p w:rsidR="00774B2D" w:rsidRDefault="00774B2D" w:rsidP="00774B2D">
            <w:r>
              <w:t xml:space="preserve">           to mount the same fs at two mount points.</w:t>
            </w:r>
          </w:p>
          <w:p w:rsidR="00774B2D" w:rsidRDefault="00774B2D" w:rsidP="00774B2D">
            <w:r>
              <w:t xml:space="preserve">           Use the address of the super itself.*/</w:t>
            </w:r>
          </w:p>
          <w:p w:rsidR="00774B2D" w:rsidRDefault="00774B2D" w:rsidP="00774B2D">
            <w:r>
              <w:t xml:space="preserve">        sprintf(ll_instance, "%p", sb);</w:t>
            </w:r>
          </w:p>
          <w:p w:rsidR="00774B2D" w:rsidRDefault="00774B2D" w:rsidP="00774B2D">
            <w:r>
              <w:t xml:space="preserve">        cfg.cfg_instance = ll_instance;</w:t>
            </w:r>
          </w:p>
          <w:p w:rsidR="00774B2D" w:rsidRDefault="00774B2D" w:rsidP="00774B2D">
            <w:r>
              <w:t xml:space="preserve">        cfg.cfg_uuid = lsi-&gt;lsi_llsbi-&gt;ll_sb_uuid;</w:t>
            </w:r>
          </w:p>
          <w:p w:rsidR="00774B2D" w:rsidRDefault="00774B2D" w:rsidP="00774B2D"/>
          <w:p w:rsidR="00774B2D" w:rsidRDefault="00774B2D" w:rsidP="00774B2D">
            <w:r>
              <w:t xml:space="preserve">        /* set up client obds </w:t>
            </w:r>
            <w:r>
              <w:rPr>
                <w:rFonts w:hint="eastAsia"/>
              </w:rPr>
              <w:t>（</w:t>
            </w:r>
            <w:r w:rsidRPr="00D727D4">
              <w:rPr>
                <w:rFonts w:hint="eastAsia"/>
                <w:color w:val="0000FF"/>
              </w:rPr>
              <w:t>关于该函数的分析最终没有走完，以后再说吧</w:t>
            </w:r>
            <w:r>
              <w:rPr>
                <w:rFonts w:hint="eastAsia"/>
              </w:rPr>
              <w:t>）</w:t>
            </w:r>
            <w:r>
              <w:t>*/</w:t>
            </w:r>
          </w:p>
          <w:p w:rsidR="00774B2D" w:rsidRPr="00A455C2" w:rsidRDefault="00774B2D" w:rsidP="00774B2D">
            <w:pPr>
              <w:rPr>
                <w:color w:val="FF0000"/>
              </w:rPr>
            </w:pPr>
            <w:r>
              <w:t xml:space="preserve">      </w:t>
            </w:r>
            <w:r w:rsidRPr="00A455C2">
              <w:rPr>
                <w:color w:val="FF0000"/>
              </w:rPr>
              <w:t xml:space="preserve">  err = lustre_process_log(sb, profilenm, &amp;cfg);</w:t>
            </w:r>
            <w:r w:rsidRPr="00A455C2">
              <w:rPr>
                <w:rFonts w:hint="eastAsia"/>
                <w:color w:val="FF0000"/>
              </w:rPr>
              <w:t>//</w:t>
            </w:r>
            <w:r w:rsidRPr="00A455C2">
              <w:rPr>
                <w:rFonts w:hint="eastAsia"/>
                <w:color w:val="FF0000"/>
              </w:rPr>
              <w:t>见</w:t>
            </w:r>
            <w:r w:rsidR="00615745">
              <w:rPr>
                <w:rFonts w:hint="eastAsia"/>
                <w:color w:val="FF0000"/>
              </w:rPr>
              <w:t>右边</w:t>
            </w:r>
            <w:r w:rsidRPr="00A455C2">
              <w:rPr>
                <w:rFonts w:hint="eastAsia"/>
                <w:color w:val="FF0000"/>
              </w:rPr>
              <w:t>分析</w:t>
            </w:r>
          </w:p>
          <w:p w:rsidR="00774B2D" w:rsidRDefault="00774B2D" w:rsidP="00774B2D">
            <w:r>
              <w:t xml:space="preserve">        if (err &lt; 0) {</w:t>
            </w:r>
          </w:p>
          <w:p w:rsidR="00774B2D" w:rsidRDefault="00774B2D" w:rsidP="00774B2D">
            <w:r>
              <w:t xml:space="preserve">                CERROR("Unable to process log: %d\n", err);</w:t>
            </w:r>
          </w:p>
          <w:p w:rsidR="00774B2D" w:rsidRDefault="00774B2D" w:rsidP="00774B2D">
            <w:r>
              <w:t xml:space="preserve">                GOTO(out_free, err);</w:t>
            </w:r>
          </w:p>
          <w:p w:rsidR="00774B2D" w:rsidRDefault="00774B2D" w:rsidP="00774B2D">
            <w:r>
              <w:t xml:space="preserve">        }</w:t>
            </w:r>
          </w:p>
          <w:p w:rsidR="00774B2D" w:rsidRDefault="00774B2D" w:rsidP="00774B2D"/>
          <w:p w:rsidR="00774B2D" w:rsidRDefault="00774B2D" w:rsidP="00774B2D">
            <w:r>
              <w:t xml:space="preserve">        /* Profile set with LCFG_MOUNTOPT so we can find our mdc and osc obds */</w:t>
            </w:r>
          </w:p>
          <w:p w:rsidR="00774B2D" w:rsidRPr="00761AE0" w:rsidRDefault="00774B2D" w:rsidP="00774B2D">
            <w:pPr>
              <w:rPr>
                <w:color w:val="FF0000"/>
              </w:rPr>
            </w:pPr>
            <w:r>
              <w:t xml:space="preserve">   </w:t>
            </w:r>
            <w:r w:rsidRPr="00761AE0">
              <w:rPr>
                <w:color w:val="FF0000"/>
              </w:rPr>
              <w:t xml:space="preserve">     lprof = class_get_profile(profilenm);</w:t>
            </w:r>
            <w:r>
              <w:rPr>
                <w:rFonts w:hint="eastAsia"/>
                <w:color w:val="FF0000"/>
              </w:rPr>
              <w:t xml:space="preserve">//get  </w:t>
            </w:r>
            <w:r>
              <w:rPr>
                <w:color w:val="FF0000"/>
              </w:rPr>
              <w:t>luster</w:t>
            </w:r>
            <w:r>
              <w:rPr>
                <w:rFonts w:hint="eastAsia"/>
                <w:color w:val="FF0000"/>
              </w:rPr>
              <w:t>_profile with given name @profilenm</w:t>
            </w:r>
          </w:p>
          <w:p w:rsidR="00774B2D" w:rsidRDefault="00774B2D" w:rsidP="00774B2D">
            <w:r>
              <w:t xml:space="preserve">        if (lprof == NULL) {</w:t>
            </w:r>
          </w:p>
          <w:p w:rsidR="00774B2D" w:rsidRDefault="00774B2D" w:rsidP="00774B2D">
            <w:r>
              <w:t xml:space="preserve">                LCONSOLE_ERROR_MSG(0x156, "The client profile '%s' could not be"</w:t>
            </w:r>
          </w:p>
          <w:p w:rsidR="00774B2D" w:rsidRDefault="00774B2D" w:rsidP="00774B2D">
            <w:r>
              <w:t xml:space="preserve">                                   " read from the MGS.  Does that filesystem "</w:t>
            </w:r>
          </w:p>
          <w:p w:rsidR="00774B2D" w:rsidRDefault="00774B2D" w:rsidP="00774B2D">
            <w:r>
              <w:t xml:space="preserve">                                   "exist?\n", profilenm);</w:t>
            </w:r>
          </w:p>
          <w:p w:rsidR="00774B2D" w:rsidRDefault="00774B2D" w:rsidP="00774B2D">
            <w:r>
              <w:t xml:space="preserve">                GOTO(out_free, err = -EINVAL);</w:t>
            </w:r>
          </w:p>
          <w:p w:rsidR="00774B2D" w:rsidRDefault="00774B2D" w:rsidP="00774B2D">
            <w:r>
              <w:t xml:space="preserve">        }</w:t>
            </w:r>
          </w:p>
          <w:p w:rsidR="00774B2D" w:rsidRDefault="00774B2D" w:rsidP="00774B2D">
            <w:r>
              <w:t xml:space="preserve">        CDEBUG(D_CONFIG, "Found profile %s: mdc=%s osc=%s\n", profilenm,</w:t>
            </w:r>
          </w:p>
          <w:p w:rsidR="00774B2D" w:rsidRDefault="00774B2D" w:rsidP="00774B2D">
            <w:r>
              <w:t xml:space="preserve">               lprof-&gt;lp_md, lprof-&gt;lp_dt);</w:t>
            </w:r>
          </w:p>
          <w:p w:rsidR="00774B2D" w:rsidRDefault="00774B2D" w:rsidP="00774B2D">
            <w:r>
              <w:rPr>
                <w:rFonts w:hint="eastAsia"/>
              </w:rPr>
              <w:t>//</w:t>
            </w:r>
            <w:r>
              <w:rPr>
                <w:rFonts w:hint="eastAsia"/>
              </w:rPr>
              <w:t>分别初始化</w:t>
            </w:r>
            <w:r>
              <w:rPr>
                <w:rFonts w:hint="eastAsia"/>
              </w:rPr>
              <w:t>dt</w:t>
            </w:r>
            <w:r>
              <w:rPr>
                <w:rFonts w:hint="eastAsia"/>
              </w:rPr>
              <w:t>和</w:t>
            </w:r>
            <w:r>
              <w:rPr>
                <w:rFonts w:hint="eastAsia"/>
              </w:rPr>
              <w:t>md</w:t>
            </w:r>
            <w:r>
              <w:rPr>
                <w:rFonts w:hint="eastAsia"/>
              </w:rPr>
              <w:t>（两者都是字符串）</w:t>
            </w:r>
          </w:p>
          <w:p w:rsidR="00774B2D" w:rsidRPr="00761AE0" w:rsidRDefault="00774B2D" w:rsidP="00774B2D">
            <w:pPr>
              <w:rPr>
                <w:color w:val="FF0000"/>
              </w:rPr>
            </w:pPr>
            <w:r>
              <w:lastRenderedPageBreak/>
              <w:t xml:space="preserve">        </w:t>
            </w:r>
            <w:r w:rsidRPr="00761AE0">
              <w:rPr>
                <w:color w:val="FF0000"/>
              </w:rPr>
              <w:t>OBD_ALLOC(dt, strlen(lprof-&gt;lp_dt) +strlen(ll_instance) + 2);</w:t>
            </w:r>
          </w:p>
          <w:p w:rsidR="00774B2D" w:rsidRPr="00761AE0" w:rsidRDefault="00774B2D" w:rsidP="00774B2D">
            <w:pPr>
              <w:rPr>
                <w:color w:val="FF0000"/>
              </w:rPr>
            </w:pPr>
            <w:r w:rsidRPr="00761AE0">
              <w:rPr>
                <w:color w:val="FF0000"/>
              </w:rPr>
              <w:t xml:space="preserve">        if (!dt)</w:t>
            </w:r>
          </w:p>
          <w:p w:rsidR="00774B2D" w:rsidRPr="00761AE0" w:rsidRDefault="00774B2D" w:rsidP="00774B2D">
            <w:pPr>
              <w:rPr>
                <w:color w:val="FF0000"/>
              </w:rPr>
            </w:pPr>
            <w:r w:rsidRPr="00761AE0">
              <w:rPr>
                <w:color w:val="FF0000"/>
              </w:rPr>
              <w:t xml:space="preserve">                GOTO(out_free, err = -ENOMEM);</w:t>
            </w:r>
          </w:p>
          <w:p w:rsidR="00774B2D" w:rsidRPr="00761AE0" w:rsidRDefault="00774B2D" w:rsidP="00774B2D">
            <w:pPr>
              <w:rPr>
                <w:color w:val="FF0000"/>
              </w:rPr>
            </w:pPr>
            <w:r w:rsidRPr="00761AE0">
              <w:rPr>
                <w:color w:val="FF0000"/>
              </w:rPr>
              <w:t xml:space="preserve">        sprintf(dt, "%s-%s", lprof-&gt;lp_dt, ll_instance);</w:t>
            </w:r>
          </w:p>
          <w:p w:rsidR="00774B2D" w:rsidRDefault="00774B2D" w:rsidP="00774B2D"/>
          <w:p w:rsidR="00774B2D" w:rsidRPr="00761AE0" w:rsidRDefault="00774B2D" w:rsidP="00774B2D">
            <w:pPr>
              <w:rPr>
                <w:color w:val="FF0000"/>
              </w:rPr>
            </w:pPr>
            <w:r>
              <w:t xml:space="preserve">        </w:t>
            </w:r>
            <w:r w:rsidRPr="00761AE0">
              <w:rPr>
                <w:color w:val="FF0000"/>
              </w:rPr>
              <w:t>OBD_ALLOC(md, strlen(lprof-&gt;lp_md) +strlen(ll_instance) + 2);</w:t>
            </w:r>
          </w:p>
          <w:p w:rsidR="00774B2D" w:rsidRPr="00761AE0" w:rsidRDefault="00774B2D" w:rsidP="00774B2D">
            <w:pPr>
              <w:rPr>
                <w:color w:val="FF0000"/>
              </w:rPr>
            </w:pPr>
            <w:r w:rsidRPr="00761AE0">
              <w:rPr>
                <w:color w:val="FF0000"/>
              </w:rPr>
              <w:t xml:space="preserve">        if (!md)</w:t>
            </w:r>
          </w:p>
          <w:p w:rsidR="00774B2D" w:rsidRPr="00761AE0" w:rsidRDefault="00774B2D" w:rsidP="00774B2D">
            <w:pPr>
              <w:rPr>
                <w:color w:val="FF0000"/>
              </w:rPr>
            </w:pPr>
            <w:r w:rsidRPr="00761AE0">
              <w:rPr>
                <w:color w:val="FF0000"/>
              </w:rPr>
              <w:t xml:space="preserve">                GOTO(out_free, err = -ENOMEM);</w:t>
            </w:r>
          </w:p>
          <w:p w:rsidR="00774B2D" w:rsidRPr="00761AE0" w:rsidRDefault="00774B2D" w:rsidP="00774B2D">
            <w:pPr>
              <w:rPr>
                <w:color w:val="FF0000"/>
              </w:rPr>
            </w:pPr>
            <w:r w:rsidRPr="00761AE0">
              <w:rPr>
                <w:color w:val="FF0000"/>
              </w:rPr>
              <w:t xml:space="preserve">        sprintf(md, "%s-%s", lprof-&gt;lp_md, ll_instance);</w:t>
            </w:r>
          </w:p>
          <w:p w:rsidR="00774B2D" w:rsidRDefault="00774B2D" w:rsidP="00774B2D"/>
          <w:p w:rsidR="00774B2D" w:rsidRDefault="00774B2D" w:rsidP="00774B2D">
            <w:r>
              <w:t xml:space="preserve">        /* connections, registrations, sb setup */</w:t>
            </w:r>
          </w:p>
          <w:p w:rsidR="00774B2D" w:rsidRPr="0006528C" w:rsidRDefault="00774B2D" w:rsidP="00774B2D">
            <w:pPr>
              <w:rPr>
                <w:color w:val="FF0000"/>
              </w:rPr>
            </w:pPr>
            <w:r>
              <w:t xml:space="preserve">    </w:t>
            </w:r>
            <w:r w:rsidRPr="0006528C">
              <w:rPr>
                <w:color w:val="FF0000"/>
              </w:rPr>
              <w:t xml:space="preserve">    err = client_common_fill_super(sb, md, dt);</w:t>
            </w:r>
          </w:p>
          <w:p w:rsidR="00774B2D" w:rsidRDefault="00774B2D" w:rsidP="00774B2D"/>
          <w:p w:rsidR="00774B2D" w:rsidRDefault="00774B2D" w:rsidP="00774B2D">
            <w:r>
              <w:t>out_free:</w:t>
            </w:r>
          </w:p>
          <w:p w:rsidR="00774B2D" w:rsidRDefault="00774B2D" w:rsidP="00774B2D">
            <w:r>
              <w:t xml:space="preserve">        if (md)</w:t>
            </w:r>
          </w:p>
          <w:p w:rsidR="00774B2D" w:rsidRDefault="00774B2D" w:rsidP="00774B2D">
            <w:r>
              <w:t xml:space="preserve">                OBD_FREE(md, strlen(md) + 1);</w:t>
            </w:r>
          </w:p>
          <w:p w:rsidR="00774B2D" w:rsidRDefault="00774B2D" w:rsidP="00774B2D">
            <w:r>
              <w:t xml:space="preserve">        if (dt)</w:t>
            </w:r>
          </w:p>
          <w:p w:rsidR="00774B2D" w:rsidRDefault="00774B2D" w:rsidP="00774B2D">
            <w:r>
              <w:t xml:space="preserve">                OBD_FREE(dt, strlen(dt) + 1);</w:t>
            </w:r>
          </w:p>
          <w:p w:rsidR="00774B2D" w:rsidRDefault="00774B2D" w:rsidP="00774B2D">
            <w:r>
              <w:t xml:space="preserve">        if (err)</w:t>
            </w:r>
          </w:p>
          <w:p w:rsidR="00774B2D" w:rsidRDefault="00774B2D" w:rsidP="00774B2D">
            <w:r>
              <w:t xml:space="preserve">                ll_put_super(sb);</w:t>
            </w:r>
          </w:p>
          <w:p w:rsidR="00774B2D" w:rsidRDefault="00774B2D" w:rsidP="00774B2D">
            <w:r>
              <w:t xml:space="preserve">        else</w:t>
            </w:r>
          </w:p>
          <w:p w:rsidR="00774B2D" w:rsidRDefault="00774B2D" w:rsidP="00774B2D">
            <w:r>
              <w:t xml:space="preserve">                LCONSOLE_WARN("Client %s has started\n", profilenm);</w:t>
            </w:r>
          </w:p>
          <w:p w:rsidR="00774B2D" w:rsidRDefault="00774B2D" w:rsidP="00774B2D"/>
          <w:p w:rsidR="00774B2D" w:rsidRDefault="00774B2D" w:rsidP="00774B2D">
            <w:r>
              <w:t xml:space="preserve">        RETURN(err);</w:t>
            </w:r>
          </w:p>
          <w:p w:rsidR="00774B2D" w:rsidRDefault="00774B2D" w:rsidP="00774B2D">
            <w:r>
              <w:t>} /* ll_fill_super */</w:t>
            </w:r>
          </w:p>
          <w:p w:rsidR="00774B2D" w:rsidRDefault="00774B2D" w:rsidP="00774B2D"/>
          <w:p w:rsidR="00774B2D" w:rsidRDefault="00774B2D" w:rsidP="00774B2D"/>
          <w:p w:rsidR="00774B2D" w:rsidRDefault="00774B2D" w:rsidP="00774B2D"/>
          <w:p w:rsidR="00774B2D" w:rsidRDefault="00774B2D" w:rsidP="00774B2D">
            <w:r>
              <w:t>/**************** config llog ********************/</w:t>
            </w:r>
          </w:p>
          <w:p w:rsidR="00774B2D" w:rsidRPr="00C846CF" w:rsidRDefault="00774B2D" w:rsidP="00774B2D">
            <w:pPr>
              <w:rPr>
                <w:color w:val="0000FF"/>
              </w:rPr>
            </w:pPr>
            <w:r w:rsidRPr="00C846CF">
              <w:rPr>
                <w:color w:val="0000FF"/>
              </w:rPr>
              <w:t>struct lustre_cfg {</w:t>
            </w:r>
          </w:p>
          <w:p w:rsidR="00774B2D" w:rsidRDefault="00774B2D" w:rsidP="00774B2D">
            <w:r>
              <w:t xml:space="preserve">        __u32 lcfg_version;</w:t>
            </w:r>
          </w:p>
          <w:p w:rsidR="00774B2D" w:rsidRDefault="00774B2D" w:rsidP="00774B2D">
            <w:r>
              <w:t xml:space="preserve">        __u32 lcfg_command;</w:t>
            </w:r>
          </w:p>
          <w:p w:rsidR="00774B2D" w:rsidRDefault="00774B2D" w:rsidP="00774B2D">
            <w:r>
              <w:t xml:space="preserve">        __u32 lcfg_num; </w:t>
            </w:r>
          </w:p>
          <w:p w:rsidR="00774B2D" w:rsidRDefault="00774B2D" w:rsidP="00774B2D">
            <w:r>
              <w:t xml:space="preserve">        __u32 lcfg_flags;</w:t>
            </w:r>
          </w:p>
          <w:p w:rsidR="00774B2D" w:rsidRDefault="00774B2D" w:rsidP="00774B2D">
            <w:r>
              <w:t xml:space="preserve">        __u64 lcfg_nid;</w:t>
            </w:r>
          </w:p>
          <w:p w:rsidR="00774B2D" w:rsidRDefault="00774B2D" w:rsidP="00774B2D">
            <w:r>
              <w:t xml:space="preserve">        __u32 lcfg_nal;                      /* not used any more */</w:t>
            </w:r>
          </w:p>
          <w:p w:rsidR="00774B2D" w:rsidRDefault="00774B2D" w:rsidP="00774B2D">
            <w:r>
              <w:t xml:space="preserve">        __u32 lcfg_bufcount;</w:t>
            </w:r>
          </w:p>
          <w:p w:rsidR="00774B2D" w:rsidRDefault="00774B2D" w:rsidP="00774B2D">
            <w:r>
              <w:t xml:space="preserve">        __u32 lcfg_buflens[0];</w:t>
            </w:r>
          </w:p>
          <w:p w:rsidR="00774B2D" w:rsidRDefault="00774B2D" w:rsidP="00774B2D">
            <w:r>
              <w:t>};</w:t>
            </w:r>
          </w:p>
          <w:p w:rsidR="00774B2D" w:rsidRPr="00C846CF" w:rsidRDefault="00774B2D" w:rsidP="00774B2D">
            <w:pPr>
              <w:rPr>
                <w:color w:val="0000FF"/>
              </w:rPr>
            </w:pPr>
            <w:r w:rsidRPr="00C846CF">
              <w:rPr>
                <w:color w:val="0000FF"/>
              </w:rPr>
              <w:t>struct lustre_cfg_bufs {</w:t>
            </w:r>
          </w:p>
          <w:p w:rsidR="00774B2D" w:rsidRDefault="00774B2D" w:rsidP="00774B2D">
            <w:r>
              <w:t xml:space="preserve">        void    *lcfg_buf[LUSTRE_CFG_MAX_BUFCOUNT];</w:t>
            </w:r>
          </w:p>
          <w:p w:rsidR="00774B2D" w:rsidRDefault="00774B2D" w:rsidP="00774B2D">
            <w:r>
              <w:t xml:space="preserve">        __u32    lcfg_buflen[LUSTRE_CFG_MAX_BUFCOUNT];</w:t>
            </w:r>
          </w:p>
          <w:p w:rsidR="00774B2D" w:rsidRDefault="00774B2D" w:rsidP="00774B2D">
            <w:r>
              <w:lastRenderedPageBreak/>
              <w:t xml:space="preserve">        __u32    lcfg_bufcount;</w:t>
            </w:r>
          </w:p>
          <w:p w:rsidR="00774B2D" w:rsidRDefault="00774B2D" w:rsidP="00774B2D">
            <w:r>
              <w:t>};</w:t>
            </w:r>
          </w:p>
          <w:p w:rsidR="00774B2D" w:rsidRDefault="00774B2D" w:rsidP="00CE5F86"/>
        </w:tc>
        <w:tc>
          <w:tcPr>
            <w:tcW w:w="10461" w:type="dxa"/>
          </w:tcPr>
          <w:p w:rsidR="00596EC9" w:rsidRPr="00476EEC" w:rsidRDefault="00596EC9" w:rsidP="00596EC9">
            <w:pPr>
              <w:rPr>
                <w:color w:val="0000FF"/>
              </w:rPr>
            </w:pPr>
            <w:r w:rsidRPr="00476EEC">
              <w:rPr>
                <w:color w:val="0000FF"/>
              </w:rPr>
              <w:lastRenderedPageBreak/>
              <w:t>struct lustre_profile {</w:t>
            </w:r>
          </w:p>
          <w:p w:rsidR="00596EC9" w:rsidRDefault="00596EC9" w:rsidP="00596EC9">
            <w:r>
              <w:t xml:space="preserve">        cfs_list_t       lp_list;</w:t>
            </w:r>
          </w:p>
          <w:p w:rsidR="00596EC9" w:rsidRDefault="00596EC9" w:rsidP="00596EC9">
            <w:r>
              <w:t xml:space="preserve">        char            *lp_profile;</w:t>
            </w:r>
          </w:p>
          <w:p w:rsidR="00596EC9" w:rsidRDefault="00596EC9" w:rsidP="00596EC9">
            <w:r>
              <w:t xml:space="preserve">        char            *lp_dt;</w:t>
            </w:r>
          </w:p>
          <w:p w:rsidR="00596EC9" w:rsidRDefault="00596EC9" w:rsidP="00596EC9">
            <w:r>
              <w:t xml:space="preserve">        char            *lp_md;</w:t>
            </w:r>
          </w:p>
          <w:p w:rsidR="00596EC9" w:rsidRDefault="00596EC9" w:rsidP="00596EC9">
            <w:r>
              <w:t>};</w:t>
            </w:r>
          </w:p>
          <w:p w:rsidR="00596EC9" w:rsidRPr="00476EEC" w:rsidRDefault="00596EC9" w:rsidP="00596EC9">
            <w:pPr>
              <w:rPr>
                <w:color w:val="0000FF"/>
              </w:rPr>
            </w:pPr>
            <w:r w:rsidRPr="00476EEC">
              <w:rPr>
                <w:color w:val="0000FF"/>
              </w:rPr>
              <w:t>struct lustre_sb_info {</w:t>
            </w:r>
          </w:p>
          <w:p w:rsidR="00596EC9" w:rsidRDefault="00596EC9" w:rsidP="00596EC9">
            <w:r>
              <w:t xml:space="preserve">        int                       lsi_flags;</w:t>
            </w:r>
          </w:p>
          <w:p w:rsidR="00596EC9" w:rsidRDefault="00596EC9" w:rsidP="00596EC9">
            <w:r>
              <w:t xml:space="preserve">        </w:t>
            </w:r>
            <w:r w:rsidRPr="00CE5F86">
              <w:rPr>
                <w:color w:val="FF0000"/>
              </w:rPr>
              <w:t xml:space="preserve">struct obd_device        *lsi_mgc; </w:t>
            </w:r>
            <w:r>
              <w:t xml:space="preserve">    /* mgc obd */</w:t>
            </w:r>
          </w:p>
          <w:p w:rsidR="00596EC9" w:rsidRDefault="00596EC9" w:rsidP="00596EC9">
            <w:r>
              <w:lastRenderedPageBreak/>
              <w:t xml:space="preserve">        </w:t>
            </w:r>
            <w:r w:rsidRPr="00CE5F86">
              <w:rPr>
                <w:color w:val="FF0000"/>
              </w:rPr>
              <w:t xml:space="preserve">struct lustre_mount_data *lsi_lmd; </w:t>
            </w:r>
            <w:r>
              <w:t xml:space="preserve">    /* mount command info */</w:t>
            </w:r>
          </w:p>
          <w:p w:rsidR="00596EC9" w:rsidRDefault="00596EC9" w:rsidP="00596EC9">
            <w:r>
              <w:t xml:space="preserve">       </w:t>
            </w:r>
            <w:r w:rsidRPr="00CE5F86">
              <w:rPr>
                <w:color w:val="FF0000"/>
              </w:rPr>
              <w:t xml:space="preserve"> struct lustre_disk_data  *lsi_ldd;   </w:t>
            </w:r>
            <w:r>
              <w:t xml:space="preserve">  /* mount info on-disk */</w:t>
            </w:r>
          </w:p>
          <w:p w:rsidR="00596EC9" w:rsidRPr="00CE5F86" w:rsidRDefault="00596EC9" w:rsidP="00596EC9">
            <w:pPr>
              <w:rPr>
                <w:lang w:val="it-IT"/>
              </w:rPr>
            </w:pPr>
            <w:r>
              <w:t xml:space="preserve">       </w:t>
            </w:r>
            <w:r w:rsidRPr="00CE5F86">
              <w:rPr>
                <w:color w:val="FF0000"/>
              </w:rPr>
              <w:t xml:space="preserve"> </w:t>
            </w:r>
            <w:r w:rsidRPr="00CE5F86">
              <w:rPr>
                <w:color w:val="FF0000"/>
                <w:lang w:val="it-IT"/>
              </w:rPr>
              <w:t>struct ll_sb_info        *lsi_llsbi;</w:t>
            </w:r>
            <w:r w:rsidRPr="00CE5F86">
              <w:rPr>
                <w:lang w:val="it-IT"/>
              </w:rPr>
              <w:t xml:space="preserve">   /* </w:t>
            </w:r>
            <w:r w:rsidRPr="00476EEC">
              <w:rPr>
                <w:color w:val="0000FF"/>
                <w:lang w:val="it-IT"/>
              </w:rPr>
              <w:t>add'l client sbi info</w:t>
            </w:r>
            <w:r w:rsidRPr="00CE5F86">
              <w:rPr>
                <w:lang w:val="it-IT"/>
              </w:rPr>
              <w:t xml:space="preserve"> */</w:t>
            </w:r>
          </w:p>
          <w:p w:rsidR="00596EC9" w:rsidRDefault="00596EC9" w:rsidP="00596EC9">
            <w:r w:rsidRPr="00CE5F86">
              <w:rPr>
                <w:lang w:val="it-IT"/>
              </w:rPr>
              <w:t xml:space="preserve">        </w:t>
            </w:r>
            <w:r w:rsidRPr="00CE5F86">
              <w:rPr>
                <w:color w:val="FF0000"/>
              </w:rPr>
              <w:t xml:space="preserve">struct vfsmount          *lsi_srv_mnt; </w:t>
            </w:r>
            <w:r>
              <w:t>/* the one server mount */</w:t>
            </w:r>
          </w:p>
          <w:p w:rsidR="00596EC9" w:rsidRDefault="00596EC9" w:rsidP="00596EC9">
            <w:r>
              <w:t xml:space="preserve">        cfs_atomic_t              lsi_mounts;  /* references to the srv_mnt */</w:t>
            </w:r>
          </w:p>
          <w:p w:rsidR="00596EC9" w:rsidRDefault="00596EC9" w:rsidP="00596EC9">
            <w:r>
              <w:t>};</w:t>
            </w:r>
          </w:p>
          <w:p w:rsidR="00596EC9" w:rsidRDefault="00596EC9" w:rsidP="00596EC9"/>
          <w:p w:rsidR="00596EC9" w:rsidRDefault="00596EC9" w:rsidP="00596EC9"/>
          <w:p w:rsidR="00596EC9" w:rsidRDefault="00596EC9" w:rsidP="00596EC9"/>
          <w:p w:rsidR="00596EC9" w:rsidRDefault="00596EC9" w:rsidP="00596EC9"/>
          <w:p w:rsidR="00596EC9" w:rsidRDefault="00596EC9" w:rsidP="00596EC9"/>
          <w:p w:rsidR="00596EC9" w:rsidRDefault="00596EC9" w:rsidP="00596EC9"/>
          <w:p w:rsidR="00774B2D" w:rsidRPr="00C846CF" w:rsidRDefault="00774B2D" w:rsidP="00596EC9">
            <w:pPr>
              <w:rPr>
                <w:color w:val="FF0000"/>
              </w:rPr>
            </w:pPr>
            <w:r>
              <w:t xml:space="preserve">/** </w:t>
            </w:r>
            <w:r w:rsidRPr="00C846CF">
              <w:rPr>
                <w:color w:val="FF0000"/>
              </w:rPr>
              <w:t>Get a config log from the MGS and process it.</w:t>
            </w:r>
          </w:p>
          <w:p w:rsidR="00774B2D" w:rsidRPr="00C846CF" w:rsidRDefault="00774B2D" w:rsidP="00774B2D">
            <w:pPr>
              <w:rPr>
                <w:color w:val="FF0000"/>
              </w:rPr>
            </w:pPr>
            <w:r w:rsidRPr="00C846CF">
              <w:rPr>
                <w:color w:val="FF0000"/>
              </w:rPr>
              <w:t xml:space="preserve"> * This func is called for both clients and servers.</w:t>
            </w:r>
          </w:p>
          <w:p w:rsidR="00774B2D" w:rsidRPr="00C846CF" w:rsidRDefault="00774B2D" w:rsidP="00774B2D">
            <w:pPr>
              <w:rPr>
                <w:color w:val="FF0000"/>
              </w:rPr>
            </w:pPr>
            <w:r w:rsidRPr="00C846CF">
              <w:rPr>
                <w:color w:val="FF0000"/>
              </w:rPr>
              <w:t xml:space="preserve"> * Continue to process new statements appended to the logs</w:t>
            </w:r>
          </w:p>
          <w:p w:rsidR="00774B2D" w:rsidRPr="00C846CF" w:rsidRDefault="00774B2D" w:rsidP="00774B2D">
            <w:pPr>
              <w:rPr>
                <w:color w:val="FF0000"/>
              </w:rPr>
            </w:pPr>
            <w:r w:rsidRPr="00C846CF">
              <w:rPr>
                <w:color w:val="FF0000"/>
              </w:rPr>
              <w:t xml:space="preserve"> * (whenever the config lock is revoked) until lustre_end_log</w:t>
            </w:r>
          </w:p>
          <w:p w:rsidR="00774B2D" w:rsidRPr="00C846CF" w:rsidRDefault="00774B2D" w:rsidP="00774B2D">
            <w:pPr>
              <w:rPr>
                <w:color w:val="FF0000"/>
              </w:rPr>
            </w:pPr>
            <w:r w:rsidRPr="00C846CF">
              <w:rPr>
                <w:color w:val="FF0000"/>
              </w:rPr>
              <w:t xml:space="preserve"> * is called.</w:t>
            </w:r>
          </w:p>
          <w:p w:rsidR="00774B2D" w:rsidRDefault="00774B2D" w:rsidP="00774B2D">
            <w:r>
              <w:t xml:space="preserve"> * @param sb The superblock is used by the MGC to write to the local copy of</w:t>
            </w:r>
            <w:r>
              <w:rPr>
                <w:rFonts w:hint="eastAsia"/>
              </w:rPr>
              <w:t xml:space="preserve"> </w:t>
            </w:r>
            <w:r>
              <w:t>the config log</w:t>
            </w:r>
          </w:p>
          <w:p w:rsidR="00774B2D" w:rsidRDefault="00774B2D" w:rsidP="00774B2D">
            <w:r>
              <w:t xml:space="preserve"> * @param logname The name of the llog to replicate from the MGS</w:t>
            </w:r>
          </w:p>
          <w:p w:rsidR="00774B2D" w:rsidRDefault="00774B2D" w:rsidP="00774B2D">
            <w:r>
              <w:t xml:space="preserve"> * @param cfg Since the same mgc may be used to follow multiple config logs</w:t>
            </w:r>
          </w:p>
          <w:p w:rsidR="00774B2D" w:rsidRDefault="00774B2D" w:rsidP="00774B2D">
            <w:r>
              <w:t xml:space="preserve"> *   (e.g. ost1, ost2, client), the config_llog_instance keeps the state for</w:t>
            </w:r>
          </w:p>
          <w:p w:rsidR="00774B2D" w:rsidRDefault="00774B2D" w:rsidP="00774B2D">
            <w:r>
              <w:t xml:space="preserve"> *   this log, and is added to the mgc's list of logs to follow.</w:t>
            </w:r>
          </w:p>
          <w:p w:rsidR="00774B2D" w:rsidRDefault="00774B2D" w:rsidP="00774B2D">
            <w:r>
              <w:t xml:space="preserve"> */</w:t>
            </w:r>
          </w:p>
          <w:p w:rsidR="00774B2D" w:rsidRPr="00C846CF" w:rsidRDefault="00774B2D" w:rsidP="00774B2D">
            <w:pPr>
              <w:rPr>
                <w:b/>
                <w:color w:val="0000FF"/>
              </w:rPr>
            </w:pPr>
            <w:r w:rsidRPr="00C846CF">
              <w:rPr>
                <w:b/>
                <w:color w:val="0000FF"/>
              </w:rPr>
              <w:t>int lustre_process_log(struct super_block *sb, char *logname,</w:t>
            </w:r>
          </w:p>
          <w:p w:rsidR="00774B2D" w:rsidRPr="00C846CF" w:rsidRDefault="00774B2D" w:rsidP="00774B2D">
            <w:pPr>
              <w:rPr>
                <w:b/>
                <w:color w:val="0000FF"/>
              </w:rPr>
            </w:pPr>
            <w:r w:rsidRPr="00C846CF">
              <w:rPr>
                <w:b/>
                <w:color w:val="0000FF"/>
              </w:rPr>
              <w:t xml:space="preserve">                     struct config_llog_instance *cfg)</w:t>
            </w:r>
          </w:p>
          <w:p w:rsidR="00774B2D" w:rsidRPr="00C846CF" w:rsidRDefault="00774B2D" w:rsidP="00774B2D">
            <w:pPr>
              <w:rPr>
                <w:b/>
                <w:color w:val="0000FF"/>
              </w:rPr>
            </w:pPr>
            <w:r w:rsidRPr="00C846CF">
              <w:rPr>
                <w:b/>
                <w:color w:val="0000FF"/>
              </w:rPr>
              <w:t>{</w:t>
            </w:r>
          </w:p>
          <w:p w:rsidR="00774B2D" w:rsidRDefault="00774B2D" w:rsidP="00774B2D">
            <w:r>
              <w:t xml:space="preserve">        struct lustre_cfg *lcfg;</w:t>
            </w:r>
          </w:p>
          <w:p w:rsidR="00774B2D" w:rsidRDefault="00774B2D" w:rsidP="00774B2D">
            <w:r>
              <w:t xml:space="preserve">        struct lustre_cfg_bufs bufs;</w:t>
            </w:r>
          </w:p>
          <w:p w:rsidR="00774B2D" w:rsidRDefault="00774B2D" w:rsidP="00774B2D">
            <w:r>
              <w:t xml:space="preserve">        struct lustre_sb_info *lsi = s2lsi(sb);</w:t>
            </w:r>
          </w:p>
          <w:p w:rsidR="00774B2D" w:rsidRDefault="00774B2D" w:rsidP="00774B2D">
            <w:r>
              <w:t xml:space="preserve">        struct obd_device *mgc = lsi-&gt;lsi_mgc;</w:t>
            </w:r>
          </w:p>
          <w:p w:rsidR="00774B2D" w:rsidRDefault="00774B2D" w:rsidP="00774B2D">
            <w:r>
              <w:t xml:space="preserve">        int rc;</w:t>
            </w:r>
          </w:p>
          <w:p w:rsidR="00774B2D" w:rsidRDefault="00774B2D" w:rsidP="00774B2D">
            <w:r>
              <w:t xml:space="preserve">        ENTRY;</w:t>
            </w:r>
          </w:p>
          <w:p w:rsidR="00774B2D" w:rsidRDefault="00774B2D" w:rsidP="00774B2D"/>
          <w:p w:rsidR="00774B2D" w:rsidRDefault="00774B2D" w:rsidP="00774B2D">
            <w:r>
              <w:t xml:space="preserve">        /* mgc_process_config */</w:t>
            </w:r>
          </w:p>
          <w:p w:rsidR="00774B2D" w:rsidRDefault="00774B2D" w:rsidP="00774B2D">
            <w:pPr>
              <w:ind w:left="420" w:firstLine="420"/>
            </w:pPr>
            <w:r>
              <w:rPr>
                <w:rFonts w:hint="eastAsia"/>
              </w:rPr>
              <w:t>//</w:t>
            </w:r>
            <w:r>
              <w:rPr>
                <w:rFonts w:hint="eastAsia"/>
              </w:rPr>
              <w:t>设置</w:t>
            </w:r>
            <w:r>
              <w:rPr>
                <w:rFonts w:hint="eastAsia"/>
              </w:rPr>
              <w:t>bufs[0]</w:t>
            </w:r>
            <w:r>
              <w:rPr>
                <w:rFonts w:hint="eastAsia"/>
              </w:rPr>
              <w:t>为</w:t>
            </w:r>
            <w:r>
              <w:rPr>
                <w:rFonts w:hint="eastAsia"/>
              </w:rPr>
              <w:t>mgc-&gt;obd_name</w:t>
            </w:r>
          </w:p>
          <w:p w:rsidR="00774B2D" w:rsidRDefault="00774B2D" w:rsidP="00774B2D">
            <w:pPr>
              <w:rPr>
                <w:color w:val="FF0000"/>
              </w:rPr>
            </w:pPr>
            <w:r>
              <w:t xml:space="preserve">        </w:t>
            </w:r>
            <w:r w:rsidRPr="00E04750">
              <w:rPr>
                <w:color w:val="FF0000"/>
              </w:rPr>
              <w:t>lustre_cfg_bufs_reset(&amp;bufs, mgc-&gt;obd_name);</w:t>
            </w:r>
            <w:r w:rsidRPr="00E04750">
              <w:rPr>
                <w:rFonts w:hint="eastAsia"/>
                <w:color w:val="FF0000"/>
              </w:rPr>
              <w:t xml:space="preserve"> //</w:t>
            </w:r>
            <w:r w:rsidRPr="00E04750">
              <w:rPr>
                <w:rFonts w:hint="eastAsia"/>
                <w:color w:val="FF0000"/>
              </w:rPr>
              <w:t>见下面分析</w:t>
            </w:r>
          </w:p>
          <w:p w:rsidR="00774B2D" w:rsidRPr="00A455C2" w:rsidRDefault="00774B2D" w:rsidP="00774B2D">
            <w:r w:rsidRPr="00A455C2">
              <w:rPr>
                <w:rFonts w:hint="eastAsia"/>
              </w:rPr>
              <w:tab/>
            </w:r>
            <w:r w:rsidRPr="00A455C2">
              <w:rPr>
                <w:rFonts w:hint="eastAsia"/>
              </w:rPr>
              <w:tab/>
              <w:t>//</w:t>
            </w:r>
            <w:r w:rsidRPr="00A455C2">
              <w:rPr>
                <w:rFonts w:hint="eastAsia"/>
              </w:rPr>
              <w:t>设置</w:t>
            </w:r>
            <w:r w:rsidRPr="00A455C2">
              <w:rPr>
                <w:rFonts w:hint="eastAsia"/>
              </w:rPr>
              <w:t>bufs[1]</w:t>
            </w:r>
            <w:r w:rsidRPr="00A455C2">
              <w:rPr>
                <w:rFonts w:hint="eastAsia"/>
              </w:rPr>
              <w:t>为</w:t>
            </w:r>
            <w:r w:rsidRPr="00A455C2">
              <w:rPr>
                <w:rFonts w:hint="eastAsia"/>
              </w:rPr>
              <w:t>logname</w:t>
            </w:r>
          </w:p>
          <w:p w:rsidR="00774B2D" w:rsidRPr="00E04750" w:rsidRDefault="00774B2D" w:rsidP="00774B2D">
            <w:pPr>
              <w:rPr>
                <w:color w:val="FF0000"/>
              </w:rPr>
            </w:pPr>
            <w:r w:rsidRPr="00E04750">
              <w:rPr>
                <w:color w:val="FF0000"/>
              </w:rPr>
              <w:t xml:space="preserve">        lustre_cfg_bufs_set_string(&amp;bufs, 1, logname);</w:t>
            </w:r>
            <w:r w:rsidRPr="00E04750">
              <w:rPr>
                <w:rFonts w:hint="eastAsia"/>
                <w:color w:val="FF0000"/>
              </w:rPr>
              <w:t xml:space="preserve"> //</w:t>
            </w:r>
            <w:r w:rsidRPr="00E04750">
              <w:rPr>
                <w:rFonts w:hint="eastAsia"/>
                <w:color w:val="FF0000"/>
              </w:rPr>
              <w:t>见下面分析</w:t>
            </w:r>
          </w:p>
          <w:p w:rsidR="00774B2D" w:rsidRPr="00E04750" w:rsidRDefault="00774B2D" w:rsidP="00774B2D">
            <w:pPr>
              <w:rPr>
                <w:color w:val="FF0000"/>
              </w:rPr>
            </w:pPr>
            <w:r w:rsidRPr="00E04750">
              <w:rPr>
                <w:color w:val="FF0000"/>
              </w:rPr>
              <w:t xml:space="preserve">        lustre_cfg_bufs_set(&amp;bufs, 2, cfg, sizeof(*cfg));</w:t>
            </w:r>
            <w:r w:rsidRPr="00E04750">
              <w:rPr>
                <w:rFonts w:hint="eastAsia"/>
                <w:color w:val="FF0000"/>
              </w:rPr>
              <w:t>//</w:t>
            </w:r>
            <w:r w:rsidRPr="00E04750">
              <w:rPr>
                <w:rFonts w:hint="eastAsia"/>
                <w:color w:val="FF0000"/>
              </w:rPr>
              <w:t>见下面分析</w:t>
            </w:r>
          </w:p>
          <w:p w:rsidR="00774B2D" w:rsidRPr="00E04750" w:rsidRDefault="00774B2D" w:rsidP="00774B2D">
            <w:pPr>
              <w:rPr>
                <w:color w:val="FF0000"/>
              </w:rPr>
            </w:pPr>
            <w:r w:rsidRPr="00E04750">
              <w:rPr>
                <w:color w:val="FF0000"/>
              </w:rPr>
              <w:t xml:space="preserve">        lustre_cfg_bufs_set(&amp;bufs, 3, &amp;sb, sizeof(sb));</w:t>
            </w:r>
          </w:p>
          <w:p w:rsidR="00774B2D" w:rsidRPr="00E04750" w:rsidRDefault="00774B2D" w:rsidP="00774B2D">
            <w:pPr>
              <w:ind w:left="420"/>
              <w:rPr>
                <w:color w:val="FF0000"/>
              </w:rPr>
            </w:pPr>
            <w:r>
              <w:rPr>
                <w:color w:val="FF0000"/>
              </w:rPr>
              <w:t xml:space="preserve">    </w:t>
            </w:r>
            <w:r w:rsidRPr="00E04750">
              <w:rPr>
                <w:color w:val="FF0000"/>
              </w:rPr>
              <w:t>lcfg = lustre_cfg_new(LCFG_LOG_START, &amp;bufs);</w:t>
            </w:r>
            <w:r w:rsidRPr="00E04750">
              <w:rPr>
                <w:rFonts w:hint="eastAsia"/>
                <w:color w:val="FF0000"/>
              </w:rPr>
              <w:t xml:space="preserve"> //</w:t>
            </w:r>
            <w:r w:rsidRPr="00E04750">
              <w:rPr>
                <w:rFonts w:hint="eastAsia"/>
                <w:color w:val="FF0000"/>
              </w:rPr>
              <w:t>见下面分析</w:t>
            </w:r>
            <w:r>
              <w:rPr>
                <w:rFonts w:hint="eastAsia"/>
                <w:color w:val="FF0000"/>
              </w:rPr>
              <w:t>，根据</w:t>
            </w:r>
            <w:r>
              <w:rPr>
                <w:rFonts w:hint="eastAsia"/>
                <w:color w:val="FF0000"/>
              </w:rPr>
              <w:t>bufs</w:t>
            </w:r>
            <w:r>
              <w:rPr>
                <w:rFonts w:hint="eastAsia"/>
                <w:color w:val="FF0000"/>
              </w:rPr>
              <w:t>和</w:t>
            </w:r>
            <w:r>
              <w:rPr>
                <w:rFonts w:hint="eastAsia"/>
                <w:color w:val="FF0000"/>
              </w:rPr>
              <w:t>cmd</w:t>
            </w:r>
            <w:r>
              <w:rPr>
                <w:rFonts w:hint="eastAsia"/>
                <w:color w:val="FF0000"/>
              </w:rPr>
              <w:t>来初始化</w:t>
            </w:r>
            <w:r>
              <w:rPr>
                <w:rFonts w:hint="eastAsia"/>
                <w:color w:val="FF0000"/>
              </w:rPr>
              <w:t>lcfg</w:t>
            </w:r>
          </w:p>
          <w:p w:rsidR="00774B2D" w:rsidRPr="00E04750" w:rsidRDefault="00774B2D" w:rsidP="00774B2D">
            <w:pPr>
              <w:rPr>
                <w:color w:val="FF0000"/>
              </w:rPr>
            </w:pPr>
            <w:r w:rsidRPr="00E04750">
              <w:rPr>
                <w:color w:val="FF0000"/>
              </w:rPr>
              <w:t xml:space="preserve">        rc = obd_process_config(mgc, sizeof(*lcfg), lcfg);</w:t>
            </w:r>
            <w:r w:rsidRPr="00E04750">
              <w:rPr>
                <w:rFonts w:hint="eastAsia"/>
                <w:color w:val="FF0000"/>
              </w:rPr>
              <w:t xml:space="preserve"> //</w:t>
            </w:r>
            <w:r w:rsidRPr="00E04750">
              <w:rPr>
                <w:rFonts w:hint="eastAsia"/>
                <w:color w:val="FF0000"/>
              </w:rPr>
              <w:t>见下面分析</w:t>
            </w:r>
            <w:r>
              <w:rPr>
                <w:rFonts w:hint="eastAsia"/>
                <w:color w:val="FF0000"/>
              </w:rPr>
              <w:t>，结合下面的</w:t>
            </w:r>
            <w:r>
              <w:rPr>
                <w:rFonts w:hint="eastAsia"/>
                <w:color w:val="FF0000"/>
              </w:rPr>
              <w:t>obd_process_config</w:t>
            </w:r>
            <w:r>
              <w:rPr>
                <w:rFonts w:hint="eastAsia"/>
                <w:color w:val="FF0000"/>
              </w:rPr>
              <w:t>我们可知，</w:t>
            </w:r>
            <w:r>
              <w:rPr>
                <w:rFonts w:hint="eastAsia"/>
                <w:color w:val="FF0000"/>
              </w:rPr>
              <w:lastRenderedPageBreak/>
              <w:t>这里使用的是</w:t>
            </w:r>
            <w:r>
              <w:rPr>
                <w:rFonts w:hint="eastAsia"/>
                <w:color w:val="FF0000"/>
              </w:rPr>
              <w:t>mgc_process_config</w:t>
            </w:r>
            <w:r>
              <w:rPr>
                <w:rFonts w:hint="eastAsia"/>
                <w:color w:val="FF0000"/>
              </w:rPr>
              <w:t>，下面分析</w:t>
            </w:r>
          </w:p>
          <w:p w:rsidR="00774B2D" w:rsidRDefault="00774B2D" w:rsidP="00774B2D">
            <w:r>
              <w:t xml:space="preserve">        lustre_cfg_free(lcfg);</w:t>
            </w:r>
          </w:p>
          <w:p w:rsidR="00774B2D" w:rsidRDefault="00774B2D" w:rsidP="00774B2D">
            <w:r>
              <w:t xml:space="preserve">        RETURN(rc);</w:t>
            </w:r>
          </w:p>
          <w:p w:rsidR="00774B2D" w:rsidRDefault="00774B2D" w:rsidP="00774B2D">
            <w:r>
              <w:t>}</w:t>
            </w:r>
          </w:p>
          <w:p w:rsidR="00774B2D" w:rsidRDefault="00774B2D" w:rsidP="00774B2D">
            <w:r>
              <w:rPr>
                <w:rFonts w:hint="eastAsia"/>
              </w:rPr>
              <w:t>//</w:t>
            </w:r>
            <w:r>
              <w:rPr>
                <w:rFonts w:hint="eastAsia"/>
              </w:rPr>
              <w:t>置</w:t>
            </w:r>
            <w:r>
              <w:rPr>
                <w:rFonts w:hint="eastAsia"/>
              </w:rPr>
              <w:t>bufs</w:t>
            </w:r>
            <w:r>
              <w:rPr>
                <w:rFonts w:hint="eastAsia"/>
              </w:rPr>
              <w:t>为全</w:t>
            </w:r>
            <w:r>
              <w:rPr>
                <w:rFonts w:hint="eastAsia"/>
              </w:rPr>
              <w:t>0</w:t>
            </w:r>
            <w:r>
              <w:rPr>
                <w:rFonts w:hint="eastAsia"/>
              </w:rPr>
              <w:t>，并为</w:t>
            </w:r>
            <w:r>
              <w:t>bufs-&gt;lcfg_buf[</w:t>
            </w:r>
            <w:r>
              <w:rPr>
                <w:rFonts w:hint="eastAsia"/>
              </w:rPr>
              <w:t>0</w:t>
            </w:r>
            <w:r>
              <w:t>]</w:t>
            </w:r>
            <w:r>
              <w:rPr>
                <w:rFonts w:hint="eastAsia"/>
              </w:rPr>
              <w:t>和</w:t>
            </w:r>
            <w:r w:rsidRPr="00A455C2">
              <w:t>bufs-&gt;lcfg_buflen[</w:t>
            </w:r>
            <w:r w:rsidRPr="00A455C2">
              <w:rPr>
                <w:rFonts w:hint="eastAsia"/>
              </w:rPr>
              <w:t>0</w:t>
            </w:r>
            <w:r w:rsidRPr="00A455C2">
              <w:t>]</w:t>
            </w:r>
            <w:r>
              <w:rPr>
                <w:rFonts w:hint="eastAsia"/>
                <w:lang w:val="de-DE"/>
              </w:rPr>
              <w:t>赋值</w:t>
            </w:r>
          </w:p>
          <w:p w:rsidR="00774B2D" w:rsidRPr="00E04750" w:rsidRDefault="00774B2D" w:rsidP="00774B2D">
            <w:pPr>
              <w:rPr>
                <w:b/>
                <w:color w:val="0000FF"/>
              </w:rPr>
            </w:pPr>
            <w:r w:rsidRPr="00E04750">
              <w:rPr>
                <w:b/>
                <w:color w:val="0000FF"/>
              </w:rPr>
              <w:t>static inline void lustre_cfg_bufs_reset(struct lustre_cfg_bufs *bufs, char *name)</w:t>
            </w:r>
          </w:p>
          <w:p w:rsidR="00774B2D" w:rsidRPr="00E04750" w:rsidRDefault="00774B2D" w:rsidP="00774B2D">
            <w:pPr>
              <w:rPr>
                <w:b/>
                <w:color w:val="0000FF"/>
              </w:rPr>
            </w:pPr>
            <w:r w:rsidRPr="00E04750">
              <w:rPr>
                <w:b/>
                <w:color w:val="0000FF"/>
              </w:rPr>
              <w:t>{</w:t>
            </w:r>
          </w:p>
          <w:p w:rsidR="00774B2D" w:rsidRDefault="00774B2D" w:rsidP="00774B2D">
            <w:r>
              <w:t xml:space="preserve">        memset((bufs), 0, sizeof(*bufs));</w:t>
            </w:r>
          </w:p>
          <w:p w:rsidR="00774B2D" w:rsidRDefault="00774B2D" w:rsidP="00774B2D">
            <w:r>
              <w:t xml:space="preserve">        if (name)</w:t>
            </w:r>
          </w:p>
          <w:p w:rsidR="00774B2D" w:rsidRPr="00E04750" w:rsidRDefault="00774B2D" w:rsidP="00774B2D">
            <w:pPr>
              <w:rPr>
                <w:color w:val="FF0000"/>
              </w:rPr>
            </w:pPr>
            <w:r>
              <w:t xml:space="preserve">             </w:t>
            </w:r>
            <w:r w:rsidRPr="00E04750">
              <w:rPr>
                <w:color w:val="FF0000"/>
              </w:rPr>
              <w:t xml:space="preserve">   lustre_cfg_bufs_set_string(bufs, 0, name);</w:t>
            </w:r>
          </w:p>
          <w:p w:rsidR="00774B2D" w:rsidRDefault="00774B2D" w:rsidP="00774B2D">
            <w:r>
              <w:t>}</w:t>
            </w:r>
          </w:p>
          <w:p w:rsidR="00774B2D" w:rsidRPr="00E04750" w:rsidRDefault="00774B2D" w:rsidP="00774B2D">
            <w:pPr>
              <w:rPr>
                <w:color w:val="0000FF"/>
              </w:rPr>
            </w:pPr>
            <w:r w:rsidRPr="00E04750">
              <w:rPr>
                <w:color w:val="0000FF"/>
              </w:rPr>
              <w:t>static inline void lustre_cfg_bufs_set_string(struct lustre_cfg_bufs *bufs,</w:t>
            </w:r>
          </w:p>
          <w:p w:rsidR="00774B2D" w:rsidRPr="00E04750" w:rsidRDefault="00774B2D" w:rsidP="00774B2D">
            <w:pPr>
              <w:rPr>
                <w:color w:val="0000FF"/>
              </w:rPr>
            </w:pPr>
            <w:r w:rsidRPr="00E04750">
              <w:rPr>
                <w:color w:val="0000FF"/>
              </w:rPr>
              <w:t xml:space="preserve">                 __u32 index,char *str)</w:t>
            </w:r>
          </w:p>
          <w:p w:rsidR="00774B2D" w:rsidRPr="00E04750" w:rsidRDefault="00774B2D" w:rsidP="00774B2D">
            <w:pPr>
              <w:rPr>
                <w:color w:val="0000FF"/>
              </w:rPr>
            </w:pPr>
            <w:r w:rsidRPr="00E04750">
              <w:rPr>
                <w:color w:val="0000FF"/>
              </w:rPr>
              <w:t>{</w:t>
            </w:r>
          </w:p>
          <w:p w:rsidR="00774B2D" w:rsidRPr="00E04750" w:rsidRDefault="00774B2D" w:rsidP="00774B2D">
            <w:pPr>
              <w:rPr>
                <w:color w:val="FF0000"/>
              </w:rPr>
            </w:pPr>
            <w:r>
              <w:t xml:space="preserve">       </w:t>
            </w:r>
            <w:r w:rsidRPr="00E04750">
              <w:rPr>
                <w:color w:val="FF0000"/>
              </w:rPr>
              <w:t xml:space="preserve"> lustre_cfg_bufs_set(bufs, index, str, str ? strlen(str) + 1 : 0);</w:t>
            </w:r>
          </w:p>
          <w:p w:rsidR="00774B2D" w:rsidRDefault="00774B2D" w:rsidP="00774B2D">
            <w:r>
              <w:t>}</w:t>
            </w:r>
          </w:p>
          <w:p w:rsidR="00774B2D" w:rsidRDefault="00774B2D" w:rsidP="00774B2D">
            <w:r>
              <w:rPr>
                <w:rFonts w:hint="eastAsia"/>
              </w:rPr>
              <w:t>//</w:t>
            </w:r>
            <w:r>
              <w:rPr>
                <w:rFonts w:hint="eastAsia"/>
              </w:rPr>
              <w:t>为</w:t>
            </w:r>
            <w:r>
              <w:t>bufs-&gt;lcfg_buf[</w:t>
            </w:r>
            <w:r>
              <w:rPr>
                <w:rFonts w:hint="eastAsia"/>
              </w:rPr>
              <w:t>index</w:t>
            </w:r>
            <w:r>
              <w:t>]</w:t>
            </w:r>
            <w:r>
              <w:rPr>
                <w:rFonts w:hint="eastAsia"/>
              </w:rPr>
              <w:t>和</w:t>
            </w:r>
            <w:r w:rsidRPr="00A455C2">
              <w:t>bufs-&gt;lcfg_buflen[</w:t>
            </w:r>
            <w:r w:rsidRPr="00A455C2">
              <w:rPr>
                <w:rFonts w:hint="eastAsia"/>
              </w:rPr>
              <w:t>index</w:t>
            </w:r>
            <w:r w:rsidRPr="00A455C2">
              <w:t>]</w:t>
            </w:r>
            <w:r>
              <w:rPr>
                <w:rFonts w:hint="eastAsia"/>
                <w:lang w:val="de-DE"/>
              </w:rPr>
              <w:t>赋值</w:t>
            </w:r>
          </w:p>
          <w:p w:rsidR="00774B2D" w:rsidRPr="00E04750" w:rsidRDefault="00774B2D" w:rsidP="00774B2D">
            <w:pPr>
              <w:rPr>
                <w:color w:val="0000FF"/>
              </w:rPr>
            </w:pPr>
            <w:r w:rsidRPr="00E04750">
              <w:rPr>
                <w:color w:val="0000FF"/>
              </w:rPr>
              <w:t>static inline void lustre_cfg_bufs_set(struct lustre_cfg_bufs *bufs,__u32  index,</w:t>
            </w:r>
          </w:p>
          <w:p w:rsidR="00774B2D" w:rsidRPr="00E04750" w:rsidRDefault="00774B2D" w:rsidP="00774B2D">
            <w:pPr>
              <w:rPr>
                <w:color w:val="0000FF"/>
              </w:rPr>
            </w:pPr>
            <w:r w:rsidRPr="00E04750">
              <w:rPr>
                <w:color w:val="0000FF"/>
              </w:rPr>
              <w:t xml:space="preserve">                     void  *buf,</w:t>
            </w:r>
            <w:r w:rsidRPr="00E04750">
              <w:rPr>
                <w:rFonts w:hint="eastAsia"/>
                <w:color w:val="0000FF"/>
              </w:rPr>
              <w:t xml:space="preserve"> </w:t>
            </w:r>
            <w:r w:rsidRPr="00E04750">
              <w:rPr>
                <w:color w:val="0000FF"/>
              </w:rPr>
              <w:t xml:space="preserve">__u32 </w:t>
            </w:r>
            <w:r w:rsidRPr="00E04750">
              <w:rPr>
                <w:rFonts w:hint="eastAsia"/>
                <w:color w:val="0000FF"/>
              </w:rPr>
              <w:t xml:space="preserve"> </w:t>
            </w:r>
            <w:r w:rsidRPr="00E04750">
              <w:rPr>
                <w:color w:val="0000FF"/>
              </w:rPr>
              <w:t>buflen)</w:t>
            </w:r>
          </w:p>
          <w:p w:rsidR="00774B2D" w:rsidRPr="00E04750" w:rsidRDefault="00774B2D" w:rsidP="00774B2D">
            <w:pPr>
              <w:rPr>
                <w:color w:val="0000FF"/>
              </w:rPr>
            </w:pPr>
            <w:r w:rsidRPr="00E04750">
              <w:rPr>
                <w:color w:val="0000FF"/>
              </w:rPr>
              <w:t>{</w:t>
            </w:r>
          </w:p>
          <w:p w:rsidR="00774B2D" w:rsidRDefault="00774B2D" w:rsidP="00774B2D">
            <w:r>
              <w:t xml:space="preserve">        if (index &gt;= LUSTRE_CFG_MAX_BUFCOUNT)</w:t>
            </w:r>
          </w:p>
          <w:p w:rsidR="00774B2D" w:rsidRDefault="00774B2D" w:rsidP="00774B2D">
            <w:r>
              <w:t xml:space="preserve">                return;</w:t>
            </w:r>
          </w:p>
          <w:p w:rsidR="00774B2D" w:rsidRDefault="00774B2D" w:rsidP="00774B2D">
            <w:r>
              <w:t xml:space="preserve">        if (bufs == NULL)</w:t>
            </w:r>
          </w:p>
          <w:p w:rsidR="00774B2D" w:rsidRDefault="00774B2D" w:rsidP="00774B2D">
            <w:r>
              <w:t xml:space="preserve">                return;</w:t>
            </w:r>
          </w:p>
          <w:p w:rsidR="00774B2D" w:rsidRPr="00E04750" w:rsidRDefault="00774B2D" w:rsidP="00774B2D">
            <w:pPr>
              <w:rPr>
                <w:color w:val="FF0000"/>
              </w:rPr>
            </w:pPr>
            <w:r>
              <w:t xml:space="preserve">     </w:t>
            </w:r>
            <w:r w:rsidRPr="00E04750">
              <w:rPr>
                <w:color w:val="FF0000"/>
              </w:rPr>
              <w:t xml:space="preserve">   if (bufs-&gt;lcfg_bufcount &lt;= index)</w:t>
            </w:r>
          </w:p>
          <w:p w:rsidR="00774B2D" w:rsidRPr="00E04750" w:rsidRDefault="00774B2D" w:rsidP="00774B2D">
            <w:pPr>
              <w:rPr>
                <w:color w:val="FF0000"/>
              </w:rPr>
            </w:pPr>
            <w:r w:rsidRPr="00E04750">
              <w:rPr>
                <w:color w:val="FF0000"/>
              </w:rPr>
              <w:t xml:space="preserve">                bufs-&gt;lcfg_bufcount = index + 1;</w:t>
            </w:r>
          </w:p>
          <w:p w:rsidR="00774B2D" w:rsidRDefault="00774B2D" w:rsidP="00774B2D"/>
          <w:p w:rsidR="00774B2D" w:rsidRPr="00D812A2" w:rsidRDefault="00774B2D" w:rsidP="00774B2D">
            <w:pPr>
              <w:rPr>
                <w:color w:val="FF0000"/>
              </w:rPr>
            </w:pPr>
            <w:r>
              <w:t xml:space="preserve">        </w:t>
            </w:r>
            <w:r w:rsidRPr="00D812A2">
              <w:rPr>
                <w:color w:val="FF0000"/>
              </w:rPr>
              <w:t>bufs-&gt;lcfg_buf[index]    = buf;</w:t>
            </w:r>
          </w:p>
          <w:p w:rsidR="00774B2D" w:rsidRPr="00D812A2" w:rsidRDefault="00774B2D" w:rsidP="00774B2D">
            <w:pPr>
              <w:rPr>
                <w:color w:val="FF0000"/>
                <w:lang w:val="de-DE"/>
              </w:rPr>
            </w:pPr>
            <w:r w:rsidRPr="00D812A2">
              <w:rPr>
                <w:color w:val="FF0000"/>
              </w:rPr>
              <w:t xml:space="preserve">        </w:t>
            </w:r>
            <w:r w:rsidRPr="00D812A2">
              <w:rPr>
                <w:color w:val="FF0000"/>
                <w:lang w:val="de-DE"/>
              </w:rPr>
              <w:t>bufs-&gt;lcfg_buflen[index] = buflen;</w:t>
            </w:r>
          </w:p>
          <w:p w:rsidR="00774B2D" w:rsidRDefault="00774B2D" w:rsidP="00774B2D">
            <w:r>
              <w:t>}</w:t>
            </w:r>
          </w:p>
          <w:p w:rsidR="00774B2D" w:rsidRPr="00A455C2" w:rsidRDefault="00774B2D" w:rsidP="00774B2D">
            <w:pPr>
              <w:rPr>
                <w:b/>
                <w:color w:val="0000FF"/>
              </w:rPr>
            </w:pPr>
            <w:r w:rsidRPr="00A455C2">
              <w:rPr>
                <w:b/>
                <w:color w:val="0000FF"/>
              </w:rPr>
              <w:t>static inline struct lustre_cfg *lustre_cfg_new(int cmd,struct lustre_cfg_bufs *bufs)</w:t>
            </w:r>
          </w:p>
          <w:p w:rsidR="00774B2D" w:rsidRPr="00A455C2" w:rsidRDefault="00774B2D" w:rsidP="00774B2D">
            <w:pPr>
              <w:rPr>
                <w:b/>
                <w:color w:val="0000FF"/>
              </w:rPr>
            </w:pPr>
            <w:r w:rsidRPr="00A455C2">
              <w:rPr>
                <w:b/>
                <w:color w:val="0000FF"/>
              </w:rPr>
              <w:t>{</w:t>
            </w:r>
          </w:p>
          <w:p w:rsidR="00774B2D" w:rsidRDefault="00774B2D" w:rsidP="00774B2D">
            <w:r>
              <w:t xml:space="preserve">        struct lustre_cfg *lcfg;</w:t>
            </w:r>
          </w:p>
          <w:p w:rsidR="00774B2D" w:rsidRDefault="00774B2D" w:rsidP="00774B2D">
            <w:r>
              <w:t xml:space="preserve">        char *ptr;</w:t>
            </w:r>
          </w:p>
          <w:p w:rsidR="00774B2D" w:rsidRDefault="00774B2D" w:rsidP="00774B2D">
            <w:r>
              <w:t xml:space="preserve">        int i;</w:t>
            </w:r>
          </w:p>
          <w:p w:rsidR="00774B2D" w:rsidRDefault="00774B2D" w:rsidP="00774B2D">
            <w:r>
              <w:t xml:space="preserve">        ENTRY;</w:t>
            </w:r>
          </w:p>
          <w:p w:rsidR="00774B2D" w:rsidRDefault="00774B2D" w:rsidP="00774B2D"/>
          <w:p w:rsidR="00774B2D" w:rsidRPr="00A455C2" w:rsidRDefault="00774B2D" w:rsidP="00774B2D">
            <w:pPr>
              <w:rPr>
                <w:color w:val="FF0000"/>
              </w:rPr>
            </w:pPr>
            <w:r w:rsidRPr="00A455C2">
              <w:rPr>
                <w:color w:val="FF0000"/>
              </w:rPr>
              <w:t xml:space="preserve">        OBD_ALLOC(lcfg, </w:t>
            </w:r>
            <w:r w:rsidRPr="00CB2B1B">
              <w:rPr>
                <w:color w:val="0000FF"/>
              </w:rPr>
              <w:t>lustre_cfg_len</w:t>
            </w:r>
            <w:r w:rsidRPr="00A455C2">
              <w:rPr>
                <w:color w:val="FF0000"/>
              </w:rPr>
              <w:t>(bufs-&gt;lcfg_bufcount,bufs-&gt;lcfg_buflen));</w:t>
            </w:r>
          </w:p>
          <w:p w:rsidR="00774B2D" w:rsidRPr="00A455C2" w:rsidRDefault="00774B2D" w:rsidP="00774B2D">
            <w:pPr>
              <w:rPr>
                <w:lang w:val="de-DE"/>
              </w:rPr>
            </w:pPr>
            <w:r w:rsidRPr="00A455C2">
              <w:t xml:space="preserve">        </w:t>
            </w:r>
            <w:r w:rsidRPr="00A455C2">
              <w:rPr>
                <w:lang w:val="de-DE"/>
              </w:rPr>
              <w:t>lcfg-&gt;lcfg_version = LUSTRE_CFG_VERSION;</w:t>
            </w:r>
          </w:p>
          <w:p w:rsidR="00774B2D" w:rsidRPr="00A455C2" w:rsidRDefault="00774B2D" w:rsidP="00774B2D">
            <w:pPr>
              <w:rPr>
                <w:color w:val="FF0000"/>
                <w:lang w:val="de-DE"/>
              </w:rPr>
            </w:pPr>
            <w:r w:rsidRPr="00A455C2">
              <w:rPr>
                <w:lang w:val="de-DE"/>
              </w:rPr>
              <w:t xml:space="preserve">       </w:t>
            </w:r>
            <w:r w:rsidRPr="00A455C2">
              <w:rPr>
                <w:color w:val="FF0000"/>
                <w:lang w:val="de-DE"/>
              </w:rPr>
              <w:t xml:space="preserve"> lcfg-&gt;lcfg_command = </w:t>
            </w:r>
            <w:r w:rsidRPr="00FA7892">
              <w:rPr>
                <w:color w:val="0000FF"/>
                <w:lang w:val="de-DE"/>
              </w:rPr>
              <w:t>cmd</w:t>
            </w:r>
            <w:r w:rsidRPr="00A455C2">
              <w:rPr>
                <w:color w:val="FF0000"/>
                <w:lang w:val="de-DE"/>
              </w:rPr>
              <w:t>;</w:t>
            </w:r>
          </w:p>
          <w:p w:rsidR="00774B2D" w:rsidRPr="00A455C2" w:rsidRDefault="00774B2D" w:rsidP="00774B2D">
            <w:pPr>
              <w:rPr>
                <w:color w:val="FF0000"/>
                <w:lang w:val="de-DE"/>
              </w:rPr>
            </w:pPr>
            <w:r w:rsidRPr="00A455C2">
              <w:rPr>
                <w:color w:val="FF0000"/>
                <w:lang w:val="de-DE"/>
              </w:rPr>
              <w:t xml:space="preserve">        lcfg-&gt;lcfg_bufcount = bufs-&gt;lcfg_bufcount;</w:t>
            </w:r>
          </w:p>
          <w:p w:rsidR="00774B2D" w:rsidRPr="00A455C2" w:rsidRDefault="00774B2D" w:rsidP="00774B2D">
            <w:pPr>
              <w:rPr>
                <w:lang w:val="de-DE"/>
              </w:rPr>
            </w:pPr>
          </w:p>
          <w:p w:rsidR="00774B2D" w:rsidRPr="00A455C2" w:rsidRDefault="00774B2D" w:rsidP="00774B2D">
            <w:pPr>
              <w:rPr>
                <w:lang w:val="de-DE"/>
              </w:rPr>
            </w:pPr>
            <w:r w:rsidRPr="00A455C2">
              <w:rPr>
                <w:lang w:val="de-DE"/>
              </w:rPr>
              <w:lastRenderedPageBreak/>
              <w:t xml:space="preserve">        ptr = (char *)lcfg + </w:t>
            </w:r>
            <w:r w:rsidRPr="00A455C2">
              <w:rPr>
                <w:color w:val="FF0000"/>
                <w:lang w:val="de-DE"/>
              </w:rPr>
              <w:t>LCFG_HDR_SIZE(lcfg-&gt;lcfg_bufcount)</w:t>
            </w:r>
            <w:r w:rsidRPr="00A455C2">
              <w:rPr>
                <w:lang w:val="de-DE"/>
              </w:rPr>
              <w:t>;</w:t>
            </w:r>
            <w:r>
              <w:rPr>
                <w:rFonts w:hint="eastAsia"/>
                <w:lang w:val="de-DE"/>
              </w:rPr>
              <w:t>//</w:t>
            </w:r>
            <w:r>
              <w:rPr>
                <w:rFonts w:hint="eastAsia"/>
                <w:lang w:val="de-DE"/>
              </w:rPr>
              <w:t>见下面，获取</w:t>
            </w:r>
            <w:r w:rsidRPr="005C6EEA">
              <w:rPr>
                <w:lang w:val="de-DE"/>
              </w:rPr>
              <w:t>lcfg_buflens[(</w:t>
            </w:r>
            <w:r w:rsidRPr="00A455C2">
              <w:rPr>
                <w:color w:val="FF0000"/>
                <w:lang w:val="de-DE"/>
              </w:rPr>
              <w:t>lcfg-&gt;lcfg_bufcount</w:t>
            </w:r>
            <w:r w:rsidRPr="005C6EEA">
              <w:rPr>
                <w:lang w:val="de-DE"/>
              </w:rPr>
              <w:t>)]</w:t>
            </w:r>
            <w:r>
              <w:rPr>
                <w:rFonts w:hint="eastAsia"/>
              </w:rPr>
              <w:t>在</w:t>
            </w:r>
            <w:r w:rsidRPr="005C6EEA">
              <w:rPr>
                <w:lang w:val="de-DE"/>
              </w:rPr>
              <w:t>lustre_cfg</w:t>
            </w:r>
            <w:r>
              <w:rPr>
                <w:rFonts w:hint="eastAsia"/>
              </w:rPr>
              <w:t>中的偏移</w:t>
            </w:r>
            <w:r w:rsidRPr="005C6EEA">
              <w:rPr>
                <w:rFonts w:hint="eastAsia"/>
                <w:lang w:val="de-DE"/>
              </w:rPr>
              <w:t>（</w:t>
            </w:r>
            <w:r>
              <w:rPr>
                <w:rFonts w:hint="eastAsia"/>
              </w:rPr>
              <w:t>这个偏移是对齐处理了的</w:t>
            </w:r>
            <w:r w:rsidRPr="005C6EEA">
              <w:rPr>
                <w:rFonts w:hint="eastAsia"/>
                <w:lang w:val="de-DE"/>
              </w:rPr>
              <w:t>）</w:t>
            </w:r>
          </w:p>
          <w:p w:rsidR="00774B2D" w:rsidRDefault="00774B2D" w:rsidP="00774B2D">
            <w:r w:rsidRPr="00A455C2">
              <w:rPr>
                <w:lang w:val="de-DE"/>
              </w:rPr>
              <w:t xml:space="preserve">        </w:t>
            </w:r>
            <w:r>
              <w:t>for (i = 0; i &lt; lcfg-&gt;lcfg_bufcount; i++) {</w:t>
            </w:r>
          </w:p>
          <w:p w:rsidR="00774B2D" w:rsidRPr="005C6EEA" w:rsidRDefault="00774B2D" w:rsidP="00774B2D">
            <w:pPr>
              <w:rPr>
                <w:color w:val="FF0000"/>
              </w:rPr>
            </w:pPr>
            <w:r>
              <w:t xml:space="preserve">                </w:t>
            </w:r>
            <w:r w:rsidRPr="005C6EEA">
              <w:rPr>
                <w:color w:val="FF0000"/>
              </w:rPr>
              <w:t>lcfg-&gt;lcfg_buflens[i] = bufs-&gt;lcfg_buflen[i];</w:t>
            </w:r>
          </w:p>
          <w:p w:rsidR="00774B2D" w:rsidRPr="005C6EEA" w:rsidRDefault="00774B2D" w:rsidP="00774B2D">
            <w:pPr>
              <w:rPr>
                <w:color w:val="FF0000"/>
              </w:rPr>
            </w:pPr>
            <w:r w:rsidRPr="005C6EEA">
              <w:rPr>
                <w:color w:val="FF0000"/>
              </w:rPr>
              <w:t xml:space="preserve">                LOGL((char *)bufs-&gt;lcfg_buf[i], bufs-&gt;lcfg_buflen[i], ptr);</w:t>
            </w:r>
            <w:r>
              <w:rPr>
                <w:rFonts w:hint="eastAsia"/>
                <w:color w:val="FF0000"/>
              </w:rPr>
              <w:t>//</w:t>
            </w:r>
            <w:r>
              <w:rPr>
                <w:rFonts w:hint="eastAsia"/>
                <w:color w:val="FF0000"/>
              </w:rPr>
              <w:t>拷贝，见下面，注意在上面的</w:t>
            </w:r>
            <w:r>
              <w:rPr>
                <w:rFonts w:hint="eastAsia"/>
                <w:color w:val="FF0000"/>
              </w:rPr>
              <w:t>OBD_ALLOC</w:t>
            </w:r>
            <w:r>
              <w:rPr>
                <w:rFonts w:hint="eastAsia"/>
                <w:color w:val="FF0000"/>
              </w:rPr>
              <w:t>中为</w:t>
            </w:r>
            <w:r>
              <w:rPr>
                <w:rFonts w:hint="eastAsia"/>
                <w:color w:val="FF0000"/>
              </w:rPr>
              <w:t>lcfg</w:t>
            </w:r>
            <w:r>
              <w:rPr>
                <w:rFonts w:hint="eastAsia"/>
                <w:color w:val="FF0000"/>
              </w:rPr>
              <w:t>留了足够的空间哦</w:t>
            </w:r>
          </w:p>
          <w:p w:rsidR="00774B2D" w:rsidRDefault="00774B2D" w:rsidP="00774B2D">
            <w:r>
              <w:t xml:space="preserve">        }</w:t>
            </w:r>
          </w:p>
          <w:p w:rsidR="00774B2D" w:rsidRDefault="00774B2D" w:rsidP="00774B2D">
            <w:r>
              <w:t xml:space="preserve">        RETURN(lcfg);</w:t>
            </w:r>
          </w:p>
          <w:p w:rsidR="00774B2D" w:rsidRDefault="00774B2D" w:rsidP="00774B2D">
            <w:r>
              <w:t>}</w:t>
            </w:r>
          </w:p>
          <w:p w:rsidR="00774B2D" w:rsidRPr="009F01AA" w:rsidRDefault="00774B2D" w:rsidP="00774B2D">
            <w:pPr>
              <w:rPr>
                <w:b/>
                <w:color w:val="0000FF"/>
              </w:rPr>
            </w:pPr>
            <w:r w:rsidRPr="009F01AA">
              <w:rPr>
                <w:b/>
                <w:color w:val="0000FF"/>
              </w:rPr>
              <w:t>static inline int lustre_cfg_len(__u32 bufcount, __u32 *buflens)</w:t>
            </w:r>
          </w:p>
          <w:p w:rsidR="00774B2D" w:rsidRPr="009F01AA" w:rsidRDefault="00774B2D" w:rsidP="00774B2D">
            <w:pPr>
              <w:rPr>
                <w:b/>
                <w:color w:val="0000FF"/>
              </w:rPr>
            </w:pPr>
            <w:r w:rsidRPr="009F01AA">
              <w:rPr>
                <w:b/>
                <w:color w:val="0000FF"/>
              </w:rPr>
              <w:t>{</w:t>
            </w:r>
          </w:p>
          <w:p w:rsidR="00774B2D" w:rsidRDefault="00774B2D" w:rsidP="00774B2D">
            <w:r>
              <w:t xml:space="preserve">        int i;</w:t>
            </w:r>
          </w:p>
          <w:p w:rsidR="00774B2D" w:rsidRPr="009F01AA" w:rsidRDefault="00774B2D" w:rsidP="00774B2D">
            <w:pPr>
              <w:rPr>
                <w:color w:val="FF0000"/>
              </w:rPr>
            </w:pPr>
            <w:r w:rsidRPr="009F01AA">
              <w:rPr>
                <w:color w:val="FF0000"/>
              </w:rPr>
              <w:t xml:space="preserve">        len = LCFG_HDR_SIZE(bufcount);</w:t>
            </w:r>
          </w:p>
          <w:p w:rsidR="00774B2D" w:rsidRPr="009F01AA" w:rsidRDefault="00774B2D" w:rsidP="00774B2D">
            <w:pPr>
              <w:rPr>
                <w:color w:val="FF0000"/>
              </w:rPr>
            </w:pPr>
            <w:r>
              <w:t xml:space="preserve"> </w:t>
            </w:r>
            <w:r w:rsidRPr="009F01AA">
              <w:rPr>
                <w:color w:val="FF0000"/>
              </w:rPr>
              <w:t xml:space="preserve">       for (i = 0; i &lt; bufcount; i++)</w:t>
            </w:r>
          </w:p>
          <w:p w:rsidR="00774B2D" w:rsidRPr="009F01AA" w:rsidRDefault="00774B2D" w:rsidP="00774B2D">
            <w:pPr>
              <w:rPr>
                <w:color w:val="FF0000"/>
              </w:rPr>
            </w:pPr>
            <w:r w:rsidRPr="009F01AA">
              <w:rPr>
                <w:color w:val="FF0000"/>
              </w:rPr>
              <w:t xml:space="preserve">                len += cfs_size_round(buflens[i]);</w:t>
            </w:r>
          </w:p>
          <w:p w:rsidR="00774B2D" w:rsidRDefault="00774B2D" w:rsidP="00774B2D">
            <w:r>
              <w:t xml:space="preserve">        RETURN(cfs_size_round(len));</w:t>
            </w:r>
          </w:p>
          <w:p w:rsidR="00774B2D" w:rsidRDefault="00774B2D" w:rsidP="00774B2D">
            <w:r>
              <w:t>}</w:t>
            </w:r>
          </w:p>
          <w:p w:rsidR="00774B2D" w:rsidRPr="009F01AA" w:rsidRDefault="00774B2D" w:rsidP="00774B2D">
            <w:pPr>
              <w:rPr>
                <w:b/>
                <w:color w:val="0000FF"/>
              </w:rPr>
            </w:pPr>
            <w:r w:rsidRPr="009F01AA">
              <w:rPr>
                <w:b/>
                <w:color w:val="0000FF"/>
              </w:rPr>
              <w:t>#define LCFG_HDR_SIZE(count) \</w:t>
            </w:r>
          </w:p>
          <w:p w:rsidR="00774B2D" w:rsidRDefault="00774B2D" w:rsidP="00774B2D">
            <w:r>
              <w:t xml:space="preserve">    cfs_size_round(offsetof (struct lustre_cfg, lcfg_buflens[(count)]))</w:t>
            </w:r>
          </w:p>
          <w:p w:rsidR="00774B2D" w:rsidRPr="00CB2B1B" w:rsidRDefault="00774B2D" w:rsidP="00774B2D">
            <w:pPr>
              <w:rPr>
                <w:lang w:val="it-IT"/>
              </w:rPr>
            </w:pPr>
            <w:r w:rsidRPr="009F01AA">
              <w:rPr>
                <w:b/>
                <w:color w:val="0000FF"/>
                <w:lang w:val="it-IT"/>
              </w:rPr>
              <w:t xml:space="preserve">#define LOGL(var,len,ptr)  </w:t>
            </w:r>
            <w:r w:rsidRPr="00CB2B1B">
              <w:rPr>
                <w:lang w:val="it-IT"/>
              </w:rPr>
              <w:t xml:space="preserve">                                     \</w:t>
            </w:r>
          </w:p>
          <w:p w:rsidR="00774B2D" w:rsidRDefault="00774B2D" w:rsidP="00774B2D">
            <w:r>
              <w:t>do {                                                            \</w:t>
            </w:r>
          </w:p>
          <w:p w:rsidR="00774B2D" w:rsidRDefault="00774B2D" w:rsidP="00774B2D">
            <w:r>
              <w:t xml:space="preserve">        if (var)                                                \</w:t>
            </w:r>
          </w:p>
          <w:p w:rsidR="00774B2D" w:rsidRDefault="00774B2D" w:rsidP="00774B2D">
            <w:r>
              <w:t xml:space="preserve">          </w:t>
            </w:r>
            <w:r w:rsidRPr="009F01AA">
              <w:rPr>
                <w:color w:val="FF0000"/>
              </w:rPr>
              <w:t xml:space="preserve">      memcpy((char *)ptr, (const char *)var, len); </w:t>
            </w:r>
            <w:r>
              <w:t xml:space="preserve">   \</w:t>
            </w:r>
          </w:p>
          <w:p w:rsidR="00774B2D" w:rsidRDefault="00774B2D" w:rsidP="00774B2D">
            <w:r>
              <w:t xml:space="preserve">        ptr += cfs_size_round(len);                             \</w:t>
            </w:r>
          </w:p>
          <w:p w:rsidR="00774B2D" w:rsidRDefault="00774B2D" w:rsidP="00774B2D">
            <w:r>
              <w:t>} while (0)</w:t>
            </w:r>
          </w:p>
          <w:p w:rsidR="00774B2D" w:rsidRDefault="00774B2D" w:rsidP="00774B2D"/>
          <w:p w:rsidR="00774B2D" w:rsidRPr="004D6931" w:rsidRDefault="00774B2D" w:rsidP="00774B2D">
            <w:pPr>
              <w:rPr>
                <w:b/>
                <w:color w:val="0000FF"/>
              </w:rPr>
            </w:pPr>
            <w:r w:rsidRPr="004D6931">
              <w:rPr>
                <w:b/>
                <w:color w:val="0000FF"/>
              </w:rPr>
              <w:t>static inline int</w:t>
            </w:r>
            <w:r w:rsidRPr="004D6931">
              <w:rPr>
                <w:rFonts w:hint="eastAsia"/>
                <w:b/>
                <w:color w:val="0000FF"/>
              </w:rPr>
              <w:t xml:space="preserve"> </w:t>
            </w:r>
            <w:r w:rsidRPr="004D6931">
              <w:rPr>
                <w:b/>
                <w:color w:val="0000FF"/>
              </w:rPr>
              <w:t>obd_process_config(struct obd_device *obd, int datalen, void *data)</w:t>
            </w:r>
          </w:p>
          <w:p w:rsidR="00774B2D" w:rsidRPr="004D6931" w:rsidRDefault="00774B2D" w:rsidP="00774B2D">
            <w:pPr>
              <w:rPr>
                <w:b/>
                <w:color w:val="0000FF"/>
              </w:rPr>
            </w:pPr>
            <w:r w:rsidRPr="004D6931">
              <w:rPr>
                <w:b/>
                <w:color w:val="0000FF"/>
              </w:rPr>
              <w:t>{</w:t>
            </w:r>
          </w:p>
          <w:p w:rsidR="00774B2D" w:rsidRDefault="00774B2D" w:rsidP="00774B2D">
            <w:r>
              <w:t xml:space="preserve">        int rc;</w:t>
            </w:r>
          </w:p>
          <w:p w:rsidR="00774B2D" w:rsidRPr="00875424" w:rsidRDefault="00774B2D" w:rsidP="00774B2D">
            <w:pPr>
              <w:rPr>
                <w:color w:val="FF0000"/>
              </w:rPr>
            </w:pPr>
            <w:r>
              <w:t xml:space="preserve">        </w:t>
            </w:r>
            <w:r w:rsidRPr="00875424">
              <w:rPr>
                <w:color w:val="FF0000"/>
              </w:rPr>
              <w:t>DECLARE_LU_VARS(ldt, d);</w:t>
            </w:r>
            <w:r w:rsidRPr="00875424">
              <w:rPr>
                <w:rFonts w:hint="eastAsia"/>
                <w:color w:val="FF0000"/>
              </w:rPr>
              <w:t>//</w:t>
            </w:r>
            <w:r w:rsidRPr="00875424">
              <w:rPr>
                <w:rFonts w:hint="eastAsia"/>
                <w:color w:val="FF0000"/>
              </w:rPr>
              <w:t>声明两个变量</w:t>
            </w:r>
            <w:r w:rsidRPr="00875424">
              <w:rPr>
                <w:rFonts w:hint="eastAsia"/>
                <w:color w:val="FF0000"/>
              </w:rPr>
              <w:t>lu_device_type *ldt</w:t>
            </w:r>
            <w:r w:rsidRPr="00875424">
              <w:rPr>
                <w:rFonts w:hint="eastAsia"/>
                <w:color w:val="FF0000"/>
              </w:rPr>
              <w:t>和</w:t>
            </w:r>
            <w:r w:rsidRPr="00875424">
              <w:rPr>
                <w:rFonts w:hint="eastAsia"/>
                <w:color w:val="FF0000"/>
              </w:rPr>
              <w:t>lu_device *d</w:t>
            </w:r>
            <w:r w:rsidRPr="00875424">
              <w:rPr>
                <w:rFonts w:hint="eastAsia"/>
                <w:color w:val="FF0000"/>
              </w:rPr>
              <w:t>；</w:t>
            </w:r>
          </w:p>
          <w:p w:rsidR="00774B2D" w:rsidRDefault="00774B2D" w:rsidP="00774B2D">
            <w:r>
              <w:t xml:space="preserve">        ENTRY;</w:t>
            </w:r>
          </w:p>
          <w:p w:rsidR="00774B2D" w:rsidRPr="004D6931" w:rsidRDefault="00774B2D" w:rsidP="00774B2D">
            <w:r>
              <w:t xml:space="preserve">        OBD_CHECK_DEV(obd);</w:t>
            </w:r>
          </w:p>
          <w:p w:rsidR="00774B2D" w:rsidRPr="00875424" w:rsidRDefault="00774B2D" w:rsidP="00774B2D">
            <w:pPr>
              <w:rPr>
                <w:color w:val="FF0000"/>
              </w:rPr>
            </w:pPr>
            <w:r>
              <w:t xml:space="preserve">     </w:t>
            </w:r>
            <w:r w:rsidRPr="00875424">
              <w:rPr>
                <w:color w:val="FF0000"/>
              </w:rPr>
              <w:t xml:space="preserve">   obd-&gt;obd_process_conf = 1;</w:t>
            </w:r>
            <w:r w:rsidRPr="00875424">
              <w:rPr>
                <w:rFonts w:hint="eastAsia"/>
                <w:color w:val="FF0000"/>
              </w:rPr>
              <w:t>//device is processing mgs config</w:t>
            </w:r>
          </w:p>
          <w:p w:rsidR="00774B2D" w:rsidRPr="00875424" w:rsidRDefault="00774B2D" w:rsidP="00774B2D">
            <w:pPr>
              <w:rPr>
                <w:color w:val="FF0000"/>
              </w:rPr>
            </w:pPr>
            <w:r>
              <w:t xml:space="preserve">       </w:t>
            </w:r>
            <w:r w:rsidRPr="00875424">
              <w:rPr>
                <w:color w:val="FF0000"/>
              </w:rPr>
              <w:t xml:space="preserve"> ldt = obd-&gt;obd_type-&gt;typ_lu;</w:t>
            </w:r>
            <w:r>
              <w:rPr>
                <w:rFonts w:hint="eastAsia"/>
                <w:color w:val="FF0000"/>
              </w:rPr>
              <w:t>//get the lu_device_type</w:t>
            </w:r>
          </w:p>
          <w:p w:rsidR="00774B2D" w:rsidRPr="00875424" w:rsidRDefault="00774B2D" w:rsidP="00774B2D">
            <w:pPr>
              <w:rPr>
                <w:color w:val="FF0000"/>
              </w:rPr>
            </w:pPr>
            <w:r>
              <w:t xml:space="preserve">        </w:t>
            </w:r>
            <w:r w:rsidRPr="00875424">
              <w:rPr>
                <w:color w:val="FF0000"/>
              </w:rPr>
              <w:t>d = obd-&gt;obd_lu_dev;</w:t>
            </w:r>
            <w:r w:rsidRPr="00875424">
              <w:rPr>
                <w:rFonts w:hint="eastAsia"/>
                <w:color w:val="FF0000"/>
              </w:rPr>
              <w:t>//get the lu_device</w:t>
            </w:r>
          </w:p>
          <w:p w:rsidR="00774B2D" w:rsidRDefault="00774B2D" w:rsidP="00774B2D">
            <w:r w:rsidRPr="00875424">
              <w:t xml:space="preserve">        </w:t>
            </w:r>
            <w:r>
              <w:t>if (ldt != NULL &amp;&amp; d != NULL) {</w:t>
            </w:r>
          </w:p>
          <w:p w:rsidR="00774B2D" w:rsidRDefault="00774B2D" w:rsidP="00774B2D">
            <w:r>
              <w:t xml:space="preserve">                struct lu_env env;</w:t>
            </w:r>
          </w:p>
          <w:p w:rsidR="00774B2D" w:rsidRPr="00875424" w:rsidRDefault="00774B2D" w:rsidP="00774B2D">
            <w:pPr>
              <w:rPr>
                <w:color w:val="FF0000"/>
              </w:rPr>
            </w:pPr>
            <w:r>
              <w:t xml:space="preserve">                </w:t>
            </w:r>
            <w:r w:rsidRPr="00875424">
              <w:rPr>
                <w:color w:val="FF0000"/>
              </w:rPr>
              <w:t>rc = lu_env_init(&amp;env, ldt-&gt;ldt_ctx_tags);</w:t>
            </w:r>
          </w:p>
          <w:p w:rsidR="00774B2D" w:rsidRDefault="00774B2D" w:rsidP="00774B2D">
            <w:r>
              <w:t xml:space="preserve">                if (rc == 0) {</w:t>
            </w:r>
          </w:p>
          <w:p w:rsidR="00774B2D" w:rsidRPr="00875424" w:rsidRDefault="00774B2D" w:rsidP="00774B2D">
            <w:pPr>
              <w:rPr>
                <w:color w:val="0000FF"/>
              </w:rPr>
            </w:pPr>
            <w:r>
              <w:t xml:space="preserve">                       </w:t>
            </w:r>
            <w:r w:rsidRPr="00875424">
              <w:rPr>
                <w:color w:val="FF0000"/>
              </w:rPr>
              <w:t xml:space="preserve"> rc = d-&gt;ld_ops-&gt;ldo_process_config(&amp;env, d, data);</w:t>
            </w:r>
            <w:r w:rsidRPr="00875424">
              <w:rPr>
                <w:rFonts w:hint="eastAsia"/>
                <w:color w:val="0000FF"/>
              </w:rPr>
              <w:t>//</w:t>
            </w:r>
            <w:r w:rsidRPr="00875424">
              <w:rPr>
                <w:rFonts w:hint="eastAsia"/>
                <w:color w:val="0000FF"/>
              </w:rPr>
              <w:t>这里我们需要谈一下</w:t>
            </w:r>
            <w:r w:rsidRPr="00875424">
              <w:rPr>
                <w:rFonts w:hint="eastAsia"/>
                <w:color w:val="0000FF"/>
              </w:rPr>
              <w:t>ldo_process_config</w:t>
            </w:r>
            <w:r w:rsidRPr="00875424">
              <w:rPr>
                <w:rFonts w:hint="eastAsia"/>
                <w:color w:val="0000FF"/>
              </w:rPr>
              <w:t>，见下面。</w:t>
            </w:r>
          </w:p>
          <w:p w:rsidR="00774B2D" w:rsidRPr="00875424" w:rsidRDefault="00774B2D" w:rsidP="00774B2D">
            <w:pPr>
              <w:rPr>
                <w:color w:val="FF0000"/>
              </w:rPr>
            </w:pPr>
            <w:r w:rsidRPr="00875424">
              <w:rPr>
                <w:color w:val="FF0000"/>
              </w:rPr>
              <w:t xml:space="preserve">                        lu_env_fini(&amp;env);</w:t>
            </w:r>
          </w:p>
          <w:p w:rsidR="00774B2D" w:rsidRDefault="00774B2D" w:rsidP="00774B2D">
            <w:r>
              <w:lastRenderedPageBreak/>
              <w:t xml:space="preserve">                }</w:t>
            </w:r>
          </w:p>
          <w:p w:rsidR="00774B2D" w:rsidRDefault="00774B2D" w:rsidP="00774B2D">
            <w:r>
              <w:t xml:space="preserve">        } else {</w:t>
            </w:r>
          </w:p>
          <w:p w:rsidR="00774B2D" w:rsidRDefault="00774B2D" w:rsidP="00774B2D">
            <w:r>
              <w:t xml:space="preserve">                OBD_CHECK_DT_OP(obd, process_config, -EOPNOTSUPP);</w:t>
            </w:r>
          </w:p>
          <w:p w:rsidR="00774B2D" w:rsidRPr="00875424" w:rsidRDefault="00774B2D" w:rsidP="00774B2D">
            <w:pPr>
              <w:rPr>
                <w:color w:val="FF0000"/>
              </w:rPr>
            </w:pPr>
            <w:r>
              <w:t xml:space="preserve">               </w:t>
            </w:r>
            <w:r w:rsidRPr="00875424">
              <w:rPr>
                <w:color w:val="FF0000"/>
              </w:rPr>
              <w:t xml:space="preserve"> rc = OBP(obd, process_config)(obd, datalen, data);</w:t>
            </w:r>
          </w:p>
          <w:p w:rsidR="00774B2D" w:rsidRDefault="00774B2D" w:rsidP="00774B2D">
            <w:r>
              <w:t xml:space="preserve">        }</w:t>
            </w:r>
          </w:p>
          <w:p w:rsidR="00774B2D" w:rsidRDefault="00774B2D" w:rsidP="00774B2D">
            <w:r>
              <w:t xml:space="preserve">        OBD_COUNTER_INCREMENT(obd, process_config);</w:t>
            </w:r>
          </w:p>
          <w:p w:rsidR="00774B2D" w:rsidRPr="00875424" w:rsidRDefault="00774B2D" w:rsidP="00774B2D">
            <w:pPr>
              <w:rPr>
                <w:color w:val="FF0000"/>
              </w:rPr>
            </w:pPr>
            <w:r w:rsidRPr="00875424">
              <w:rPr>
                <w:color w:val="FF0000"/>
              </w:rPr>
              <w:t xml:space="preserve">        obd-&gt;obd_process_conf = 0;</w:t>
            </w:r>
          </w:p>
          <w:p w:rsidR="00774B2D" w:rsidRDefault="00774B2D" w:rsidP="00774B2D">
            <w:r>
              <w:t xml:space="preserve">        RETURN(rc);</w:t>
            </w:r>
          </w:p>
          <w:p w:rsidR="00774B2D" w:rsidRDefault="00774B2D" w:rsidP="00774B2D">
            <w:r>
              <w:t>}</w:t>
            </w:r>
          </w:p>
          <w:p w:rsidR="00774B2D" w:rsidRDefault="00774B2D" w:rsidP="00CE5F86"/>
        </w:tc>
      </w:tr>
    </w:tbl>
    <w:p w:rsidR="00774B2D" w:rsidRPr="009F1414" w:rsidRDefault="00774B2D" w:rsidP="00CE5F86"/>
    <w:p w:rsidR="00A237B2" w:rsidRDefault="00A237B2" w:rsidP="006C11BC"/>
    <w:p w:rsidR="00A237B2" w:rsidRDefault="00A237B2" w:rsidP="006C11BC"/>
    <w:p w:rsidR="00A237B2" w:rsidRDefault="00A237B2" w:rsidP="006C11BC"/>
    <w:p w:rsidR="00A237B2" w:rsidRDefault="00A237B2" w:rsidP="006C11BC"/>
    <w:p w:rsidR="00A237B2" w:rsidRDefault="00A237B2" w:rsidP="006C11BC"/>
    <w:p w:rsidR="00A237B2" w:rsidRDefault="00A237B2" w:rsidP="006C11BC"/>
    <w:p w:rsidR="00A237B2" w:rsidRDefault="00A237B2" w:rsidP="006C11BC"/>
    <w:p w:rsidR="00A237B2" w:rsidRDefault="00A237B2" w:rsidP="006C11BC"/>
    <w:p w:rsidR="00A237B2" w:rsidRDefault="00A237B2" w:rsidP="00A237B2">
      <w:r>
        <w:br w:type="page"/>
      </w:r>
    </w:p>
    <w:p w:rsidR="00A237B2" w:rsidRDefault="00F4693C" w:rsidP="006C11BC">
      <w:r>
        <w:rPr>
          <w:noProof/>
        </w:rPr>
        <w:lastRenderedPageBreak/>
        <mc:AlternateContent>
          <mc:Choice Requires="wpg">
            <w:drawing>
              <wp:anchor distT="0" distB="0" distL="114300" distR="114300" simplePos="0" relativeHeight="251802624" behindDoc="0" locked="0" layoutInCell="1" allowOverlap="1">
                <wp:simplePos x="0" y="0"/>
                <wp:positionH relativeFrom="column">
                  <wp:posOffset>-514350</wp:posOffset>
                </wp:positionH>
                <wp:positionV relativeFrom="paragraph">
                  <wp:posOffset>-895350</wp:posOffset>
                </wp:positionV>
                <wp:extent cx="14430375" cy="7562850"/>
                <wp:effectExtent l="0" t="0" r="28575" b="19050"/>
                <wp:wrapNone/>
                <wp:docPr id="22" name="组合 22"/>
                <wp:cNvGraphicFramePr/>
                <a:graphic xmlns:a="http://schemas.openxmlformats.org/drawingml/2006/main">
                  <a:graphicData uri="http://schemas.microsoft.com/office/word/2010/wordprocessingGroup">
                    <wpg:wgp>
                      <wpg:cNvGrpSpPr/>
                      <wpg:grpSpPr>
                        <a:xfrm>
                          <a:off x="0" y="0"/>
                          <a:ext cx="14430375" cy="7562850"/>
                          <a:chOff x="0" y="0"/>
                          <a:chExt cx="14430375" cy="7562850"/>
                        </a:xfrm>
                      </wpg:grpSpPr>
                      <wpg:grpSp>
                        <wpg:cNvPr id="231" name="组合 231"/>
                        <wpg:cNvGrpSpPr/>
                        <wpg:grpSpPr>
                          <a:xfrm>
                            <a:off x="0" y="0"/>
                            <a:ext cx="14430375" cy="7562850"/>
                            <a:chOff x="0" y="0"/>
                            <a:chExt cx="14430375" cy="7562850"/>
                          </a:xfrm>
                        </wpg:grpSpPr>
                        <wps:wsp>
                          <wps:cNvPr id="24" name="文本框 24"/>
                          <wps:cNvSpPr txBox="1"/>
                          <wps:spPr>
                            <a:xfrm>
                              <a:off x="11734800" y="219075"/>
                              <a:ext cx="2533650" cy="8858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D849F3" w:rsidRDefault="00B45489" w:rsidP="00313076">
                                <w:r>
                                  <w:rPr>
                                    <w:rFonts w:hint="eastAsia"/>
                                  </w:rPr>
                                  <w:t>根据</w:t>
                                </w:r>
                                <w:r w:rsidRPr="00B45489">
                                  <w:t>lcfg-&gt;lcfg_command</w:t>
                                </w:r>
                                <w:r>
                                  <w:rPr>
                                    <w:rFonts w:hint="eastAsia"/>
                                  </w:rPr>
                                  <w:t>的</w:t>
                                </w:r>
                                <w:r w:rsidR="002E7D88">
                                  <w:rPr>
                                    <w:rFonts w:hint="eastAsia"/>
                                  </w:rPr>
                                  <w:t>值，</w:t>
                                </w:r>
                                <w:r w:rsidR="002E7D88">
                                  <w:t>会调用很多函数</w:t>
                                </w:r>
                              </w:p>
                              <w:p w:rsidR="00115865" w:rsidRDefault="00564E76" w:rsidP="00313076">
                                <w:r>
                                  <w:sym w:font="Wingdings" w:char="F0E0"/>
                                </w:r>
                                <w:r w:rsidR="00D849F3" w:rsidRPr="00D849F3">
                                  <w:t>class_setup</w:t>
                                </w:r>
                                <w:r>
                                  <w:t>:</w:t>
                                </w:r>
                                <w:r w:rsidR="00406F97" w:rsidRPr="00406F97">
                                  <w:t xml:space="preserve"> obd-&gt;obd_starting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8543925" y="1600200"/>
                              <a:ext cx="2247900" cy="285750"/>
                            </a:xfrm>
                            <a:prstGeom prst="rect">
                              <a:avLst/>
                            </a:prstGeom>
                            <a:noFill/>
                            <a:ln w="9525" cap="flat" cmpd="sng" algn="ctr">
                              <a:solidFill>
                                <a:schemeClr val="accent1"/>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1"/>
                            </a:fontRef>
                          </wps:style>
                          <wps:txbx>
                            <w:txbxContent>
                              <w:p w:rsidR="00115865" w:rsidRDefault="00115865" w:rsidP="00C3255A">
                                <w:pPr>
                                  <w:jc w:val="left"/>
                                </w:pPr>
                                <w:r w:rsidRPr="00C3255A">
                                  <w:t>lcfg = lustre_cfg_new(cmd, &amp;buf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7239000" y="1171575"/>
                              <a:ext cx="2809875" cy="29527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sidP="00313076">
                                <w:r>
                                  <w:t>do_lcfg(obdname,</w:t>
                                </w:r>
                                <w:r w:rsidRPr="00E93F3F">
                                  <w:t xml:space="preserve">0, </w:t>
                                </w:r>
                                <w:r w:rsidRPr="00E93F3F">
                                  <w:rPr>
                                    <w:color w:val="FF0000"/>
                                  </w:rPr>
                                  <w:t>CFG_SETUP</w:t>
                                </w:r>
                                <w:r w:rsidRPr="00E93F3F">
                                  <w:t>, s1, s2, s3, s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6791325" y="1419225"/>
                              <a:ext cx="2057400" cy="257175"/>
                            </a:xfrm>
                            <a:prstGeom prst="rect">
                              <a:avLst/>
                            </a:prstGeom>
                            <a:noFill/>
                            <a:ln>
                              <a:noFill/>
                            </a:ln>
                          </wps:spPr>
                          <wps:style>
                            <a:lnRef idx="0">
                              <a:scrgbClr r="0" g="0" b="0"/>
                            </a:lnRef>
                            <a:fillRef idx="0">
                              <a:scrgbClr r="0" g="0" b="0"/>
                            </a:fillRef>
                            <a:effectRef idx="0">
                              <a:scrgbClr r="0" g="0" b="0"/>
                            </a:effectRef>
                            <a:fontRef idx="minor">
                              <a:schemeClr val="accent2"/>
                            </a:fontRef>
                          </wps:style>
                          <wps:txbx>
                            <w:txbxContent>
                              <w:p w:rsidR="00115865" w:rsidRPr="00805025" w:rsidRDefault="00115865" w:rsidP="00313076">
                                <w:pPr>
                                  <w:rPr>
                                    <w:color w:val="FF0000"/>
                                    <w:sz w:val="16"/>
                                  </w:rPr>
                                </w:pPr>
                                <w:r w:rsidRPr="00805025">
                                  <w:rPr>
                                    <w:rFonts w:hint="eastAsia"/>
                                    <w:color w:val="FF0000"/>
                                    <w:sz w:val="16"/>
                                  </w:rPr>
                                  <w:t>cmd</w:t>
                                </w:r>
                                <w:r w:rsidRPr="00805025">
                                  <w:rPr>
                                    <w:color w:val="FF0000"/>
                                    <w:sz w:val="16"/>
                                  </w:rPr>
                                  <w:t>: LCFG_SETUP</w:t>
                                </w:r>
                                <w:r>
                                  <w:rPr>
                                    <w:color w:val="FF0000"/>
                                    <w:sz w:val="16"/>
                                  </w:rPr>
                                  <w:t xml:space="preserve"> / </w:t>
                                </w:r>
                                <w:r w:rsidRPr="00805025">
                                  <w:rPr>
                                    <w:color w:val="FF0000"/>
                                    <w:sz w:val="16"/>
                                  </w:rPr>
                                  <w:t>LCFG_ATTACH</w:t>
                                </w:r>
                                <w:r>
                                  <w:rPr>
                                    <w:color w:val="FF0000"/>
                                    <w:sz w:val="16"/>
                                  </w:rPr>
                                  <w:t xml:space="preserve"> </w:t>
                                </w:r>
                                <w:r>
                                  <w:rPr>
                                    <w:rFonts w:hint="eastAsia"/>
                                    <w:color w:val="FF0000"/>
                                    <w:sz w:val="16"/>
                                  </w:rPr>
                                  <w:t>/</w:t>
                                </w:r>
                                <w:r>
                                  <w:rPr>
                                    <w:color w:val="FF0000"/>
                                    <w:sz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肘形连接符 192"/>
                          <wps:cNvCnPr/>
                          <wps:spPr>
                            <a:xfrm flipV="1">
                              <a:off x="11410950" y="952500"/>
                              <a:ext cx="333375" cy="1181100"/>
                            </a:xfrm>
                            <a:prstGeom prst="bentConnector3">
                              <a:avLst>
                                <a:gd name="adj1" fmla="val 45510"/>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cNvPr id="230" name="组合 230"/>
                          <wpg:cNvGrpSpPr/>
                          <wpg:grpSpPr>
                            <a:xfrm>
                              <a:off x="0" y="0"/>
                              <a:ext cx="14430375" cy="7562850"/>
                              <a:chOff x="0" y="0"/>
                              <a:chExt cx="14430375" cy="7562850"/>
                            </a:xfrm>
                          </wpg:grpSpPr>
                          <wps:wsp>
                            <wps:cNvPr id="215" name="文本框 215"/>
                            <wps:cNvSpPr txBox="1"/>
                            <wps:spPr>
                              <a:xfrm>
                                <a:off x="10763250" y="6600825"/>
                                <a:ext cx="1209675" cy="5429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FB40BA" w:rsidRDefault="00EE4E2D" w:rsidP="00FB40BA">
                                  <w:r w:rsidRPr="00EE4E2D">
                                    <w:t>mgc_fs_setup</w:t>
                                  </w:r>
                                </w:p>
                                <w:p w:rsidR="00B00E8D" w:rsidRDefault="00B00E8D" w:rsidP="00FB40BA">
                                  <w:r>
                                    <w:rPr>
                                      <w:rFonts w:hint="eastAsia"/>
                                    </w:rPr>
                                    <w:t>本地</w:t>
                                  </w:r>
                                  <w:r>
                                    <w:t>的一些设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6" name="文本框 216"/>
                            <wps:cNvSpPr txBox="1"/>
                            <wps:spPr>
                              <a:xfrm>
                                <a:off x="12353925" y="6600825"/>
                                <a:ext cx="20764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FB40BA" w:rsidRDefault="00581EF6" w:rsidP="00FB40BA">
                                  <w:r w:rsidRPr="00581EF6">
                                    <w:t>mgc_target_regi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24" name="组合 224"/>
                            <wpg:cNvGrpSpPr/>
                            <wpg:grpSpPr>
                              <a:xfrm>
                                <a:off x="0" y="0"/>
                                <a:ext cx="13106400" cy="7562850"/>
                                <a:chOff x="0" y="0"/>
                                <a:chExt cx="13106400" cy="7562850"/>
                              </a:xfrm>
                            </wpg:grpSpPr>
                            <wps:wsp>
                              <wps:cNvPr id="37" name="文本框 37"/>
                              <wps:cNvSpPr txBox="1"/>
                              <wps:spPr>
                                <a:xfrm>
                                  <a:off x="3009900" y="3390900"/>
                                  <a:ext cx="2543175"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BA6BD6" w:rsidP="00313076">
                                    <w:r w:rsidRPr="00BA6BD6">
                                      <w:t>client_common_fill_super(sb, md, dt, m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文本框 193"/>
                              <wps:cNvSpPr txBox="1"/>
                              <wps:spPr>
                                <a:xfrm>
                                  <a:off x="5657850" y="6038850"/>
                                  <a:ext cx="1276350" cy="33337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087F43" w:rsidRDefault="0019019E" w:rsidP="00087F43">
                                    <w:r w:rsidRPr="0019019E">
                                      <w:t>obd_set_info_asyn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文本框 194"/>
                              <wps:cNvSpPr txBox="1"/>
                              <wps:spPr>
                                <a:xfrm>
                                  <a:off x="4391025" y="7277100"/>
                                  <a:ext cx="129540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087F43" w:rsidRDefault="003C656A" w:rsidP="00087F43">
                                    <w:r w:rsidRPr="003C656A">
                                      <w:t>d_make_root(root)</w:t>
                                    </w:r>
                                    <w:r w:rsidR="00721EC8">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5" name="文本框 195"/>
                              <wps:cNvSpPr txBox="1"/>
                              <wps:spPr>
                                <a:xfrm>
                                  <a:off x="2133600" y="7267575"/>
                                  <a:ext cx="20764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087F43" w:rsidRDefault="003D2554" w:rsidP="00087F43">
                                    <w:r w:rsidRPr="003D2554">
                                      <w:t>server_fill_super_common(s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文本框 196"/>
                              <wps:cNvSpPr txBox="1"/>
                              <wps:spPr>
                                <a:xfrm>
                                  <a:off x="2152650" y="5991225"/>
                                  <a:ext cx="1609725"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087F43" w:rsidRDefault="003D2554" w:rsidP="00087F43">
                                    <w:r w:rsidRPr="003D2554">
                                      <w:t>server_start_targets(s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152650" y="5267325"/>
                                  <a:ext cx="2543175" cy="5048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087F43" w:rsidRDefault="00CB31E5" w:rsidP="00CB31E5">
                                    <w:r w:rsidRPr="00CB31E5">
                                      <w:t>server_start_mgs(sb);</w:t>
                                    </w:r>
                                    <w:r w:rsidR="003D2554">
                                      <w:t>//</w:t>
                                    </w:r>
                                    <w:r w:rsidR="003D2554">
                                      <w:rPr>
                                        <w:rFonts w:hint="eastAsia"/>
                                      </w:rPr>
                                      <w:t>调用</w:t>
                                    </w:r>
                                    <w:r w:rsidR="003D2554">
                                      <w:t>的函数类似于</w:t>
                                    </w:r>
                                  </w:p>
                                  <w:p w:rsidR="003D2554" w:rsidRDefault="003D2554" w:rsidP="003D2554">
                                    <w:r w:rsidRPr="00B50CCB">
                                      <w:t>lustre_start_mgc(sb);</w:t>
                                    </w:r>
                                  </w:p>
                                  <w:p w:rsidR="003D2554" w:rsidRPr="00CB31E5" w:rsidRDefault="003D2554" w:rsidP="00CB31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8" name="文本框 198"/>
                              <wps:cNvSpPr txBox="1"/>
                              <wps:spPr>
                                <a:xfrm>
                                  <a:off x="2133600" y="4800600"/>
                                  <a:ext cx="1590675"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087F43" w:rsidRPr="003E625E" w:rsidRDefault="003E625E" w:rsidP="00AD756C">
                                    <w:pPr>
                                      <w:jc w:val="left"/>
                                    </w:pPr>
                                    <w:r w:rsidRPr="003E625E">
                                      <w:t>osd_start(lsi, b-&gt;s_fla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0" name="组合 200"/>
                              <wpg:cNvGrpSpPr/>
                              <wpg:grpSpPr>
                                <a:xfrm>
                                  <a:off x="0" y="0"/>
                                  <a:ext cx="12963524" cy="6343650"/>
                                  <a:chOff x="0" y="0"/>
                                  <a:chExt cx="12963524" cy="6343650"/>
                                </a:xfrm>
                              </wpg:grpSpPr>
                              <wps:wsp>
                                <wps:cNvPr id="39" name="文本框 39"/>
                                <wps:cNvSpPr txBox="1"/>
                                <wps:spPr>
                                  <a:xfrm>
                                    <a:off x="8181975" y="4343400"/>
                                    <a:ext cx="2990850" cy="6953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287292" w:rsidP="00313076">
                                      <w:r w:rsidRPr="00287292">
                                        <w:t>ptlrpc_request_alloc(imp, RQF_MDS_CONNECT);</w:t>
                                      </w:r>
                                    </w:p>
                                    <w:p w:rsidR="00087F43" w:rsidRDefault="00087F43" w:rsidP="00313076">
                                      <w:r>
                                        <w:t>…...</w:t>
                                      </w:r>
                                    </w:p>
                                    <w:p w:rsidR="00087F43" w:rsidRDefault="00087F43" w:rsidP="00313076">
                                      <w:r w:rsidRPr="00087F43">
                                        <w:t>ptlrpcd_add_req(req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3" name="组合 63"/>
                                <wpg:cNvGrpSpPr/>
                                <wpg:grpSpPr>
                                  <a:xfrm>
                                    <a:off x="0" y="0"/>
                                    <a:ext cx="12963524" cy="6343650"/>
                                    <a:chOff x="0" y="0"/>
                                    <a:chExt cx="12963525" cy="6343650"/>
                                  </a:xfrm>
                                </wpg:grpSpPr>
                                <wps:wsp>
                                  <wps:cNvPr id="51" name="文本框 51"/>
                                  <wps:cNvSpPr txBox="1"/>
                                  <wps:spPr>
                                    <a:xfrm>
                                      <a:off x="8001000" y="3181350"/>
                                      <a:ext cx="1419224"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sidP="0095061B">
                                        <w:r w:rsidRPr="006C26D3">
                                          <w:t>ptlrpc_connect_im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8181975" y="3562350"/>
                                      <a:ext cx="20764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A01B7D" w:rsidP="0095061B">
                                        <w:r w:rsidRPr="00A01B7D">
                                          <w:t>ptlrpc_first_trans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8181975" y="3962400"/>
                                      <a:ext cx="20764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sidP="0095061B">
                                        <w:r w:rsidRPr="00C07E8D">
                                          <w:t>import_select_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57" name="组合 57"/>
                                  <wpg:cNvGrpSpPr/>
                                  <wpg:grpSpPr>
                                    <a:xfrm>
                                      <a:off x="0" y="0"/>
                                      <a:ext cx="12963525" cy="6343650"/>
                                      <a:chOff x="0" y="0"/>
                                      <a:chExt cx="12963525" cy="6343650"/>
                                    </a:xfrm>
                                  </wpg:grpSpPr>
                                  <wpg:grpSp>
                                    <wpg:cNvPr id="59" name="组合 59"/>
                                    <wpg:cNvGrpSpPr/>
                                    <wpg:grpSpPr>
                                      <a:xfrm>
                                        <a:off x="0" y="0"/>
                                        <a:ext cx="12963525" cy="6343650"/>
                                        <a:chOff x="0" y="0"/>
                                        <a:chExt cx="12963525" cy="6343650"/>
                                      </a:xfrm>
                                    </wpg:grpSpPr>
                                    <wpg:grpSp>
                                      <wpg:cNvPr id="42" name="组合 42"/>
                                      <wpg:cNvGrpSpPr/>
                                      <wpg:grpSpPr>
                                        <a:xfrm>
                                          <a:off x="0" y="0"/>
                                          <a:ext cx="9353550" cy="6343650"/>
                                          <a:chOff x="0" y="0"/>
                                          <a:chExt cx="9353550" cy="6343650"/>
                                        </a:xfrm>
                                      </wpg:grpSpPr>
                                      <wpg:grpSp>
                                        <wpg:cNvPr id="34" name="组合 34"/>
                                        <wpg:cNvGrpSpPr/>
                                        <wpg:grpSpPr>
                                          <a:xfrm>
                                            <a:off x="0" y="0"/>
                                            <a:ext cx="9210675" cy="6343650"/>
                                            <a:chOff x="0" y="0"/>
                                            <a:chExt cx="9210675" cy="6343650"/>
                                          </a:xfrm>
                                        </wpg:grpSpPr>
                                        <wps:wsp>
                                          <wps:cNvPr id="23" name="直接箭头连接符 23"/>
                                          <wps:cNvCnPr/>
                                          <wps:spPr>
                                            <a:xfrm>
                                              <a:off x="6600825" y="1400175"/>
                                              <a:ext cx="609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 name="文本框 14"/>
                                          <wps:cNvSpPr txBox="1"/>
                                          <wps:spPr>
                                            <a:xfrm>
                                              <a:off x="5762625" y="0"/>
                                              <a:ext cx="28003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
                                                  <w:rPr>
                                                    <w:rFonts w:hint="eastAsia"/>
                                                  </w:rPr>
                                                  <w:t>从</w:t>
                                                </w:r>
                                                <w:r w:rsidRPr="003921F7">
                                                  <w:t>lustre_fill_super</w:t>
                                                </w:r>
                                                <w:r>
                                                  <w:rPr>
                                                    <w:rFonts w:hint="eastAsia"/>
                                                  </w:rPr>
                                                  <w:t>开始，</w:t>
                                                </w:r>
                                                <w:r>
                                                  <w:t>调用关系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0" y="685800"/>
                                              <a:ext cx="1200150" cy="285750"/>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rsidR="00115865" w:rsidRDefault="00115865" w:rsidP="004A420B">
                                                <w:r w:rsidRPr="003921F7">
                                                  <w:t>lustre_fill_supe</w:t>
                                                </w:r>
                                                <w: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文本框 16"/>
                                          <wps:cNvSpPr txBox="1"/>
                                          <wps:spPr>
                                            <a:xfrm>
                                              <a:off x="295275" y="1266825"/>
                                              <a:ext cx="15811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sidP="00B50CCB">
                                                <w:r w:rsidRPr="00B50CCB">
                                                  <w:t>lustre_start_mgc(s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文本框 17"/>
                                          <wps:cNvSpPr txBox="1"/>
                                          <wps:spPr>
                                            <a:xfrm>
                                              <a:off x="390513" y="3248025"/>
                                              <a:ext cx="2428875" cy="5143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sidP="005E4F1D">
                                                <w:r w:rsidRPr="005E4F1D">
                                                  <w:t>(*client_fill_super)(sb, md2-&gt;lmd2_mnt);</w:t>
                                                </w:r>
                                              </w:p>
                                              <w:p w:rsidR="00E964CD" w:rsidRPr="005E4F1D" w:rsidRDefault="001E7B04" w:rsidP="001E7B04">
                                                <w:r>
                                                  <w:rPr>
                                                    <w:rFonts w:hint="eastAsia"/>
                                                    <w:highlight w:val="green"/>
                                                  </w:rPr>
                                                  <w:t>实质是</w:t>
                                                </w:r>
                                                <w:r w:rsidR="00E964CD" w:rsidRPr="001E7B04">
                                                  <w:rPr>
                                                    <w:highlight w:val="green"/>
                                                  </w:rPr>
                                                  <w:t>ll_fill_super</w:t>
                                                </w:r>
                                                <w:r w:rsidR="00B92633">
                                                  <w:rPr>
                                                    <w:rFonts w:hint="eastAsia"/>
                                                  </w:rPr>
                                                  <w:t>函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肘形连接符 19"/>
                                          <wps:cNvCnPr/>
                                          <wps:spPr>
                                            <a:xfrm>
                                              <a:off x="57150" y="971550"/>
                                              <a:ext cx="247650" cy="476250"/>
                                            </a:xfrm>
                                            <a:prstGeom prst="bentConnector3">
                                              <a:avLst>
                                                <a:gd name="adj1" fmla="val 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257175" y="6057900"/>
                                              <a:ext cx="15811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sidP="005E4F1D">
                                                <w:r w:rsidRPr="005E4F1D">
                                                  <w:t>server_fill_super(s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2486025" y="819149"/>
                                              <a:ext cx="4324350" cy="86677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sidP="00BC4536">
                                                <w:r>
                                                  <w:t>lustre_start_simple(mgcname, LUSTRE_MGC_NAME,</w:t>
                                                </w:r>
                                              </w:p>
                                              <w:p w:rsidR="00115865" w:rsidRDefault="00115865" w:rsidP="00BC4536">
                                                <w:r>
                                                  <w:t xml:space="preserve"> (char *)uuid-&gt;uuid, LUSTRE_MGS_OBDNAME, niduuid, NULL, NULL);</w:t>
                                                </w:r>
                                              </w:p>
                                              <w:p w:rsidR="00B841A7" w:rsidRDefault="00B841A7" w:rsidP="00537644">
                                                <w:pPr>
                                                  <w:jc w:val="left"/>
                                                </w:pPr>
                                                <w:r>
                                                  <w:t>c</w:t>
                                                </w:r>
                                                <w:r>
                                                  <w:t>all class_attach and class_setup.  These methods in turn call obd type-specific metho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直接箭头连接符 21"/>
                                          <wps:cNvCnPr/>
                                          <wps:spPr>
                                            <a:xfrm>
                                              <a:off x="1885950" y="1428750"/>
                                              <a:ext cx="609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文本框 25"/>
                                          <wps:cNvSpPr txBox="1"/>
                                          <wps:spPr>
                                            <a:xfrm>
                                              <a:off x="2505075" y="1771650"/>
                                              <a:ext cx="3800475"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Pr="005E4F1D" w:rsidRDefault="00115865" w:rsidP="008B1CA3">
                                                <w:r w:rsidRPr="008B1CA3">
                                                  <w:t>obd_connect(NULL, &amp;exp, obd, &amp;(obd-&gt;obd_uuid), data, NU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肘形连接符 27"/>
                                          <wps:cNvCnPr/>
                                          <wps:spPr>
                                            <a:xfrm rot="16200000" flipH="1">
                                              <a:off x="-923897" y="2324127"/>
                                              <a:ext cx="2295461" cy="333390"/>
                                            </a:xfrm>
                                            <a:prstGeom prst="bentConnector3">
                                              <a:avLst>
                                                <a:gd name="adj1" fmla="val 9978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 name="肘形连接符 28"/>
                                          <wps:cNvCnPr>
                                            <a:endCxn id="18" idx="1"/>
                                          </wps:cNvCnPr>
                                          <wps:spPr>
                                            <a:xfrm rot="16200000" flipH="1">
                                              <a:off x="-2043070" y="3900542"/>
                                              <a:ext cx="4400443" cy="200021"/>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肘形连接符 30"/>
                                          <wps:cNvCnPr/>
                                          <wps:spPr>
                                            <a:xfrm>
                                              <a:off x="2085975" y="1428750"/>
                                              <a:ext cx="419100" cy="466725"/>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文本框 31"/>
                                          <wps:cNvSpPr txBox="1"/>
                                          <wps:spPr>
                                            <a:xfrm>
                                              <a:off x="5010150" y="2171700"/>
                                              <a:ext cx="4200525" cy="49530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sidP="006D1407">
                                                <w:pPr>
                                                  <w:jc w:val="left"/>
                                                </w:pPr>
                                                <w:r w:rsidRPr="00986AD1">
                                                  <w:t>OBP(obd, connect)(env, exp, obd, cluuid, data, localdata);</w:t>
                                                </w:r>
                                              </w:p>
                                              <w:p w:rsidR="00115865" w:rsidRPr="005E4F1D" w:rsidRDefault="00115865" w:rsidP="006D1407">
                                                <w:pPr>
                                                  <w:jc w:val="left"/>
                                                </w:pPr>
                                                <w:r>
                                                  <w:t>//</w:t>
                                                </w:r>
                                                <w:r w:rsidRPr="00FB2594">
                                                  <w:t>#define OBP(dev, op)    (dev)-&gt;obd_type-&gt;typ_dt_ops-&gt;o_ ## 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直接箭头连接符 32"/>
                                          <wps:cNvCnPr>
                                            <a:stCxn id="25" idx="2"/>
                                            <a:endCxn id="31" idx="1"/>
                                          </wps:cNvCnPr>
                                          <wps:spPr>
                                            <a:xfrm rot="16200000" flipH="1">
                                              <a:off x="4526756" y="1935956"/>
                                              <a:ext cx="361950" cy="604837"/>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38" name="文本框 38"/>
                                        <wps:cNvSpPr txBox="1"/>
                                        <wps:spPr>
                                          <a:xfrm>
                                            <a:off x="7800975" y="2800350"/>
                                            <a:ext cx="1552575"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Pr="005E4F1D" w:rsidRDefault="00115865" w:rsidP="00E85FA7">
                                              <w:bookmarkStart w:id="24" w:name="OLE_LINK35"/>
                                              <w:bookmarkStart w:id="25" w:name="OLE_LINK36"/>
                                              <w:bookmarkStart w:id="26" w:name="_Hlk470079865"/>
                                              <w:bookmarkStart w:id="27" w:name="OLE_LINK37"/>
                                              <w:bookmarkStart w:id="28" w:name="OLE_LINK38"/>
                                              <w:bookmarkStart w:id="29" w:name="_Hlk470079872"/>
                                              <w:r w:rsidRPr="00E85FA7">
                                                <w:t>client_connect_import</w:t>
                                              </w:r>
                                              <w:bookmarkEnd w:id="24"/>
                                              <w:bookmarkEnd w:id="25"/>
                                              <w:bookmarkEnd w:id="26"/>
                                              <w:bookmarkEnd w:id="27"/>
                                              <w:bookmarkEnd w:id="28"/>
                                              <w:bookmarkEnd w:id="29"/>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直接箭头连接符 40"/>
                                        <wps:cNvCnPr>
                                          <a:stCxn id="31" idx="2"/>
                                        </wps:cNvCnPr>
                                        <wps:spPr>
                                          <a:xfrm rot="16200000" flipH="1">
                                            <a:off x="7317581" y="2459831"/>
                                            <a:ext cx="295278" cy="709615"/>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文本框 41"/>
                                        <wps:cNvSpPr txBox="1"/>
                                        <wps:spPr>
                                          <a:xfrm>
                                            <a:off x="7200900" y="2733675"/>
                                            <a:ext cx="657225" cy="3048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115865" w:rsidRDefault="00115865">
                                              <w:r>
                                                <w:rPr>
                                                  <w:rFonts w:hint="eastAsia"/>
                                                </w:rPr>
                                                <w:t>注释</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5" name="文本框 45"/>
                                      <wps:cNvSpPr txBox="1"/>
                                      <wps:spPr>
                                        <a:xfrm>
                                          <a:off x="9315450" y="2028825"/>
                                          <a:ext cx="20764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sidP="0095061B">
                                            <w:r w:rsidRPr="0095061B">
                                              <w:t>class_process_config(lcfg)</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文本框 46"/>
                                      <wps:cNvSpPr txBox="1"/>
                                      <wps:spPr>
                                        <a:xfrm>
                                          <a:off x="9553575" y="2409835"/>
                                          <a:ext cx="20764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sidP="0095061B">
                                            <w:r w:rsidRPr="0095061B">
                                              <w:t>class_attach(lcf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文本框 47"/>
                                      <wps:cNvSpPr txBox="1"/>
                                      <wps:spPr>
                                        <a:xfrm>
                                          <a:off x="9763125" y="2781300"/>
                                          <a:ext cx="3200400" cy="52387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sidP="0095061B">
                                            <w:pPr>
                                              <w:jc w:val="left"/>
                                            </w:pPr>
                                            <w:r w:rsidRPr="0095061B">
                                              <w:t xml:space="preserve">obd = </w:t>
                                            </w:r>
                                            <w:bookmarkStart w:id="30" w:name="OLE_LINK33"/>
                                            <w:bookmarkStart w:id="31" w:name="OLE_LINK34"/>
                                            <w:r w:rsidRPr="0095061B">
                                              <w:t>class_newdev</w:t>
                                            </w:r>
                                            <w:bookmarkEnd w:id="30"/>
                                            <w:bookmarkEnd w:id="31"/>
                                            <w:r w:rsidRPr="0095061B">
                                              <w:t>(typename, name);</w:t>
                                            </w:r>
                                          </w:p>
                                          <w:p w:rsidR="00115865" w:rsidRPr="000A1524" w:rsidRDefault="00115865" w:rsidP="000A1524">
                                            <w:pPr>
                                              <w:jc w:val="left"/>
                                            </w:pPr>
                                            <w:r w:rsidRPr="008D6E78">
                                              <w:t xml:space="preserve">obd_devs[i] = result; </w:t>
                                            </w:r>
                                            <w:r>
                                              <w:t>//</w:t>
                                            </w:r>
                                            <w:r w:rsidRPr="000A1524">
                                              <w:rPr>
                                                <w:highlight w:val="magenta"/>
                                              </w:rPr>
                                              <w:t xml:space="preserve"> obd_devs</w:t>
                                            </w:r>
                                            <w:r>
                                              <w:rPr>
                                                <w:rFonts w:hint="eastAsia"/>
                                              </w:rPr>
                                              <w:t>是一个全局</w:t>
                                            </w:r>
                                            <w:r>
                                              <w:t>变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肘形连接符 55"/>
                                      <wps:cNvCnPr/>
                                      <wps:spPr>
                                        <a:xfrm rot="16200000" flipH="1">
                                          <a:off x="8805198" y="1595229"/>
                                          <a:ext cx="676262" cy="343329"/>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6" name="肘形连接符 56"/>
                                      <wps:cNvCnPr/>
                                      <wps:spPr>
                                        <a:xfrm rot="16200000" flipH="1">
                                          <a:off x="9343793" y="2371954"/>
                                          <a:ext cx="285750" cy="132878"/>
                                        </a:xfrm>
                                        <a:prstGeom prst="bentConnector3">
                                          <a:avLst>
                                            <a:gd name="adj1" fmla="val 9966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肘形连接符 58"/>
                                      <wps:cNvCnPr/>
                                      <wps:spPr>
                                        <a:xfrm rot="16200000" flipH="1">
                                          <a:off x="9572839" y="2772480"/>
                                          <a:ext cx="285748" cy="131945"/>
                                        </a:xfrm>
                                        <a:prstGeom prst="bentConnector3">
                                          <a:avLst>
                                            <a:gd name="adj1" fmla="val 99495"/>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52" name="肘形连接符 52"/>
                                    <wps:cNvCnPr/>
                                    <wps:spPr>
                                      <a:xfrm rot="5400000" flipH="1" flipV="1">
                                        <a:off x="4924425" y="-1695450"/>
                                        <a:ext cx="297815" cy="5972175"/>
                                      </a:xfrm>
                                      <a:prstGeom prst="bentConnector3">
                                        <a:avLst>
                                          <a:gd name="adj1" fmla="val 25293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60" name="肘形连接符 60"/>
                                  <wps:cNvCnPr/>
                                  <wps:spPr>
                                    <a:xfrm>
                                      <a:off x="7886700" y="3095625"/>
                                      <a:ext cx="114300" cy="209550"/>
                                    </a:xfrm>
                                    <a:prstGeom prst="bentConnector3">
                                      <a:avLst>
                                        <a:gd name="adj1" fmla="val -5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1" name="肘形连接符 61"/>
                                  <wps:cNvCnPr/>
                                  <wps:spPr>
                                    <a:xfrm>
                                      <a:off x="8086725" y="3486150"/>
                                      <a:ext cx="114300" cy="209550"/>
                                    </a:xfrm>
                                    <a:prstGeom prst="bentConnector3">
                                      <a:avLst>
                                        <a:gd name="adj1" fmla="val -5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肘形连接符 62"/>
                                  <wps:cNvCnPr/>
                                  <wps:spPr>
                                    <a:xfrm>
                                      <a:off x="8086725" y="3686175"/>
                                      <a:ext cx="95250" cy="409575"/>
                                    </a:xfrm>
                                    <a:prstGeom prst="bentConnector3">
                                      <a:avLst>
                                        <a:gd name="adj1" fmla="val -5000"/>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99" name="肘形连接符 199"/>
                                <wps:cNvCnPr/>
                                <wps:spPr>
                                  <a:xfrm>
                                    <a:off x="8086725" y="4105275"/>
                                    <a:ext cx="95245" cy="409575"/>
                                  </a:xfrm>
                                  <a:prstGeom prst="bentConnector3">
                                    <a:avLst>
                                      <a:gd name="adj1" fmla="val -5000"/>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02" name="直接箭头连接符 202"/>
                              <wps:cNvCnPr/>
                              <wps:spPr>
                                <a:xfrm flipV="1">
                                  <a:off x="3609975" y="2114550"/>
                                  <a:ext cx="0" cy="1257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7" name="左大括号 207"/>
                              <wps:cNvSpPr/>
                              <wps:spPr>
                                <a:xfrm>
                                  <a:off x="1885950" y="4962525"/>
                                  <a:ext cx="247650" cy="247650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9" name="组合 209"/>
                              <wpg:cNvGrpSpPr/>
                              <wpg:grpSpPr>
                                <a:xfrm>
                                  <a:off x="2514600" y="1543050"/>
                                  <a:ext cx="400050" cy="3228975"/>
                                  <a:chOff x="0" y="0"/>
                                  <a:chExt cx="400050" cy="3228975"/>
                                </a:xfrm>
                              </wpg:grpSpPr>
                              <wps:wsp>
                                <wps:cNvPr id="203" name="肘形连接符 203"/>
                                <wps:cNvCnPr/>
                                <wps:spPr>
                                  <a:xfrm flipH="1" flipV="1">
                                    <a:off x="0" y="0"/>
                                    <a:ext cx="400050" cy="1447800"/>
                                  </a:xfrm>
                                  <a:prstGeom prst="bentConnector3">
                                    <a:avLst>
                                      <a:gd name="adj1" fmla="val 1701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8" name="直接箭头连接符 208"/>
                                <wps:cNvCnPr/>
                                <wps:spPr>
                                  <a:xfrm flipV="1">
                                    <a:off x="400050" y="514350"/>
                                    <a:ext cx="0" cy="271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10" name="文本框 210"/>
                              <wps:cNvSpPr txBox="1"/>
                              <wps:spPr>
                                <a:xfrm>
                                  <a:off x="7105649" y="6057900"/>
                                  <a:ext cx="4286250" cy="30480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FB40BA" w:rsidRDefault="00A25E18" w:rsidP="00A25E18">
                                    <w:pPr>
                                      <w:jc w:val="left"/>
                                    </w:pPr>
                                    <w:r>
                                      <w:t>OBP(exp-&gt;exp_obd, set_info_async)(env, exp, keylen, key, vallen,val, 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 name="文本框 211"/>
                              <wps:cNvSpPr txBox="1"/>
                              <wps:spPr>
                                <a:xfrm>
                                  <a:off x="11696700" y="6038850"/>
                                  <a:ext cx="140970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FB40BA" w:rsidRDefault="00235CCA" w:rsidP="00FB40BA">
                                    <w:r w:rsidRPr="00235CCA">
                                      <w:t>mgc_set_info_asyn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8" name="直接箭头连接符 218"/>
                              <wps:cNvCnPr/>
                              <wps:spPr>
                                <a:xfrm>
                                  <a:off x="4210050" y="7458075"/>
                                  <a:ext cx="228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9" name="直接箭头连接符 219"/>
                              <wps:cNvCnPr/>
                              <wps:spPr>
                                <a:xfrm>
                                  <a:off x="3781425" y="6153150"/>
                                  <a:ext cx="228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0" name="直接箭头连接符 220"/>
                              <wps:cNvCnPr>
                                <a:stCxn id="193" idx="3"/>
                                <a:endCxn id="210" idx="1"/>
                              </wps:cNvCnPr>
                              <wps:spPr>
                                <a:xfrm>
                                  <a:off x="6934200" y="6205538"/>
                                  <a:ext cx="171449" cy="47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2" name="直接箭头连接符 222"/>
                              <wps:cNvCnPr/>
                              <wps:spPr>
                                <a:xfrm>
                                  <a:off x="11468100" y="6200774"/>
                                  <a:ext cx="238125"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3" name="文本框 223"/>
                              <wps:cNvSpPr txBox="1"/>
                              <wps:spPr>
                                <a:xfrm>
                                  <a:off x="11296650" y="5829300"/>
                                  <a:ext cx="657193" cy="3048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E2DA7" w:rsidRDefault="006E2DA7" w:rsidP="006E2DA7">
                                    <w:r>
                                      <w:rPr>
                                        <w:rFonts w:hint="eastAsia"/>
                                      </w:rPr>
                                      <w:t>注释</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25" name="直接箭头连接符 225"/>
                            <wps:cNvCnPr/>
                            <wps:spPr>
                              <a:xfrm flipH="1">
                                <a:off x="11610975" y="6343650"/>
                                <a:ext cx="400050" cy="247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6" name="直接箭头连接符 226"/>
                            <wps:cNvCnPr/>
                            <wps:spPr>
                              <a:xfrm>
                                <a:off x="12230100" y="6343650"/>
                                <a:ext cx="495300" cy="238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229" name="文本框 229"/>
                        <wps:cNvSpPr txBox="1"/>
                        <wps:spPr>
                          <a:xfrm>
                            <a:off x="3981450" y="5848350"/>
                            <a:ext cx="1466850" cy="84772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EF1AF9" w:rsidRDefault="00A90954" w:rsidP="00EF1AF9">
                              <w:r w:rsidRPr="00A90954">
                                <w:t>lustre_start_simple</w:t>
                              </w:r>
                            </w:p>
                            <w:p w:rsidR="00A90954" w:rsidRDefault="00A90954" w:rsidP="00EF1AF9">
                              <w:r w:rsidRPr="00A90954">
                                <w:t>server_mgc_set_fs</w:t>
                              </w:r>
                            </w:p>
                            <w:p w:rsidR="00A90954" w:rsidRDefault="00A90954" w:rsidP="00EF1AF9">
                              <w:r w:rsidRPr="00A90954">
                                <w:t>server_register_target</w:t>
                              </w:r>
                            </w:p>
                            <w:p w:rsidR="00A90954" w:rsidRDefault="00A90954" w:rsidP="00EF1AF9">
                              <w:r w:rsidRPr="00A90954">
                                <w:t>server_register_mou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22" o:spid="_x0000_s1035" style="position:absolute;left:0;text-align:left;margin-left:-40.5pt;margin-top:-70.5pt;width:1136.25pt;height:595.5pt;z-index:251802624" coordsize="144303,75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">
                <v:group id="组合 231" o:spid="_x0000_s1036" style="position:absolute;width:144303;height:75628" coordsize="144303,756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shape id="文本框 24" o:spid="_x0000_s1037" type="#_x0000_t202" style="position:absolute;left:117348;top:2190;width:25336;height:8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" fillcolor="#ffd555 [2167]" strokecolor="#ffc000 [3207]" strokeweight=".5pt">
                    <v:fill color2="#ffcc31 [2615]" rotate="t" colors="0 #ffdd9c;.5 #ffd78e;1 #ffd479" focus="100%" type="gradient">
                      <o:fill v:ext="view" type="gradientUnscaled"/>
                    </v:fill>
                    <v:textbox>
                      <w:txbxContent>
                        <w:p w:rsidR="00D849F3" w:rsidRDefault="00B45489" w:rsidP="00313076">
                          <w:r>
                            <w:rPr>
                              <w:rFonts w:hint="eastAsia"/>
                            </w:rPr>
                            <w:t>根据</w:t>
                          </w:r>
                          <w:r w:rsidRPr="00B45489">
                            <w:t>lcfg-&gt;lcfg_command</w:t>
                          </w:r>
                          <w:r>
                            <w:rPr>
                              <w:rFonts w:hint="eastAsia"/>
                            </w:rPr>
                            <w:t>的</w:t>
                          </w:r>
                          <w:r w:rsidR="002E7D88">
                            <w:rPr>
                              <w:rFonts w:hint="eastAsia"/>
                            </w:rPr>
                            <w:t>值，</w:t>
                          </w:r>
                          <w:r w:rsidR="002E7D88">
                            <w:t>会调用很多函数</w:t>
                          </w:r>
                        </w:p>
                        <w:p w:rsidR="00115865" w:rsidRDefault="00564E76" w:rsidP="00313076">
                          <w:r>
                            <w:sym w:font="Wingdings" w:char="F0E0"/>
                          </w:r>
                          <w:r w:rsidR="00D849F3" w:rsidRPr="00D849F3">
                            <w:t>class_setup</w:t>
                          </w:r>
                          <w:r>
                            <w:t>:</w:t>
                          </w:r>
                          <w:r w:rsidR="00406F97" w:rsidRPr="00406F97">
                            <w:t xml:space="preserve"> obd-&gt;obd_starting = 1;</w:t>
                          </w:r>
                        </w:p>
                      </w:txbxContent>
                    </v:textbox>
                  </v:shape>
                  <v:shape id="文本框 29" o:spid="_x0000_s1038" type="#_x0000_t202" style="position:absolute;left:85439;top:16002;width:2247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" filled="f" strokecolor="#5b9bd5 [3204]">
                    <v:stroke joinstyle="round"/>
                    <v:textbox>
                      <w:txbxContent>
                        <w:p w:rsidR="00115865" w:rsidRDefault="00115865" w:rsidP="00C3255A">
                          <w:pPr>
                            <w:jc w:val="left"/>
                          </w:pPr>
                          <w:r w:rsidRPr="00C3255A">
                            <w:t>lcfg = lustre_cfg_new(cmd, &amp;bufs);</w:t>
                          </w:r>
                        </w:p>
                      </w:txbxContent>
                    </v:textbox>
                  </v:shape>
                  <v:shape id="文本框 44" o:spid="_x0000_s1039" type="#_x0000_t202" style="position:absolute;left:72390;top:11715;width:28098;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115865" w:rsidRDefault="00115865" w:rsidP="00313076">
                          <w:r>
                            <w:t>do_lcfg(obdname,</w:t>
                          </w:r>
                          <w:r w:rsidRPr="00E93F3F">
                            <w:t xml:space="preserve">0, </w:t>
                          </w:r>
                          <w:r w:rsidRPr="00E93F3F">
                            <w:rPr>
                              <w:color w:val="FF0000"/>
                            </w:rPr>
                            <w:t>CFG_SETUP</w:t>
                          </w:r>
                          <w:r w:rsidRPr="00E93F3F">
                            <w:t>, s1, s2, s3, s4);</w:t>
                          </w:r>
                        </w:p>
                      </w:txbxContent>
                    </v:textbox>
                  </v:shape>
                  <v:shape id="文本框 26" o:spid="_x0000_s1040" type="#_x0000_t202" style="position:absolute;left:67913;top:14192;width:20574;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rsidR="00115865" w:rsidRPr="00805025" w:rsidRDefault="00115865" w:rsidP="00313076">
                          <w:pPr>
                            <w:rPr>
                              <w:color w:val="FF0000"/>
                              <w:sz w:val="16"/>
                            </w:rPr>
                          </w:pPr>
                          <w:r w:rsidRPr="00805025">
                            <w:rPr>
                              <w:rFonts w:hint="eastAsia"/>
                              <w:color w:val="FF0000"/>
                              <w:sz w:val="16"/>
                            </w:rPr>
                            <w:t>cmd</w:t>
                          </w:r>
                          <w:r w:rsidRPr="00805025">
                            <w:rPr>
                              <w:color w:val="FF0000"/>
                              <w:sz w:val="16"/>
                            </w:rPr>
                            <w:t>: LCFG_SETUP</w:t>
                          </w:r>
                          <w:r>
                            <w:rPr>
                              <w:color w:val="FF0000"/>
                              <w:sz w:val="16"/>
                            </w:rPr>
                            <w:t xml:space="preserve"> / </w:t>
                          </w:r>
                          <w:r w:rsidRPr="00805025">
                            <w:rPr>
                              <w:color w:val="FF0000"/>
                              <w:sz w:val="16"/>
                            </w:rPr>
                            <w:t>LCFG_ATTACH</w:t>
                          </w:r>
                          <w:r>
                            <w:rPr>
                              <w:color w:val="FF0000"/>
                              <w:sz w:val="16"/>
                            </w:rPr>
                            <w:t xml:space="preserve"> </w:t>
                          </w:r>
                          <w:r>
                            <w:rPr>
                              <w:rFonts w:hint="eastAsia"/>
                              <w:color w:val="FF0000"/>
                              <w:sz w:val="16"/>
                            </w:rPr>
                            <w:t>/</w:t>
                          </w:r>
                          <w:r>
                            <w:rPr>
                              <w:color w:val="FF0000"/>
                              <w:sz w:val="16"/>
                            </w:rPr>
                            <w:t>…</w:t>
                          </w:r>
                        </w:p>
                      </w:txbxContent>
                    </v:textbox>
                  </v:shape>
                  <v:shape id="肘形连接符 192" o:spid="_x0000_s1041" type="#_x0000_t34" style="position:absolute;left:114109;top:9525;width:3334;height:118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" adj="9830" strokecolor="#5b9bd5 [3204]" strokeweight=".5pt">
                    <v:stroke endarrow="block"/>
                  </v:shape>
                  <v:group id="组合 230" o:spid="_x0000_s1042" style="position:absolute;width:144303;height:75628" coordsize="144303,756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 id="文本框 215" o:spid="_x0000_s1043" type="#_x0000_t202" style="position:absolute;left:107632;top:66008;width:1209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" fillcolor="#ffd555 [2167]" strokecolor="#ffc000 [3207]" strokeweight=".5pt">
                      <v:fill color2="#ffcc31 [2615]" rotate="t" colors="0 #ffdd9c;.5 #ffd78e;1 #ffd479" focus="100%" type="gradient">
                        <o:fill v:ext="view" type="gradientUnscaled"/>
                      </v:fill>
                      <v:textbox>
                        <w:txbxContent>
                          <w:p w:rsidR="00FB40BA" w:rsidRDefault="00EE4E2D" w:rsidP="00FB40BA">
                            <w:r w:rsidRPr="00EE4E2D">
                              <w:t>mgc_fs_setup</w:t>
                            </w:r>
                          </w:p>
                          <w:p w:rsidR="00B00E8D" w:rsidRDefault="00B00E8D" w:rsidP="00FB40BA">
                            <w:r>
                              <w:rPr>
                                <w:rFonts w:hint="eastAsia"/>
                              </w:rPr>
                              <w:t>本地</w:t>
                            </w:r>
                            <w:r>
                              <w:t>的一些设置</w:t>
                            </w:r>
                          </w:p>
                        </w:txbxContent>
                      </v:textbox>
                    </v:shape>
                    <v:shape id="文本框 216" o:spid="_x0000_s1044" type="#_x0000_t202" style="position:absolute;left:123539;top:66008;width:20764;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FB40BA" w:rsidRDefault="00581EF6" w:rsidP="00FB40BA">
                            <w:r w:rsidRPr="00581EF6">
                              <w:t>mgc_target_register</w:t>
                            </w:r>
                          </w:p>
                        </w:txbxContent>
                      </v:textbox>
                    </v:shape>
                    <v:group id="组合 224" o:spid="_x0000_s1045" style="position:absolute;width:131064;height:75628" coordsize="131064,756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">
                      <v:shape id="文本框 37" o:spid="_x0000_s1046" type="#_x0000_t202" style="position:absolute;left:30099;top:33909;width:2543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115865" w:rsidRDefault="00BA6BD6" w:rsidP="00313076">
                              <w:r w:rsidRPr="00BA6BD6">
                                <w:t>client_common_fill_super(sb, md, dt, mnt);</w:t>
                              </w:r>
                            </w:p>
                          </w:txbxContent>
                        </v:textbox>
                      </v:shape>
                      <v:shape id="文本框 193" o:spid="_x0000_s1047" type="#_x0000_t202" style="position:absolute;left:56578;top:60388;width:1276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" fillcolor="#ffd555 [2167]" strokecolor="#ffc000 [3207]" strokeweight=".5pt">
                        <v:fill color2="#ffcc31 [2615]" rotate="t" colors="0 #ffdd9c;.5 #ffd78e;1 #ffd479" focus="100%" type="gradient">
                          <o:fill v:ext="view" type="gradientUnscaled"/>
                        </v:fill>
                        <v:textbox>
                          <w:txbxContent>
                            <w:p w:rsidR="00087F43" w:rsidRDefault="0019019E" w:rsidP="00087F43">
                              <w:r w:rsidRPr="0019019E">
                                <w:t>obd_set_info_async</w:t>
                              </w:r>
                            </w:p>
                          </w:txbxContent>
                        </v:textbox>
                      </v:shape>
                      <v:shape id="文本框 194" o:spid="_x0000_s1048" type="#_x0000_t202" style="position:absolute;left:43910;top:72771;width:12954;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" fillcolor="#ffd555 [2167]" strokecolor="#ffc000 [3207]" strokeweight=".5pt">
                        <v:fill color2="#ffcc31 [2615]" rotate="t" colors="0 #ffdd9c;.5 #ffd78e;1 #ffd479" focus="100%" type="gradient">
                          <o:fill v:ext="view" type="gradientUnscaled"/>
                        </v:fill>
                        <v:textbox>
                          <w:txbxContent>
                            <w:p w:rsidR="00087F43" w:rsidRDefault="003C656A" w:rsidP="00087F43">
                              <w:r w:rsidRPr="003C656A">
                                <w:t>d_make_root(root)</w:t>
                              </w:r>
                              <w:r w:rsidR="00721EC8">
                                <w:rPr>
                                  <w:rFonts w:hint="eastAsia"/>
                                </w:rPr>
                                <w:t>;</w:t>
                              </w:r>
                            </w:p>
                          </w:txbxContent>
                        </v:textbox>
                      </v:shape>
                      <v:shape id="文本框 195" o:spid="_x0000_s1049" type="#_x0000_t202" style="position:absolute;left:21336;top:72675;width:20764;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" fillcolor="#ffd555 [2167]" strokecolor="#ffc000 [3207]" strokeweight=".5pt">
                        <v:fill color2="#ffcc31 [2615]" rotate="t" colors="0 #ffdd9c;.5 #ffd78e;1 #ffd479" focus="100%" type="gradient">
                          <o:fill v:ext="view" type="gradientUnscaled"/>
                        </v:fill>
                        <v:textbox>
                          <w:txbxContent>
                            <w:p w:rsidR="00087F43" w:rsidRDefault="003D2554" w:rsidP="00087F43">
                              <w:r w:rsidRPr="003D2554">
                                <w:t>server_fill_super_common(sb);</w:t>
                              </w:r>
                            </w:p>
                          </w:txbxContent>
                        </v:textbox>
                      </v:shape>
                      <v:shape id="文本框 196" o:spid="_x0000_s1050" type="#_x0000_t202" style="position:absolute;left:21526;top:59912;width:1609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" fillcolor="#ffd555 [2167]" strokecolor="#ffc000 [3207]" strokeweight=".5pt">
                        <v:fill color2="#ffcc31 [2615]" rotate="t" colors="0 #ffdd9c;.5 #ffd78e;1 #ffd479" focus="100%" type="gradient">
                          <o:fill v:ext="view" type="gradientUnscaled"/>
                        </v:fill>
                        <v:textbox>
                          <w:txbxContent>
                            <w:p w:rsidR="00087F43" w:rsidRDefault="003D2554" w:rsidP="00087F43">
                              <w:r w:rsidRPr="003D2554">
                                <w:t>server_start_targets(sb);</w:t>
                              </w:r>
                            </w:p>
                          </w:txbxContent>
                        </v:textbox>
                      </v:shape>
                      <v:shape id="文本框 197" o:spid="_x0000_s1051" type="#_x0000_t202" style="position:absolute;left:21526;top:52673;width:25432;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" fillcolor="#ffd555 [2167]" strokecolor="#ffc000 [3207]" strokeweight=".5pt">
                        <v:fill color2="#ffcc31 [2615]" rotate="t" colors="0 #ffdd9c;.5 #ffd78e;1 #ffd479" focus="100%" type="gradient">
                          <o:fill v:ext="view" type="gradientUnscaled"/>
                        </v:fill>
                        <v:textbox>
                          <w:txbxContent>
                            <w:p w:rsidR="00087F43" w:rsidRDefault="00CB31E5" w:rsidP="00CB31E5">
                              <w:r w:rsidRPr="00CB31E5">
                                <w:t>server_start_mgs(sb);</w:t>
                              </w:r>
                              <w:r w:rsidR="003D2554">
                                <w:t>//</w:t>
                              </w:r>
                              <w:r w:rsidR="003D2554">
                                <w:rPr>
                                  <w:rFonts w:hint="eastAsia"/>
                                </w:rPr>
                                <w:t>调用</w:t>
                              </w:r>
                              <w:r w:rsidR="003D2554">
                                <w:t>的函数类似于</w:t>
                              </w:r>
                            </w:p>
                            <w:p w:rsidR="003D2554" w:rsidRDefault="003D2554" w:rsidP="003D2554">
                              <w:r w:rsidRPr="00B50CCB">
                                <w:t>lustre_start_mgc(sb);</w:t>
                              </w:r>
                            </w:p>
                            <w:p w:rsidR="003D2554" w:rsidRPr="00CB31E5" w:rsidRDefault="003D2554" w:rsidP="00CB31E5"/>
                          </w:txbxContent>
                        </v:textbox>
                      </v:shape>
                      <v:shape id="文本框 198" o:spid="_x0000_s1052" type="#_x0000_t202" style="position:absolute;left:21336;top:48006;width:15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087F43" w:rsidRPr="003E625E" w:rsidRDefault="003E625E" w:rsidP="00AD756C">
                              <w:pPr>
                                <w:jc w:val="left"/>
                              </w:pPr>
                              <w:r w:rsidRPr="003E625E">
                                <w:t>osd_start(lsi, b-&gt;s_flags);</w:t>
                              </w:r>
                            </w:p>
                          </w:txbxContent>
                        </v:textbox>
                      </v:shape>
                      <v:group id="组合 200" o:spid="_x0000_s1053" style="position:absolute;width:129635;height:63436" coordsize="129635,6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shape id="文本框 39" o:spid="_x0000_s1054" type="#_x0000_t202" style="position:absolute;left:81819;top:43434;width:29909;height:6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115865" w:rsidRDefault="00287292" w:rsidP="00313076">
                                <w:r w:rsidRPr="00287292">
                                  <w:t>ptlrpc_request_alloc(imp, RQF_MDS_CONNECT);</w:t>
                                </w:r>
                              </w:p>
                              <w:p w:rsidR="00087F43" w:rsidRDefault="00087F43" w:rsidP="00313076">
                                <w:r>
                                  <w:t>…...</w:t>
                                </w:r>
                              </w:p>
                              <w:p w:rsidR="00087F43" w:rsidRDefault="00087F43" w:rsidP="00313076">
                                <w:r w:rsidRPr="00087F43">
                                  <w:t>ptlrpcd_add_req(request);</w:t>
                                </w:r>
                              </w:p>
                            </w:txbxContent>
                          </v:textbox>
                        </v:shape>
                        <v:group id="组合 63" o:spid="_x0000_s1055" style="position:absolute;width:129635;height:63436" coordsize="129635,6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文本框 51" o:spid="_x0000_s1056" type="#_x0000_t202" style="position:absolute;left:80010;top:31813;width:1419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" fillcolor="#ffd555 [2167]" strokecolor="#ffc000 [3207]" strokeweight=".5pt">
                            <v:fill color2="#ffcc31 [2615]" rotate="t" colors="0 #ffdd9c;.5 #ffd78e;1 #ffd479" focus="100%" type="gradient">
                              <o:fill v:ext="view" type="gradientUnscaled"/>
                            </v:fill>
                            <v:textbox>
                              <w:txbxContent>
                                <w:p w:rsidR="00115865" w:rsidRDefault="00115865" w:rsidP="0095061B">
                                  <w:r w:rsidRPr="006C26D3">
                                    <w:t>ptlrpc_connect_import</w:t>
                                  </w:r>
                                </w:p>
                              </w:txbxContent>
                            </v:textbox>
                          </v:shape>
                          <v:shape id="文本框 53" o:spid="_x0000_s1057" type="#_x0000_t202" style="position:absolute;left:81819;top:35623;width:20765;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115865" w:rsidRDefault="00A01B7D" w:rsidP="0095061B">
                                  <w:r w:rsidRPr="00A01B7D">
                                    <w:t>ptlrpc_first_transno</w:t>
                                  </w:r>
                                </w:p>
                              </w:txbxContent>
                            </v:textbox>
                          </v:shape>
                          <v:shape id="文本框 54" o:spid="_x0000_s1058" type="#_x0000_t202" style="position:absolute;left:81819;top:39624;width:2076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115865" w:rsidRDefault="00115865" w:rsidP="0095061B">
                                  <w:r w:rsidRPr="00C07E8D">
                                    <w:t>import_select_connection</w:t>
                                  </w:r>
                                </w:p>
                              </w:txbxContent>
                            </v:textbox>
                          </v:shape>
                          <v:group id="组合 57" o:spid="_x0000_s1059" style="position:absolute;width:129635;height:63436" coordsize="129635,6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group id="组合 59" o:spid="_x0000_s1060" style="position:absolute;width:129635;height:63436" coordsize="129635,6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group id="组合 42" o:spid="_x0000_s1061" style="position:absolute;width:93535;height:63436" coordsize="93535,6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group id="组合 34" o:spid="_x0000_s1062" style="position:absolute;width:92106;height:63436" coordsize="92106,63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type id="_x0000_t32" coordsize="21600,21600" o:spt="32" o:oned="t" path="m,l21600,21600e" filled="f">
                                    <v:path arrowok="t" fillok="f" o:connecttype="none"/>
                                    <o:lock v:ext="edit" shapetype="t"/>
                                  </v:shapetype>
                                  <v:shape id="直接箭头连接符 23" o:spid="_x0000_s1063" type="#_x0000_t32" style="position:absolute;left:66008;top:1400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" strokecolor="#5b9bd5 [3204]" strokeweight=".5pt">
                                    <v:stroke endarrow="block" joinstyle="miter"/>
                                  </v:shape>
                                  <v:shape id="文本框 14" o:spid="_x0000_s1064" type="#_x0000_t202" style="position:absolute;left:57626;width:28003;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" fillcolor="#ffd555 [2167]" strokecolor="#ffc000 [3207]" strokeweight=".5pt">
                                    <v:fill color2="#ffcc31 [2615]" rotate="t" colors="0 #ffdd9c;.5 #ffd78e;1 #ffd479" focus="100%" type="gradient">
                                      <o:fill v:ext="view" type="gradientUnscaled"/>
                                    </v:fill>
                                    <v:textbox>
                                      <w:txbxContent>
                                        <w:p w:rsidR="00115865" w:rsidRDefault="00115865">
                                          <w:r>
                                            <w:rPr>
                                              <w:rFonts w:hint="eastAsia"/>
                                            </w:rPr>
                                            <w:t>从</w:t>
                                          </w:r>
                                          <w:r w:rsidRPr="003921F7">
                                            <w:t>lustre_fill_super</w:t>
                                          </w:r>
                                          <w:r>
                                            <w:rPr>
                                              <w:rFonts w:hint="eastAsia"/>
                                            </w:rPr>
                                            <w:t>开始，</w:t>
                                          </w:r>
                                          <w:r>
                                            <w:t>调用关系图</w:t>
                                          </w:r>
                                        </w:p>
                                      </w:txbxContent>
                                    </v:textbox>
                                  </v:shape>
                                  <v:shape id="文本框 15" o:spid="_x0000_s1065" type="#_x0000_t202" style="position:absolute;top:6858;width:120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" fillcolor="#ed7d31 [3205]" strokecolor="#823b0b [1605]" strokeweight="1pt">
                                    <v:textbox>
                                      <w:txbxContent>
                                        <w:p w:rsidR="00115865" w:rsidRDefault="00115865" w:rsidP="004A420B">
                                          <w:r w:rsidRPr="003921F7">
                                            <w:t>lustre_fill_supe</w:t>
                                          </w:r>
                                          <w:r>
                                            <w:t>r</w:t>
                                          </w:r>
                                        </w:p>
                                      </w:txbxContent>
                                    </v:textbox>
                                  </v:shape>
                                  <v:shape id="文本框 16" o:spid="_x0000_s1066" type="#_x0000_t202" style="position:absolute;left:2952;top:12668;width:1581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" fillcolor="#ffd555 [2167]" strokecolor="#ffc000 [3207]" strokeweight=".5pt">
                                    <v:fill color2="#ffcc31 [2615]" rotate="t" colors="0 #ffdd9c;.5 #ffd78e;1 #ffd479" focus="100%" type="gradient">
                                      <o:fill v:ext="view" type="gradientUnscaled"/>
                                    </v:fill>
                                    <v:textbox>
                                      <w:txbxContent>
                                        <w:p w:rsidR="00115865" w:rsidRDefault="00115865" w:rsidP="00B50CCB">
                                          <w:r w:rsidRPr="00B50CCB">
                                            <w:t>lustre_start_mgc(sb);</w:t>
                                          </w:r>
                                        </w:p>
                                      </w:txbxContent>
                                    </v:textbox>
                                  </v:shape>
                                  <v:shape id="文本框 17" o:spid="_x0000_s1067" type="#_x0000_t202" style="position:absolute;left:3905;top:32480;width:24288;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" fillcolor="#ffd555 [2167]" strokecolor="#ffc000 [3207]" strokeweight=".5pt">
                                    <v:fill color2="#ffcc31 [2615]" rotate="t" colors="0 #ffdd9c;.5 #ffd78e;1 #ffd479" focus="100%" type="gradient">
                                      <o:fill v:ext="view" type="gradientUnscaled"/>
                                    </v:fill>
                                    <v:textbox>
                                      <w:txbxContent>
                                        <w:p w:rsidR="00115865" w:rsidRDefault="00115865" w:rsidP="005E4F1D">
                                          <w:r w:rsidRPr="005E4F1D">
                                            <w:t>(*client_fill_super)(sb, md2-&gt;lmd2_mnt);</w:t>
                                          </w:r>
                                        </w:p>
                                        <w:p w:rsidR="00E964CD" w:rsidRPr="005E4F1D" w:rsidRDefault="001E7B04" w:rsidP="001E7B04">
                                          <w:r>
                                            <w:rPr>
                                              <w:rFonts w:hint="eastAsia"/>
                                              <w:highlight w:val="green"/>
                                            </w:rPr>
                                            <w:t>实质是</w:t>
                                          </w:r>
                                          <w:r w:rsidR="00E964CD" w:rsidRPr="001E7B04">
                                            <w:rPr>
                                              <w:highlight w:val="green"/>
                                            </w:rPr>
                                            <w:t>ll_fill_super</w:t>
                                          </w:r>
                                          <w:r w:rsidR="00B92633">
                                            <w:rPr>
                                              <w:rFonts w:hint="eastAsia"/>
                                            </w:rPr>
                                            <w:t>函数</w:t>
                                          </w:r>
                                        </w:p>
                                      </w:txbxContent>
                                    </v:textbox>
                                  </v:shape>
                                  <v:shape id="肘形连接符 19" o:spid="_x0000_s1068" type="#_x0000_t34" style="position:absolute;left:571;top:9715;width:2477;height:47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" adj="0" strokecolor="#5b9bd5 [3204]" strokeweight=".5pt">
                                    <v:stroke endarrow="block"/>
                                  </v:shape>
                                  <v:shape id="文本框 18" o:spid="_x0000_s1069" type="#_x0000_t202" style="position:absolute;left:2571;top:60579;width:1581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115865" w:rsidRDefault="00115865" w:rsidP="005E4F1D">
                                          <w:r w:rsidRPr="005E4F1D">
                                            <w:t>server_fill_super(sb);</w:t>
                                          </w:r>
                                        </w:p>
                                      </w:txbxContent>
                                    </v:textbox>
                                  </v:shape>
                                  <v:shape id="文本框 20" o:spid="_x0000_s1070" type="#_x0000_t202" style="position:absolute;left:24860;top:8191;width:43243;height:8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" fillcolor="#ffd555 [2167]" strokecolor="#ffc000 [3207]" strokeweight=".5pt">
                                    <v:fill color2="#ffcc31 [2615]" rotate="t" colors="0 #ffdd9c;.5 #ffd78e;1 #ffd479" focus="100%" type="gradient">
                                      <o:fill v:ext="view" type="gradientUnscaled"/>
                                    </v:fill>
                                    <v:textbox>
                                      <w:txbxContent>
                                        <w:p w:rsidR="00115865" w:rsidRDefault="00115865" w:rsidP="00BC4536">
                                          <w:r>
                                            <w:t>lustre_start_simple(mgcname, LUSTRE_MGC_NAME,</w:t>
                                          </w:r>
                                        </w:p>
                                        <w:p w:rsidR="00115865" w:rsidRDefault="00115865" w:rsidP="00BC4536">
                                          <w:r>
                                            <w:t xml:space="preserve"> (char *)uuid-&gt;uuid, LUSTRE_MGS_OBDNAME, niduuid, NULL, NULL);</w:t>
                                          </w:r>
                                        </w:p>
                                        <w:p w:rsidR="00B841A7" w:rsidRDefault="00B841A7" w:rsidP="00537644">
                                          <w:pPr>
                                            <w:jc w:val="left"/>
                                          </w:pPr>
                                          <w:r>
                                            <w:t>c</w:t>
                                          </w:r>
                                          <w:r>
                                            <w:t>all class_attach and class_setup.  These methods in turn call obd type-specific methods</w:t>
                                          </w:r>
                                        </w:p>
                                      </w:txbxContent>
                                    </v:textbox>
                                  </v:shape>
                                  <v:shape id="直接箭头连接符 21" o:spid="_x0000_s1071" type="#_x0000_t32" style="position:absolute;left:18859;top:14287;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" strokecolor="#5b9bd5 [3204]" strokeweight=".5pt">
                                    <v:stroke endarrow="block" joinstyle="miter"/>
                                  </v:shape>
                                  <v:shape id="文本框 25" o:spid="_x0000_s1072" type="#_x0000_t202" style="position:absolute;left:25050;top:17716;width:38005;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" fillcolor="#ffd555 [2167]" strokecolor="#ffc000 [3207]" strokeweight=".5pt">
                                    <v:fill color2="#ffcc31 [2615]" rotate="t" colors="0 #ffdd9c;.5 #ffd78e;1 #ffd479" focus="100%" type="gradient">
                                      <o:fill v:ext="view" type="gradientUnscaled"/>
                                    </v:fill>
                                    <v:textbox>
                                      <w:txbxContent>
                                        <w:p w:rsidR="00115865" w:rsidRPr="005E4F1D" w:rsidRDefault="00115865" w:rsidP="008B1CA3">
                                          <w:r w:rsidRPr="008B1CA3">
                                            <w:t>obd_connect(NULL, &amp;exp, obd, &amp;(obd-&gt;obd_uuid), data, NULL);</w:t>
                                          </w:r>
                                        </w:p>
                                      </w:txbxContent>
                                    </v:textbox>
                                  </v:shape>
                                  <v:shape id="肘形连接符 27" o:spid="_x0000_s1073" type="#_x0000_t34" style="position:absolute;left:-9240;top:23241;width:22955;height:333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" adj="21553" strokecolor="#5b9bd5 [3204]" strokeweight=".5pt">
                                    <v:stroke endarrow="block"/>
                                  </v:shape>
                                  <v:shapetype id="_x0000_t33" coordsize="21600,21600" o:spt="33" o:oned="t" path="m,l21600,r,21600e" filled="f">
                                    <v:stroke joinstyle="miter"/>
                                    <v:path arrowok="t" fillok="f" o:connecttype="none"/>
                                    <o:lock v:ext="edit" shapetype="t"/>
                                  </v:shapetype>
                                  <v:shape id="肘形连接符 28" o:spid="_x0000_s1074" type="#_x0000_t33" style="position:absolute;left:-20431;top:39005;width:44004;height:200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" strokecolor="#5b9bd5 [3204]" strokeweight=".5pt">
                                    <v:stroke endarrow="block"/>
                                  </v:shape>
                                  <v:shape id="肘形连接符 30" o:spid="_x0000_s1075" type="#_x0000_t34" style="position:absolute;left:20859;top:14287;width:4191;height:466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" adj="0" strokecolor="#5b9bd5 [3204]" strokeweight=".5pt">
                                    <v:stroke endarrow="block"/>
                                  </v:shape>
                                  <v:shape id="文本框 31" o:spid="_x0000_s1076" type="#_x0000_t202" style="position:absolute;left:50101;top:21717;width:42005;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" fillcolor="#ffd555 [2167]" strokecolor="#ffc000 [3207]" strokeweight=".5pt">
                                    <v:fill color2="#ffcc31 [2615]" rotate="t" colors="0 #ffdd9c;.5 #ffd78e;1 #ffd479" focus="100%" type="gradient">
                                      <o:fill v:ext="view" type="gradientUnscaled"/>
                                    </v:fill>
                                    <v:textbox>
                                      <w:txbxContent>
                                        <w:p w:rsidR="00115865" w:rsidRDefault="00115865" w:rsidP="006D1407">
                                          <w:pPr>
                                            <w:jc w:val="left"/>
                                          </w:pPr>
                                          <w:r w:rsidRPr="00986AD1">
                                            <w:t>OBP(obd, connect)(env, exp, obd, cluuid, data, localdata);</w:t>
                                          </w:r>
                                        </w:p>
                                        <w:p w:rsidR="00115865" w:rsidRPr="005E4F1D" w:rsidRDefault="00115865" w:rsidP="006D1407">
                                          <w:pPr>
                                            <w:jc w:val="left"/>
                                          </w:pPr>
                                          <w:r>
                                            <w:t>//</w:t>
                                          </w:r>
                                          <w:r w:rsidRPr="00FB2594">
                                            <w:t>#define OBP(dev, op)    (dev)-&gt;obd_type-&gt;typ_dt_ops-&gt;o_ ## op</w:t>
                                          </w:r>
                                        </w:p>
                                      </w:txbxContent>
                                    </v:textbox>
                                  </v:shape>
                                  <v:shape id="直接箭头连接符 32" o:spid="_x0000_s1077" type="#_x0000_t33" style="position:absolute;left:45267;top:19360;width:3619;height:60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" strokecolor="#5b9bd5 [3204]" strokeweight=".5pt">
                                    <v:stroke endarrow="block"/>
                                  </v:shape>
                                </v:group>
                                <v:shape id="文本框 38" o:spid="_x0000_s1078" type="#_x0000_t202" style="position:absolute;left:78009;top:28003;width:1552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" fillcolor="#ffd555 [2167]" strokecolor="#ffc000 [3207]" strokeweight=".5pt">
                                  <v:fill color2="#ffcc31 [2615]" rotate="t" colors="0 #ffdd9c;.5 #ffd78e;1 #ffd479" focus="100%" type="gradient">
                                    <o:fill v:ext="view" type="gradientUnscaled"/>
                                  </v:fill>
                                  <v:textbox>
                                    <w:txbxContent>
                                      <w:p w:rsidR="00115865" w:rsidRPr="005E4F1D" w:rsidRDefault="00115865" w:rsidP="00E85FA7">
                                        <w:bookmarkStart w:id="32" w:name="OLE_LINK35"/>
                                        <w:bookmarkStart w:id="33" w:name="OLE_LINK36"/>
                                        <w:bookmarkStart w:id="34" w:name="_Hlk470079865"/>
                                        <w:bookmarkStart w:id="35" w:name="OLE_LINK37"/>
                                        <w:bookmarkStart w:id="36" w:name="OLE_LINK38"/>
                                        <w:bookmarkStart w:id="37" w:name="_Hlk470079872"/>
                                        <w:r w:rsidRPr="00E85FA7">
                                          <w:t>client_connect_import</w:t>
                                        </w:r>
                                        <w:bookmarkEnd w:id="32"/>
                                        <w:bookmarkEnd w:id="33"/>
                                        <w:bookmarkEnd w:id="34"/>
                                        <w:bookmarkEnd w:id="35"/>
                                        <w:bookmarkEnd w:id="36"/>
                                        <w:bookmarkEnd w:id="37"/>
                                      </w:p>
                                    </w:txbxContent>
                                  </v:textbox>
                                </v:shape>
                                <v:shape id="直接箭头连接符 40" o:spid="_x0000_s1079" type="#_x0000_t33" style="position:absolute;left:73176;top:24598;width:2952;height:70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" strokecolor="#5b9bd5 [3204]" strokeweight=".5pt">
                                  <v:stroke endarrow="block"/>
                                </v:shape>
                                <v:shape id="文本框 41" o:spid="_x0000_s1080" type="#_x0000_t202" style="position:absolute;left:72009;top:27336;width:657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rsidR="00115865" w:rsidRDefault="00115865">
                                        <w:r>
                                          <w:rPr>
                                            <w:rFonts w:hint="eastAsia"/>
                                          </w:rPr>
                                          <w:t>注释</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p>
                                    </w:txbxContent>
                                  </v:textbox>
                                </v:shape>
                              </v:group>
                              <v:shape id="文本框 45" o:spid="_x0000_s1081" type="#_x0000_t202" style="position:absolute;left:93154;top:20288;width:2076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115865" w:rsidRDefault="00115865" w:rsidP="0095061B">
                                      <w:r w:rsidRPr="0095061B">
                                        <w:t>class_process_config(lcfg)</w:t>
                                      </w:r>
                                      <w:r>
                                        <w:t>;</w:t>
                                      </w:r>
                                    </w:p>
                                  </w:txbxContent>
                                </v:textbox>
                              </v:shape>
                              <v:shape id="文本框 46" o:spid="_x0000_s1082" type="#_x0000_t202" style="position:absolute;left:95535;top:24098;width:2076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115865" w:rsidRDefault="00115865" w:rsidP="0095061B">
                                      <w:r w:rsidRPr="0095061B">
                                        <w:t>class_attach(lcfg);</w:t>
                                      </w:r>
                                    </w:p>
                                  </w:txbxContent>
                                </v:textbox>
                              </v:shape>
                              <v:shape id="文本框 47" o:spid="_x0000_s1083" type="#_x0000_t202" style="position:absolute;left:97631;top:27813;width:32004;height:5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115865" w:rsidRDefault="00115865" w:rsidP="0095061B">
                                      <w:pPr>
                                        <w:jc w:val="left"/>
                                      </w:pPr>
                                      <w:r w:rsidRPr="0095061B">
                                        <w:t xml:space="preserve">obd = </w:t>
                                      </w:r>
                                      <w:bookmarkStart w:id="38" w:name="OLE_LINK33"/>
                                      <w:bookmarkStart w:id="39" w:name="OLE_LINK34"/>
                                      <w:r w:rsidRPr="0095061B">
                                        <w:t>class_newdev</w:t>
                                      </w:r>
                                      <w:bookmarkEnd w:id="38"/>
                                      <w:bookmarkEnd w:id="39"/>
                                      <w:r w:rsidRPr="0095061B">
                                        <w:t>(typename, name);</w:t>
                                      </w:r>
                                    </w:p>
                                    <w:p w:rsidR="00115865" w:rsidRPr="000A1524" w:rsidRDefault="00115865" w:rsidP="000A1524">
                                      <w:pPr>
                                        <w:jc w:val="left"/>
                                      </w:pPr>
                                      <w:r w:rsidRPr="008D6E78">
                                        <w:t xml:space="preserve">obd_devs[i] = result; </w:t>
                                      </w:r>
                                      <w:r>
                                        <w:t>//</w:t>
                                      </w:r>
                                      <w:r w:rsidRPr="000A1524">
                                        <w:rPr>
                                          <w:highlight w:val="magenta"/>
                                        </w:rPr>
                                        <w:t xml:space="preserve"> obd_devs</w:t>
                                      </w:r>
                                      <w:r>
                                        <w:rPr>
                                          <w:rFonts w:hint="eastAsia"/>
                                        </w:rPr>
                                        <w:t>是一个全局</w:t>
                                      </w:r>
                                      <w:r>
                                        <w:t>变量</w:t>
                                      </w:r>
                                    </w:p>
                                  </w:txbxContent>
                                </v:textbox>
                              </v:shape>
                              <v:shape id="肘形连接符 55" o:spid="_x0000_s1084" type="#_x0000_t33" style="position:absolute;left:88051;top:15952;width:6763;height:343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" strokecolor="#5b9bd5 [3204]" strokeweight=".5pt">
                                <v:stroke endarrow="block"/>
                              </v:shape>
                              <v:shape id="肘形连接符 56" o:spid="_x0000_s1085" type="#_x0000_t34" style="position:absolute;left:93438;top:23719;width:2857;height:132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" adj="21529" strokecolor="#5b9bd5 [3204]" strokeweight=".5pt">
                                <v:stroke endarrow="block"/>
                              </v:shape>
                              <v:shape id="肘形连接符 58" o:spid="_x0000_s1086" type="#_x0000_t34" style="position:absolute;left:95728;top:27724;width:2858;height:131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" adj="21491" strokecolor="#5b9bd5 [3204]" strokeweight=".5pt">
                                <v:stroke endarrow="block"/>
                              </v:shape>
                            </v:group>
                            <v:shape id="肘形连接符 52" o:spid="_x0000_s1087" type="#_x0000_t34" style="position:absolute;left:49244;top:-16955;width:2978;height:59722;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" adj="54633" strokecolor="#5b9bd5 [3204]" strokeweight=".5pt">
                              <v:stroke endarrow="block"/>
                            </v:shape>
                          </v:group>
                          <v:shape id="肘形连接符 60" o:spid="_x0000_s1088" type="#_x0000_t34" style="position:absolute;left:78867;top:30956;width:1143;height:209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" adj="-1080" strokecolor="#5b9bd5 [3204]" strokeweight=".5pt">
                            <v:stroke endarrow="block"/>
                          </v:shape>
                          <v:shape id="肘形连接符 61" o:spid="_x0000_s1089" type="#_x0000_t34" style="position:absolute;left:80867;top:34861;width:114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" adj="-1080" strokecolor="#5b9bd5 [3204]" strokeweight=".5pt">
                            <v:stroke endarrow="block"/>
                          </v:shape>
                          <v:shape id="肘形连接符 62" o:spid="_x0000_s1090" type="#_x0000_t34" style="position:absolute;left:80867;top:36861;width:952;height:4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" adj="-1080" strokecolor="#5b9bd5 [3204]" strokeweight=".5pt">
                            <v:stroke endarrow="block"/>
                          </v:shape>
                        </v:group>
                        <v:shape id="肘形连接符 199" o:spid="_x0000_s1091" type="#_x0000_t34" style="position:absolute;left:80867;top:41052;width:952;height:4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" adj="-1080" strokecolor="#5b9bd5 [3204]" strokeweight=".5pt">
                          <v:stroke endarrow="block"/>
                        </v:shape>
                      </v:group>
                      <v:shape id="直接箭头连接符 202" o:spid="_x0000_s1092" type="#_x0000_t32" style="position:absolute;left:36099;top:21145;width:0;height:125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" strokecolor="#5b9bd5 [3204]" strokeweight=".5pt">
                        <v:stroke endarrow="block" joinstyle="miter"/>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07" o:spid="_x0000_s1093" type="#_x0000_t87" style="position:absolute;left:18859;top:49625;width:2477;height:24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" adj="180" strokecolor="#5b9bd5 [3204]" strokeweight=".5pt">
                        <v:stroke joinstyle="miter"/>
                      </v:shape>
                      <v:group id="组合 209" o:spid="_x0000_s1094" style="position:absolute;left:25146;top:15430;width:4000;height:32290" coordsize="4000,32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shape id="肘形连接符 203" o:spid="_x0000_s1095" type="#_x0000_t34" style="position:absolute;width:4000;height:14478;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" adj="36747" strokecolor="#5b9bd5 [3204]" strokeweight=".5pt">
                          <v:stroke endarrow="block"/>
                        </v:shape>
                        <v:shape id="直接箭头连接符 208" o:spid="_x0000_s1096" type="#_x0000_t32" style="position:absolute;left:4000;top:5143;width:0;height:271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" strokecolor="#5b9bd5 [3204]" strokeweight=".5pt">
                          <v:stroke endarrow="block" joinstyle="miter"/>
                        </v:shape>
                      </v:group>
                      <v:shape id="文本框 210" o:spid="_x0000_s1097" type="#_x0000_t202" style="position:absolute;left:71056;top:60579;width:4286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" fillcolor="#ffd555 [2167]" strokecolor="#ffc000 [3207]" strokeweight=".5pt">
                        <v:fill color2="#ffcc31 [2615]" rotate="t" colors="0 #ffdd9c;.5 #ffd78e;1 #ffd479" focus="100%" type="gradient">
                          <o:fill v:ext="view" type="gradientUnscaled"/>
                        </v:fill>
                        <v:textbox>
                          <w:txbxContent>
                            <w:p w:rsidR="00FB40BA" w:rsidRDefault="00A25E18" w:rsidP="00A25E18">
                              <w:pPr>
                                <w:jc w:val="left"/>
                              </w:pPr>
                              <w:r>
                                <w:t>OBP(exp-&gt;exp_obd, set_info_async)(env, exp, keylen, key, vallen,val, set);</w:t>
                              </w:r>
                            </w:p>
                          </w:txbxContent>
                        </v:textbox>
                      </v:shape>
                      <v:shape id="文本框 211" o:spid="_x0000_s1098" type="#_x0000_t202" style="position:absolute;left:116967;top:60388;width:14097;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FB40BA" w:rsidRDefault="00235CCA" w:rsidP="00FB40BA">
                              <w:r w:rsidRPr="00235CCA">
                                <w:t>mgc_set_info_async</w:t>
                              </w:r>
                            </w:p>
                          </w:txbxContent>
                        </v:textbox>
                      </v:shape>
                      <v:shape id="直接箭头连接符 218" o:spid="_x0000_s1099" type="#_x0000_t32" style="position:absolute;left:42100;top:74580;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" strokecolor="#5b9bd5 [3204]" strokeweight=".5pt">
                        <v:stroke endarrow="block" joinstyle="miter"/>
                      </v:shape>
                      <v:shape id="直接箭头连接符 219" o:spid="_x0000_s1100" type="#_x0000_t32" style="position:absolute;left:37814;top:61531;width:2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" strokecolor="#5b9bd5 [3204]" strokeweight=".5pt">
                        <v:stroke endarrow="block" joinstyle="miter"/>
                      </v:shape>
                      <v:shape id="直接箭头连接符 220" o:spid="_x0000_s1101" type="#_x0000_t32" style="position:absolute;left:69342;top:62055;width:1714;height: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" strokecolor="#5b9bd5 [3204]" strokeweight=".5pt">
                        <v:stroke endarrow="block" joinstyle="miter"/>
                      </v:shape>
                      <v:shape id="直接箭头连接符 222" o:spid="_x0000_s1102" type="#_x0000_t32" style="position:absolute;left:114681;top:62007;width:23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" strokecolor="#5b9bd5 [3204]" strokeweight=".5pt">
                        <v:stroke endarrow="block" joinstyle="miter"/>
                      </v:shape>
                      <v:shape id="文本框 223" o:spid="_x0000_s1103" type="#_x0000_t202" style="position:absolute;left:112966;top:58293;width:657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" filled="f" stroked="f">
                        <v:textbox>
                          <w:txbxContent>
                            <w:p w:rsidR="006E2DA7" w:rsidRDefault="006E2DA7" w:rsidP="006E2DA7">
                              <w:r>
                                <w:rPr>
                                  <w:rFonts w:hint="eastAsia"/>
                                </w:rPr>
                                <w:t>注释</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p>
                          </w:txbxContent>
                        </v:textbox>
                      </v:shape>
                    </v:group>
                    <v:shape id="直接箭头连接符 225" o:spid="_x0000_s1104" type="#_x0000_t32" style="position:absolute;left:116109;top:63436;width:4001;height:2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" strokecolor="#5b9bd5 [3204]" strokeweight=".5pt">
                      <v:stroke endarrow="block" joinstyle="miter"/>
                    </v:shape>
                    <v:shape id="直接箭头连接符 226" o:spid="_x0000_s1105" type="#_x0000_t32" style="position:absolute;left:122301;top:63436;width:4953;height:23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" strokecolor="#5b9bd5 [3204]" strokeweight=".5pt">
                      <v:stroke endarrow="block" joinstyle="miter"/>
                    </v:shape>
                  </v:group>
                </v:group>
                <v:shape id="文本框 229" o:spid="_x0000_s1106" type="#_x0000_t202" style="position:absolute;left:39814;top:58483;width:14669;height:8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" fillcolor="#ffd555 [2167]" strokecolor="#ffc000 [3207]" strokeweight=".5pt">
                  <v:fill color2="#ffcc31 [2615]" rotate="t" colors="0 #ffdd9c;.5 #ffd78e;1 #ffd479" focus="100%" type="gradient">
                    <o:fill v:ext="view" type="gradientUnscaled"/>
                  </v:fill>
                  <v:textbox>
                    <w:txbxContent>
                      <w:p w:rsidR="00EF1AF9" w:rsidRDefault="00A90954" w:rsidP="00EF1AF9">
                        <w:r w:rsidRPr="00A90954">
                          <w:t>lustre_start_simple</w:t>
                        </w:r>
                      </w:p>
                      <w:p w:rsidR="00A90954" w:rsidRDefault="00A90954" w:rsidP="00EF1AF9">
                        <w:r w:rsidRPr="00A90954">
                          <w:t>server_mgc_set_fs</w:t>
                        </w:r>
                      </w:p>
                      <w:p w:rsidR="00A90954" w:rsidRDefault="00A90954" w:rsidP="00EF1AF9">
                        <w:r w:rsidRPr="00A90954">
                          <w:t>server_register_target</w:t>
                        </w:r>
                      </w:p>
                      <w:p w:rsidR="00A90954" w:rsidRDefault="00A90954" w:rsidP="00EF1AF9">
                        <w:r w:rsidRPr="00A90954">
                          <w:t>server_register_mount</w:t>
                        </w:r>
                      </w:p>
                    </w:txbxContent>
                  </v:textbox>
                </v:shape>
              </v:group>
            </w:pict>
          </mc:Fallback>
        </mc:AlternateContent>
      </w:r>
    </w:p>
    <w:p w:rsidR="00A237B2" w:rsidRDefault="00F4693C" w:rsidP="00A237B2">
      <w:r>
        <w:rPr>
          <w:noProof/>
        </w:rPr>
        <mc:AlternateContent>
          <mc:Choice Requires="wps">
            <w:drawing>
              <wp:anchor distT="0" distB="0" distL="114300" distR="114300" simplePos="0" relativeHeight="251803648" behindDoc="0" locked="0" layoutInCell="1" allowOverlap="1">
                <wp:simplePos x="0" y="0"/>
                <wp:positionH relativeFrom="column">
                  <wp:posOffset>4953000</wp:posOffset>
                </wp:positionH>
                <wp:positionV relativeFrom="paragraph">
                  <wp:posOffset>5145405</wp:posOffset>
                </wp:positionV>
                <wp:extent cx="200025" cy="0"/>
                <wp:effectExtent l="0" t="76200" r="9525" b="95250"/>
                <wp:wrapNone/>
                <wp:docPr id="50" name="直接箭头连接符 50"/>
                <wp:cNvGraphicFramePr/>
                <a:graphic xmlns:a="http://schemas.openxmlformats.org/drawingml/2006/main">
                  <a:graphicData uri="http://schemas.microsoft.com/office/word/2010/wordprocessingShape">
                    <wps:wsp>
                      <wps:cNvCnPr/>
                      <wps:spPr>
                        <a:xfrm>
                          <a:off x="0" y="0"/>
                          <a:ext cx="2000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03571B" id="直接箭头连接符 50" o:spid="_x0000_s1026" type="#_x0000_t32" style="position:absolute;left:0;text-align:left;margin-left:390pt;margin-top:405.15pt;width:15.75pt;height:0;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" strokecolor="#5b9bd5 [3204]" strokeweight=".5pt">
                <v:stroke endarrow="block" joinstyle="miter"/>
              </v:shape>
            </w:pict>
          </mc:Fallback>
        </mc:AlternateContent>
      </w:r>
      <w:r w:rsidR="00EF1AF9">
        <w:rPr>
          <w:noProof/>
        </w:rPr>
        <mc:AlternateContent>
          <mc:Choice Requires="wps">
            <w:drawing>
              <wp:anchor distT="0" distB="0" distL="114300" distR="114300" simplePos="0" relativeHeight="251796480" behindDoc="0" locked="0" layoutInCell="1" allowOverlap="1" wp14:anchorId="07A1F410" wp14:editId="6B1CB618">
                <wp:simplePos x="0" y="0"/>
                <wp:positionH relativeFrom="column">
                  <wp:posOffset>7229475</wp:posOffset>
                </wp:positionH>
                <wp:positionV relativeFrom="paragraph">
                  <wp:posOffset>6136005</wp:posOffset>
                </wp:positionV>
                <wp:extent cx="2076450" cy="285750"/>
                <wp:effectExtent l="0" t="0" r="19050" b="19050"/>
                <wp:wrapNone/>
                <wp:docPr id="228" name="文本框 228"/>
                <wp:cNvGraphicFramePr/>
                <a:graphic xmlns:a="http://schemas.openxmlformats.org/drawingml/2006/main">
                  <a:graphicData uri="http://schemas.microsoft.com/office/word/2010/wordprocessingShape">
                    <wps:wsp>
                      <wps:cNvSpPr txBox="1"/>
                      <wps:spPr>
                        <a:xfrm>
                          <a:off x="0" y="0"/>
                          <a:ext cx="20764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EF1AF9" w:rsidRDefault="00EF1AF9" w:rsidP="00EF1AF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A1F410" id="文本框 228" o:spid="_x0000_s1107" type="#_x0000_t202" style="position:absolute;left:0;text-align:left;margin-left:569.25pt;margin-top:483.15pt;width:163.5pt;height:22.5pt;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" fillcolor="#ffd555 [2167]" strokecolor="#ffc000 [3207]" strokeweight=".5pt">
                <v:fill color2="#ffcc31 [2615]" rotate="t" colors="0 #ffdd9c;.5 #ffd78e;1 #ffd479" focus="100%" type="gradient">
                  <o:fill v:ext="view" type="gradientUnscaled"/>
                </v:fill>
                <v:textbox>
                  <w:txbxContent>
                    <w:p w:rsidR="00EF1AF9" w:rsidRDefault="00EF1AF9" w:rsidP="00EF1AF9"/>
                  </w:txbxContent>
                </v:textbox>
              </v:shape>
            </w:pict>
          </mc:Fallback>
        </mc:AlternateContent>
      </w:r>
      <w:r w:rsidR="00EF1AF9">
        <w:rPr>
          <w:noProof/>
        </w:rPr>
        <mc:AlternateContent>
          <mc:Choice Requires="wps">
            <w:drawing>
              <wp:anchor distT="0" distB="0" distL="114300" distR="114300" simplePos="0" relativeHeight="251794432" behindDoc="0" locked="0" layoutInCell="1" allowOverlap="1" wp14:anchorId="07A1F410" wp14:editId="6B1CB618">
                <wp:simplePos x="0" y="0"/>
                <wp:positionH relativeFrom="column">
                  <wp:posOffset>7077075</wp:posOffset>
                </wp:positionH>
                <wp:positionV relativeFrom="paragraph">
                  <wp:posOffset>5983605</wp:posOffset>
                </wp:positionV>
                <wp:extent cx="2076450" cy="285750"/>
                <wp:effectExtent l="0" t="0" r="19050" b="19050"/>
                <wp:wrapNone/>
                <wp:docPr id="227" name="文本框 227"/>
                <wp:cNvGraphicFramePr/>
                <a:graphic xmlns:a="http://schemas.openxmlformats.org/drawingml/2006/main">
                  <a:graphicData uri="http://schemas.microsoft.com/office/word/2010/wordprocessingShape">
                    <wps:wsp>
                      <wps:cNvSpPr txBox="1"/>
                      <wps:spPr>
                        <a:xfrm>
                          <a:off x="0" y="0"/>
                          <a:ext cx="20764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EF1AF9" w:rsidRDefault="00EF1AF9" w:rsidP="00EF1AF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A1F410" id="文本框 227" o:spid="_x0000_s1108" type="#_x0000_t202" style="position:absolute;left:0;text-align:left;margin-left:557.25pt;margin-top:471.15pt;width:163.5pt;height:22.5p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" fillcolor="#ffd555 [2167]" strokecolor="#ffc000 [3207]" strokeweight=".5pt">
                <v:fill color2="#ffcc31 [2615]" rotate="t" colors="0 #ffdd9c;.5 #ffd78e;1 #ffd479" focus="100%" type="gradient">
                  <o:fill v:ext="view" type="gradientUnscaled"/>
                </v:fill>
                <v:textbox>
                  <w:txbxContent>
                    <w:p w:rsidR="00EF1AF9" w:rsidRDefault="00EF1AF9" w:rsidP="00EF1AF9"/>
                  </w:txbxContent>
                </v:textbox>
              </v:shape>
            </w:pict>
          </mc:Fallback>
        </mc:AlternateContent>
      </w:r>
      <w:r w:rsidR="00FB40BA">
        <w:rPr>
          <w:noProof/>
        </w:rPr>
        <mc:AlternateContent>
          <mc:Choice Requires="wps">
            <w:drawing>
              <wp:anchor distT="0" distB="0" distL="114300" distR="114300" simplePos="0" relativeHeight="251774976" behindDoc="0" locked="0" layoutInCell="1" allowOverlap="1" wp14:anchorId="40BEE9B0" wp14:editId="7717D76E">
                <wp:simplePos x="0" y="0"/>
                <wp:positionH relativeFrom="column">
                  <wp:posOffset>6924675</wp:posOffset>
                </wp:positionH>
                <wp:positionV relativeFrom="paragraph">
                  <wp:posOffset>5831205</wp:posOffset>
                </wp:positionV>
                <wp:extent cx="2076450" cy="285750"/>
                <wp:effectExtent l="0" t="0" r="19050" b="19050"/>
                <wp:wrapNone/>
                <wp:docPr id="214" name="文本框 214"/>
                <wp:cNvGraphicFramePr/>
                <a:graphic xmlns:a="http://schemas.openxmlformats.org/drawingml/2006/main">
                  <a:graphicData uri="http://schemas.microsoft.com/office/word/2010/wordprocessingShape">
                    <wps:wsp>
                      <wps:cNvSpPr txBox="1"/>
                      <wps:spPr>
                        <a:xfrm>
                          <a:off x="0" y="0"/>
                          <a:ext cx="20764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FB40BA" w:rsidRDefault="00FB40BA" w:rsidP="00FB40B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BEE9B0" id="文本框 214" o:spid="_x0000_s1109" type="#_x0000_t202" style="position:absolute;left:0;text-align:left;margin-left:545.25pt;margin-top:459.15pt;width:163.5pt;height:22.5pt;z-index:251774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" fillcolor="#ffd555 [2167]" strokecolor="#ffc000 [3207]" strokeweight=".5pt">
                <v:fill color2="#ffcc31 [2615]" rotate="t" colors="0 #ffdd9c;.5 #ffd78e;1 #ffd479" focus="100%" type="gradient">
                  <o:fill v:ext="view" type="gradientUnscaled"/>
                </v:fill>
                <v:textbox>
                  <w:txbxContent>
                    <w:p w:rsidR="00FB40BA" w:rsidRDefault="00FB40BA" w:rsidP="00FB40BA"/>
                  </w:txbxContent>
                </v:textbox>
              </v:shape>
            </w:pict>
          </mc:Fallback>
        </mc:AlternateContent>
      </w:r>
      <w:r w:rsidR="00FB40BA">
        <w:rPr>
          <w:noProof/>
        </w:rPr>
        <mc:AlternateContent>
          <mc:Choice Requires="wps">
            <w:drawing>
              <wp:anchor distT="0" distB="0" distL="114300" distR="114300" simplePos="0" relativeHeight="251772928" behindDoc="0" locked="0" layoutInCell="1" allowOverlap="1" wp14:anchorId="40BEE9B0" wp14:editId="7717D76E">
                <wp:simplePos x="0" y="0"/>
                <wp:positionH relativeFrom="column">
                  <wp:posOffset>6772275</wp:posOffset>
                </wp:positionH>
                <wp:positionV relativeFrom="paragraph">
                  <wp:posOffset>5678805</wp:posOffset>
                </wp:positionV>
                <wp:extent cx="2076450" cy="285750"/>
                <wp:effectExtent l="0" t="0" r="19050" b="19050"/>
                <wp:wrapNone/>
                <wp:docPr id="213" name="文本框 213"/>
                <wp:cNvGraphicFramePr/>
                <a:graphic xmlns:a="http://schemas.openxmlformats.org/drawingml/2006/main">
                  <a:graphicData uri="http://schemas.microsoft.com/office/word/2010/wordprocessingShape">
                    <wps:wsp>
                      <wps:cNvSpPr txBox="1"/>
                      <wps:spPr>
                        <a:xfrm>
                          <a:off x="0" y="0"/>
                          <a:ext cx="20764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FB40BA" w:rsidRDefault="00FB40BA" w:rsidP="00FB40B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BEE9B0" id="文本框 213" o:spid="_x0000_s1110" type="#_x0000_t202" style="position:absolute;left:0;text-align:left;margin-left:533.25pt;margin-top:447.15pt;width:163.5pt;height:22.5pt;z-index:251772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" fillcolor="#ffd555 [2167]" strokecolor="#ffc000 [3207]" strokeweight=".5pt">
                <v:fill color2="#ffcc31 [2615]" rotate="t" colors="0 #ffdd9c;.5 #ffd78e;1 #ffd479" focus="100%" type="gradient">
                  <o:fill v:ext="view" type="gradientUnscaled"/>
                </v:fill>
                <v:textbox>
                  <w:txbxContent>
                    <w:p w:rsidR="00FB40BA" w:rsidRDefault="00FB40BA" w:rsidP="00FB40BA"/>
                  </w:txbxContent>
                </v:textbox>
              </v:shape>
            </w:pict>
          </mc:Fallback>
        </mc:AlternateContent>
      </w:r>
      <w:r w:rsidR="00FB40BA">
        <w:rPr>
          <w:noProof/>
        </w:rPr>
        <mc:AlternateContent>
          <mc:Choice Requires="wps">
            <w:drawing>
              <wp:anchor distT="0" distB="0" distL="114300" distR="114300" simplePos="0" relativeHeight="251770880" behindDoc="0" locked="0" layoutInCell="1" allowOverlap="1" wp14:anchorId="40BEE9B0" wp14:editId="7717D76E">
                <wp:simplePos x="0" y="0"/>
                <wp:positionH relativeFrom="column">
                  <wp:posOffset>6619875</wp:posOffset>
                </wp:positionH>
                <wp:positionV relativeFrom="paragraph">
                  <wp:posOffset>5526405</wp:posOffset>
                </wp:positionV>
                <wp:extent cx="2076450" cy="285750"/>
                <wp:effectExtent l="0" t="0" r="19050" b="19050"/>
                <wp:wrapNone/>
                <wp:docPr id="212" name="文本框 212"/>
                <wp:cNvGraphicFramePr/>
                <a:graphic xmlns:a="http://schemas.openxmlformats.org/drawingml/2006/main">
                  <a:graphicData uri="http://schemas.microsoft.com/office/word/2010/wordprocessingShape">
                    <wps:wsp>
                      <wps:cNvSpPr txBox="1"/>
                      <wps:spPr>
                        <a:xfrm>
                          <a:off x="0" y="0"/>
                          <a:ext cx="2076450" cy="285750"/>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FB40BA" w:rsidRDefault="00FB40BA" w:rsidP="00FB40B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BEE9B0" id="文本框 212" o:spid="_x0000_s1111" type="#_x0000_t202" style="position:absolute;left:0;text-align:left;margin-left:521.25pt;margin-top:435.15pt;width:163.5pt;height:22.5pt;z-index:251770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" fillcolor="#ffd555 [2167]" strokecolor="#ffc000 [3207]" strokeweight=".5pt">
                <v:fill color2="#ffcc31 [2615]" rotate="t" colors="0 #ffdd9c;.5 #ffd78e;1 #ffd479" focus="100%" type="gradient">
                  <o:fill v:ext="view" type="gradientUnscaled"/>
                </v:fill>
                <v:textbox>
                  <w:txbxContent>
                    <w:p w:rsidR="00FB40BA" w:rsidRDefault="00FB40BA" w:rsidP="00FB40BA"/>
                  </w:txbxContent>
                </v:textbox>
              </v:shape>
            </w:pict>
          </mc:Fallback>
        </mc:AlternateContent>
      </w:r>
      <w:r w:rsidR="002D36E7">
        <w:rPr>
          <w:noProof/>
        </w:rPr>
        <mc:AlternateContent>
          <mc:Choice Requires="wps">
            <w:drawing>
              <wp:anchor distT="0" distB="0" distL="114300" distR="114300" simplePos="0" relativeHeight="251758592" behindDoc="0" locked="0" layoutInCell="1" allowOverlap="1">
                <wp:simplePos x="0" y="0"/>
                <wp:positionH relativeFrom="column">
                  <wp:posOffset>2314575</wp:posOffset>
                </wp:positionH>
                <wp:positionV relativeFrom="paragraph">
                  <wp:posOffset>2459355</wp:posOffset>
                </wp:positionV>
                <wp:extent cx="180975" cy="0"/>
                <wp:effectExtent l="0" t="76200" r="9525" b="95250"/>
                <wp:wrapNone/>
                <wp:docPr id="201" name="直接箭头连接符 201"/>
                <wp:cNvGraphicFramePr/>
                <a:graphic xmlns:a="http://schemas.openxmlformats.org/drawingml/2006/main">
                  <a:graphicData uri="http://schemas.microsoft.com/office/word/2010/wordprocessingShape">
                    <wps:wsp>
                      <wps:cNvCnPr/>
                      <wps:spPr>
                        <a:xfrm>
                          <a:off x="0" y="0"/>
                          <a:ext cx="180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5F41F1" id="直接箭头连接符 201" o:spid="_x0000_s1026" type="#_x0000_t32" style="position:absolute;left:0;text-align:left;margin-left:182.25pt;margin-top:193.65pt;width:14.25pt;height:0;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" strokecolor="#5b9bd5 [3204]" strokeweight=".5pt">
                <v:stroke endarrow="block" joinstyle="miter"/>
              </v:shape>
            </w:pict>
          </mc:Fallback>
        </mc:AlternateContent>
      </w:r>
      <w:r w:rsidR="00A237B2">
        <w:br w:type="page"/>
      </w:r>
    </w:p>
    <w:p w:rsidR="008541AD" w:rsidRDefault="008541AD" w:rsidP="00A237B2"/>
    <w:tbl>
      <w:tblPr>
        <w:tblStyle w:val="ac"/>
        <w:tblW w:w="0" w:type="auto"/>
        <w:tblLook w:val="04A0" w:firstRow="1" w:lastRow="0" w:firstColumn="1" w:lastColumn="0" w:noHBand="0" w:noVBand="1"/>
      </w:tblPr>
      <w:tblGrid>
        <w:gridCol w:w="988"/>
        <w:gridCol w:w="19933"/>
      </w:tblGrid>
      <w:tr w:rsidR="00627EE4" w:rsidTr="006655E1">
        <w:trPr>
          <w:trHeight w:val="5235"/>
        </w:trPr>
        <w:tc>
          <w:tcPr>
            <w:tcW w:w="988" w:type="dxa"/>
            <w:vAlign w:val="center"/>
          </w:tcPr>
          <w:p w:rsidR="00627EE4" w:rsidRDefault="00627EE4" w:rsidP="006C11BC">
            <w:bookmarkStart w:id="40" w:name="OLE_LINK10"/>
            <w:bookmarkStart w:id="41" w:name="OLE_LINK11"/>
            <w:bookmarkStart w:id="42" w:name="OLE_LINK19"/>
            <w:bookmarkStart w:id="43" w:name="OLE_LINK20"/>
            <w:bookmarkStart w:id="44" w:name="OLE_LINK21"/>
            <w:bookmarkStart w:id="45" w:name="OLE_LINK22"/>
            <w:bookmarkStart w:id="46" w:name="OLE_LINK23"/>
            <w:bookmarkStart w:id="47" w:name="OLE_LINK24"/>
            <w:bookmarkStart w:id="48" w:name="OLE_LINK25"/>
            <w:bookmarkStart w:id="49" w:name="OLE_LINK26"/>
            <w:r>
              <w:rPr>
                <w:rFonts w:hint="eastAsia"/>
              </w:rPr>
              <w:t>注释</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bookmarkEnd w:id="40"/>
            <w:bookmarkEnd w:id="41"/>
            <w:bookmarkEnd w:id="42"/>
            <w:bookmarkEnd w:id="43"/>
            <w:bookmarkEnd w:id="44"/>
            <w:bookmarkEnd w:id="45"/>
            <w:bookmarkEnd w:id="46"/>
            <w:bookmarkEnd w:id="47"/>
            <w:bookmarkEnd w:id="48"/>
            <w:bookmarkEnd w:id="49"/>
          </w:p>
        </w:tc>
        <w:tc>
          <w:tcPr>
            <w:tcW w:w="19933" w:type="dxa"/>
          </w:tcPr>
          <w:p w:rsidR="00627EE4" w:rsidRDefault="006655E1" w:rsidP="006C11BC">
            <w:r>
              <w:rPr>
                <w:noProof/>
              </w:rPr>
              <mc:AlternateContent>
                <mc:Choice Requires="wpg">
                  <w:drawing>
                    <wp:anchor distT="0" distB="0" distL="114300" distR="114300" simplePos="0" relativeHeight="251692032" behindDoc="0" locked="0" layoutInCell="1" allowOverlap="1" wp14:anchorId="1AF37625" wp14:editId="09082324">
                      <wp:simplePos x="0" y="0"/>
                      <wp:positionH relativeFrom="margin">
                        <wp:posOffset>-3810</wp:posOffset>
                      </wp:positionH>
                      <wp:positionV relativeFrom="page">
                        <wp:posOffset>2540</wp:posOffset>
                      </wp:positionV>
                      <wp:extent cx="10419715" cy="3171825"/>
                      <wp:effectExtent l="0" t="0" r="635" b="28575"/>
                      <wp:wrapSquare wrapText="bothSides"/>
                      <wp:docPr id="36" name="组合 36"/>
                      <wp:cNvGraphicFramePr/>
                      <a:graphic xmlns:a="http://schemas.openxmlformats.org/drawingml/2006/main">
                        <a:graphicData uri="http://schemas.microsoft.com/office/word/2010/wordprocessingGroup">
                          <wpg:wgp>
                            <wpg:cNvGrpSpPr/>
                            <wpg:grpSpPr>
                              <a:xfrm>
                                <a:off x="0" y="0"/>
                                <a:ext cx="10419715" cy="3171825"/>
                                <a:chOff x="0" y="-1"/>
                                <a:chExt cx="10419715" cy="3171825"/>
                              </a:xfrm>
                            </wpg:grpSpPr>
                            <pic:pic xmlns:pic="http://schemas.openxmlformats.org/drawingml/2006/picture">
                              <pic:nvPicPr>
                                <pic:cNvPr id="33" name="图片 3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5381625" y="0"/>
                                  <a:ext cx="5038090" cy="3018790"/>
                                </a:xfrm>
                                <a:prstGeom prst="rect">
                                  <a:avLst/>
                                </a:prstGeom>
                              </pic:spPr>
                            </pic:pic>
                            <wps:wsp>
                              <wps:cNvPr id="35" name="文本框 35"/>
                              <wps:cNvSpPr txBox="1"/>
                              <wps:spPr>
                                <a:xfrm>
                                  <a:off x="0" y="-1"/>
                                  <a:ext cx="5095875" cy="3171825"/>
                                </a:xfrm>
                                <a:prstGeom prst="rect">
                                  <a:avLst/>
                                </a:prstGeom>
                                <a:solidFill>
                                  <a:schemeClr val="lt1"/>
                                </a:solidFill>
                                <a:ln w="6350">
                                  <a:solidFill>
                                    <a:prstClr val="black"/>
                                  </a:solidFill>
                                </a:ln>
                              </wps:spPr>
                              <wps:txbx>
                                <w:txbxContent>
                                  <w:p w:rsidR="00115865" w:rsidRPr="00421CCB" w:rsidRDefault="00115865" w:rsidP="006655E1">
                                    <w:pPr>
                                      <w:adjustRightInd w:val="0"/>
                                      <w:snapToGrid w:val="0"/>
                                      <w:rPr>
                                        <w:sz w:val="16"/>
                                      </w:rPr>
                                    </w:pPr>
                                    <w:r w:rsidRPr="00421CCB">
                                      <w:rPr>
                                        <w:sz w:val="16"/>
                                      </w:rPr>
                                      <w:t>echo.c (lustre/obdecho):        .o_connect         = echo_connect,</w:t>
                                    </w:r>
                                  </w:p>
                                  <w:p w:rsidR="00115865" w:rsidRPr="00421CCB" w:rsidRDefault="00115865" w:rsidP="006655E1">
                                    <w:pPr>
                                      <w:adjustRightInd w:val="0"/>
                                      <w:snapToGrid w:val="0"/>
                                      <w:rPr>
                                        <w:sz w:val="16"/>
                                      </w:rPr>
                                    </w:pPr>
                                    <w:r w:rsidRPr="00421CCB">
                                      <w:rPr>
                                        <w:sz w:val="16"/>
                                      </w:rPr>
                                      <w:t>echo_client.c (lustre/obdecho):        .o_connect     = echo_client_connect,</w:t>
                                    </w:r>
                                  </w:p>
                                  <w:p w:rsidR="00115865" w:rsidRPr="00421CCB" w:rsidRDefault="00115865" w:rsidP="006655E1">
                                    <w:pPr>
                                      <w:adjustRightInd w:val="0"/>
                                      <w:snapToGrid w:val="0"/>
                                      <w:rPr>
                                        <w:sz w:val="16"/>
                                      </w:rPr>
                                    </w:pPr>
                                    <w:r w:rsidRPr="00421CCB">
                                      <w:rPr>
                                        <w:sz w:val="16"/>
                                      </w:rPr>
                                      <w:t>ldlm_lib.c (lustre/ldlm):/* -&gt;o_connect() method for client side (OSC and MDC and MGC) */</w:t>
                                    </w:r>
                                  </w:p>
                                  <w:p w:rsidR="00115865" w:rsidRPr="00421CCB" w:rsidRDefault="00115865" w:rsidP="006655E1">
                                    <w:pPr>
                                      <w:adjustRightInd w:val="0"/>
                                      <w:snapToGrid w:val="0"/>
                                      <w:rPr>
                                        <w:sz w:val="16"/>
                                      </w:rPr>
                                    </w:pPr>
                                    <w:r w:rsidRPr="00421CCB">
                                      <w:rPr>
                                        <w:sz w:val="16"/>
                                      </w:rPr>
                                      <w:t>lmv_obd.c (lustre/lmv):        .o_connect              = lmv_connect,</w:t>
                                    </w:r>
                                  </w:p>
                                  <w:p w:rsidR="00115865" w:rsidRPr="00421CCB" w:rsidRDefault="00115865" w:rsidP="006655E1">
                                    <w:pPr>
                                      <w:adjustRightInd w:val="0"/>
                                      <w:snapToGrid w:val="0"/>
                                      <w:rPr>
                                        <w:sz w:val="16"/>
                                      </w:rPr>
                                    </w:pPr>
                                    <w:r w:rsidRPr="00421CCB">
                                      <w:rPr>
                                        <w:sz w:val="16"/>
                                      </w:rPr>
                                      <w:t>lod_dev.c (lustre/lod): * Implementation of obd_ops::o_connect() for LOD</w:t>
                                    </w:r>
                                  </w:p>
                                  <w:p w:rsidR="00115865" w:rsidRPr="00421CCB" w:rsidRDefault="00115865" w:rsidP="006655E1">
                                    <w:pPr>
                                      <w:adjustRightInd w:val="0"/>
                                      <w:snapToGrid w:val="0"/>
                                      <w:rPr>
                                        <w:sz w:val="16"/>
                                      </w:rPr>
                                    </w:pPr>
                                    <w:r w:rsidRPr="00421CCB">
                                      <w:rPr>
                                        <w:sz w:val="16"/>
                                      </w:rPr>
                                      <w:t>lod_dev.c (lustre/lod):</w:t>
                                    </w:r>
                                    <w:r w:rsidRPr="00421CCB">
                                      <w:rPr>
                                        <w:sz w:val="16"/>
                                      </w:rPr>
                                      <w:tab/>
                                      <w:t>.o_connect      = lod_obd_connect,</w:t>
                                    </w:r>
                                  </w:p>
                                  <w:p w:rsidR="00115865" w:rsidRPr="00421CCB" w:rsidRDefault="00115865" w:rsidP="006655E1">
                                    <w:pPr>
                                      <w:adjustRightInd w:val="0"/>
                                      <w:snapToGrid w:val="0"/>
                                      <w:rPr>
                                        <w:sz w:val="16"/>
                                      </w:rPr>
                                    </w:pPr>
                                    <w:r w:rsidRPr="00421CCB">
                                      <w:rPr>
                                        <w:sz w:val="16"/>
                                      </w:rPr>
                                      <w:t>lov_obd.c (lustre/lov):</w:t>
                                    </w:r>
                                    <w:r w:rsidRPr="00421CCB">
                                      <w:rPr>
                                        <w:sz w:val="16"/>
                                      </w:rPr>
                                      <w:tab/>
                                      <w:t>.o_connect</w:t>
                                    </w:r>
                                    <w:r w:rsidRPr="00421CCB">
                                      <w:rPr>
                                        <w:sz w:val="16"/>
                                      </w:rPr>
                                      <w:tab/>
                                    </w:r>
                                    <w:r w:rsidRPr="00421CCB">
                                      <w:rPr>
                                        <w:sz w:val="16"/>
                                      </w:rPr>
                                      <w:tab/>
                                      <w:t>= lov_connect,</w:t>
                                    </w:r>
                                  </w:p>
                                  <w:p w:rsidR="00115865" w:rsidRPr="00421CCB" w:rsidRDefault="00115865" w:rsidP="006655E1">
                                    <w:pPr>
                                      <w:adjustRightInd w:val="0"/>
                                      <w:snapToGrid w:val="0"/>
                                      <w:rPr>
                                        <w:sz w:val="16"/>
                                      </w:rPr>
                                    </w:pPr>
                                    <w:r w:rsidRPr="00421CCB">
                                      <w:rPr>
                                        <w:sz w:val="16"/>
                                      </w:rPr>
                                      <w:t>lwp_dev.c (lustre/osp): * Implementation of OBD device operations obd_ops::o_connect.</w:t>
                                    </w:r>
                                  </w:p>
                                  <w:p w:rsidR="00115865" w:rsidRPr="00421CCB" w:rsidRDefault="00115865" w:rsidP="006655E1">
                                    <w:pPr>
                                      <w:adjustRightInd w:val="0"/>
                                      <w:snapToGrid w:val="0"/>
                                      <w:rPr>
                                        <w:sz w:val="16"/>
                                      </w:rPr>
                                    </w:pPr>
                                    <w:r w:rsidRPr="00421CCB">
                                      <w:rPr>
                                        <w:sz w:val="16"/>
                                      </w:rPr>
                                      <w:t>lwp_dev.c (lustre/osp):</w:t>
                                    </w:r>
                                    <w:r w:rsidRPr="00421CCB">
                                      <w:rPr>
                                        <w:sz w:val="16"/>
                                      </w:rPr>
                                      <w:tab/>
                                      <w:t>.o_connect</w:t>
                                    </w:r>
                                    <w:r w:rsidRPr="00421CCB">
                                      <w:rPr>
                                        <w:sz w:val="16"/>
                                      </w:rPr>
                                      <w:tab/>
                                      <w:t>= lwp_obd_connect,</w:t>
                                    </w:r>
                                  </w:p>
                                  <w:p w:rsidR="00115865" w:rsidRPr="00421CCB" w:rsidRDefault="00115865" w:rsidP="006655E1">
                                    <w:pPr>
                                      <w:adjustRightInd w:val="0"/>
                                      <w:snapToGrid w:val="0"/>
                                      <w:rPr>
                                        <w:sz w:val="16"/>
                                      </w:rPr>
                                    </w:pPr>
                                    <w:r w:rsidRPr="00421CCB">
                                      <w:rPr>
                                        <w:sz w:val="16"/>
                                      </w:rPr>
                                      <w:t>mdc_request.c (lustre/mdc):        .o_connect          = client_connect_import,</w:t>
                                    </w:r>
                                  </w:p>
                                  <w:p w:rsidR="00115865" w:rsidRPr="00421CCB" w:rsidRDefault="00115865" w:rsidP="006655E1">
                                    <w:pPr>
                                      <w:adjustRightInd w:val="0"/>
                                      <w:snapToGrid w:val="0"/>
                                      <w:rPr>
                                        <w:sz w:val="16"/>
                                      </w:rPr>
                                    </w:pPr>
                                    <w:r w:rsidRPr="00421CCB">
                                      <w:rPr>
                                        <w:sz w:val="16"/>
                                      </w:rPr>
                                      <w:t>mdd_device.c (lustre/mdd):</w:t>
                                    </w:r>
                                    <w:r w:rsidRPr="00421CCB">
                                      <w:rPr>
                                        <w:sz w:val="16"/>
                                      </w:rPr>
                                      <w:tab/>
                                      <w:t>.o_connect</w:t>
                                    </w:r>
                                    <w:r w:rsidRPr="00421CCB">
                                      <w:rPr>
                                        <w:sz w:val="16"/>
                                      </w:rPr>
                                      <w:tab/>
                                      <w:t>= mdd_obd_connect,</w:t>
                                    </w:r>
                                  </w:p>
                                  <w:p w:rsidR="00115865" w:rsidRPr="00421CCB" w:rsidRDefault="00115865" w:rsidP="006655E1">
                                    <w:pPr>
                                      <w:adjustRightInd w:val="0"/>
                                      <w:snapToGrid w:val="0"/>
                                      <w:rPr>
                                        <w:sz w:val="16"/>
                                      </w:rPr>
                                    </w:pPr>
                                    <w:r w:rsidRPr="00421CCB">
                                      <w:rPr>
                                        <w:sz w:val="16"/>
                                      </w:rPr>
                                      <w:t>mdt_handler.c (lustre/mdt):        .o_connect        = mdt_obd_connect,</w:t>
                                    </w:r>
                                  </w:p>
                                  <w:p w:rsidR="00115865" w:rsidRPr="00421CCB" w:rsidRDefault="00115865" w:rsidP="006655E1">
                                    <w:pPr>
                                      <w:adjustRightInd w:val="0"/>
                                      <w:snapToGrid w:val="0"/>
                                      <w:rPr>
                                        <w:color w:val="FF0000"/>
                                      </w:rPr>
                                    </w:pPr>
                                    <w:r w:rsidRPr="00421CCB">
                                      <w:rPr>
                                        <w:color w:val="FF0000"/>
                                      </w:rPr>
                                      <w:t>mgc_request.c (lustre/mgc):        .o_connect      = client_connect_import,</w:t>
                                    </w:r>
                                  </w:p>
                                  <w:p w:rsidR="00115865" w:rsidRPr="00421CCB" w:rsidRDefault="00115865" w:rsidP="006655E1">
                                    <w:pPr>
                                      <w:adjustRightInd w:val="0"/>
                                      <w:snapToGrid w:val="0"/>
                                      <w:rPr>
                                        <w:sz w:val="18"/>
                                      </w:rPr>
                                    </w:pPr>
                                    <w:r w:rsidRPr="00421CCB">
                                      <w:rPr>
                                        <w:sz w:val="18"/>
                                      </w:rPr>
                                      <w:t>mgs_handler.c (lustre/mgs):</w:t>
                                    </w:r>
                                    <w:r w:rsidRPr="00421CCB">
                                      <w:rPr>
                                        <w:sz w:val="18"/>
                                      </w:rPr>
                                      <w:tab/>
                                      <w:t>.o_connect</w:t>
                                    </w:r>
                                    <w:r w:rsidRPr="00421CCB">
                                      <w:rPr>
                                        <w:sz w:val="18"/>
                                      </w:rPr>
                                      <w:tab/>
                                    </w:r>
                                    <w:r w:rsidRPr="00421CCB">
                                      <w:rPr>
                                        <w:sz w:val="18"/>
                                      </w:rPr>
                                      <w:tab/>
                                      <w:t>= mgs_obd_connect,</w:t>
                                    </w:r>
                                  </w:p>
                                  <w:p w:rsidR="00115865" w:rsidRPr="00421CCB" w:rsidRDefault="00115865" w:rsidP="006655E1">
                                    <w:pPr>
                                      <w:adjustRightInd w:val="0"/>
                                      <w:snapToGrid w:val="0"/>
                                      <w:rPr>
                                        <w:sz w:val="18"/>
                                      </w:rPr>
                                    </w:pPr>
                                    <w:r w:rsidRPr="00421CCB">
                                      <w:rPr>
                                        <w:sz w:val="18"/>
                                      </w:rPr>
                                      <w:t>obd.h (lustre/include):</w:t>
                                    </w:r>
                                    <w:r w:rsidRPr="00421CCB">
                                      <w:rPr>
                                        <w:sz w:val="18"/>
                                      </w:rPr>
                                      <w:tab/>
                                      <w:t>int (*o_connect)(const struct lu_env *env,</w:t>
                                    </w:r>
                                  </w:p>
                                  <w:p w:rsidR="00115865" w:rsidRPr="00421CCB" w:rsidRDefault="00115865" w:rsidP="006655E1">
                                    <w:pPr>
                                      <w:adjustRightInd w:val="0"/>
                                      <w:snapToGrid w:val="0"/>
                                      <w:rPr>
                                        <w:sz w:val="18"/>
                                      </w:rPr>
                                    </w:pPr>
                                    <w:r w:rsidRPr="00421CCB">
                                      <w:rPr>
                                        <w:sz w:val="18"/>
                                      </w:rPr>
                                      <w:t>ofd_obd.c (lustre/ofd):</w:t>
                                    </w:r>
                                    <w:r w:rsidRPr="00421CCB">
                                      <w:rPr>
                                        <w:sz w:val="18"/>
                                      </w:rPr>
                                      <w:tab/>
                                      <w:t>.o_connect</w:t>
                                    </w:r>
                                    <w:r w:rsidRPr="00421CCB">
                                      <w:rPr>
                                        <w:sz w:val="18"/>
                                      </w:rPr>
                                      <w:tab/>
                                    </w:r>
                                    <w:r w:rsidRPr="00421CCB">
                                      <w:rPr>
                                        <w:sz w:val="18"/>
                                      </w:rPr>
                                      <w:tab/>
                                      <w:t>= ofd_obd_connect,</w:t>
                                    </w:r>
                                  </w:p>
                                  <w:p w:rsidR="00115865" w:rsidRPr="00421CCB" w:rsidRDefault="00115865" w:rsidP="006655E1">
                                    <w:pPr>
                                      <w:adjustRightInd w:val="0"/>
                                      <w:snapToGrid w:val="0"/>
                                      <w:rPr>
                                        <w:sz w:val="18"/>
                                      </w:rPr>
                                    </w:pPr>
                                    <w:r w:rsidRPr="00421CCB">
                                      <w:rPr>
                                        <w:sz w:val="18"/>
                                      </w:rPr>
                                      <w:t>osc_request.c (lustre/osc):        .o_connect              = client_connect_import,</w:t>
                                    </w:r>
                                  </w:p>
                                  <w:p w:rsidR="00115865" w:rsidRPr="00421CCB" w:rsidRDefault="00115865" w:rsidP="006655E1">
                                    <w:pPr>
                                      <w:adjustRightInd w:val="0"/>
                                      <w:snapToGrid w:val="0"/>
                                      <w:rPr>
                                        <w:sz w:val="18"/>
                                      </w:rPr>
                                    </w:pPr>
                                    <w:r w:rsidRPr="00421CCB">
                                      <w:rPr>
                                        <w:sz w:val="18"/>
                                      </w:rPr>
                                      <w:t>osd_handler.c (lustre/osd-ldiskfs):</w:t>
                                    </w:r>
                                    <w:r w:rsidRPr="00421CCB">
                                      <w:rPr>
                                        <w:sz w:val="18"/>
                                      </w:rPr>
                                      <w:tab/>
                                      <w:t>.o_connect</w:t>
                                    </w:r>
                                    <w:r w:rsidRPr="00421CCB">
                                      <w:rPr>
                                        <w:sz w:val="18"/>
                                      </w:rPr>
                                      <w:tab/>
                                      <w:t>= osd_obd_connect,</w:t>
                                    </w:r>
                                  </w:p>
                                  <w:p w:rsidR="00115865" w:rsidRPr="00421CCB" w:rsidRDefault="00115865" w:rsidP="006655E1">
                                    <w:pPr>
                                      <w:adjustRightInd w:val="0"/>
                                      <w:snapToGrid w:val="0"/>
                                      <w:rPr>
                                        <w:sz w:val="18"/>
                                      </w:rPr>
                                    </w:pPr>
                                    <w:r w:rsidRPr="00421CCB">
                                      <w:rPr>
                                        <w:sz w:val="18"/>
                                      </w:rPr>
                                      <w:t>osd_handler.c (lustre/osd-zfs):</w:t>
                                    </w:r>
                                    <w:r w:rsidRPr="00421CCB">
                                      <w:rPr>
                                        <w:sz w:val="18"/>
                                      </w:rPr>
                                      <w:tab/>
                                      <w:t>.o_connect</w:t>
                                    </w:r>
                                    <w:r w:rsidRPr="00421CCB">
                                      <w:rPr>
                                        <w:sz w:val="18"/>
                                      </w:rPr>
                                      <w:tab/>
                                      <w:t>= osd_obd_connect,</w:t>
                                    </w:r>
                                  </w:p>
                                  <w:p w:rsidR="00115865" w:rsidRPr="00421CCB" w:rsidRDefault="00115865" w:rsidP="006655E1">
                                    <w:pPr>
                                      <w:adjustRightInd w:val="0"/>
                                      <w:snapToGrid w:val="0"/>
                                      <w:rPr>
                                        <w:sz w:val="18"/>
                                      </w:rPr>
                                    </w:pPr>
                                    <w:r w:rsidRPr="00421CCB">
                                      <w:rPr>
                                        <w:sz w:val="18"/>
                                      </w:rPr>
                                      <w:t>osp_dev.c (lustre/osp): * Implementation of obd_ops::o_connect</w:t>
                                    </w:r>
                                  </w:p>
                                  <w:p w:rsidR="00115865" w:rsidRPr="00421CCB" w:rsidRDefault="00115865" w:rsidP="006655E1">
                                    <w:pPr>
                                      <w:adjustRightInd w:val="0"/>
                                      <w:snapToGrid w:val="0"/>
                                      <w:rPr>
                                        <w:sz w:val="18"/>
                                      </w:rPr>
                                    </w:pPr>
                                    <w:r w:rsidRPr="00421CCB">
                                      <w:rPr>
                                        <w:sz w:val="18"/>
                                      </w:rPr>
                                      <w:t>osp_dev.c (lustre/osp):</w:t>
                                    </w:r>
                                    <w:r w:rsidRPr="00421CCB">
                                      <w:rPr>
                                        <w:sz w:val="18"/>
                                      </w:rPr>
                                      <w:tab/>
                                      <w:t>.o_connect</w:t>
                                    </w:r>
                                    <w:r w:rsidRPr="00421CCB">
                                      <w:rPr>
                                        <w:sz w:val="18"/>
                                      </w:rPr>
                                      <w:tab/>
                                      <w:t>= osp_obd_connect,</w:t>
                                    </w:r>
                                  </w:p>
                                  <w:p w:rsidR="00115865" w:rsidRDefault="00115865" w:rsidP="006655E1">
                                    <w:pPr>
                                      <w:adjustRightInd w:val="0"/>
                                      <w:snapToGrid w:val="0"/>
                                      <w:rPr>
                                        <w:sz w:val="18"/>
                                      </w:rPr>
                                    </w:pPr>
                                    <w:r w:rsidRPr="00421CCB">
                                      <w:rPr>
                                        <w:sz w:val="18"/>
                                      </w:rPr>
                                      <w:t>qmt_dev.c (lustre/quota):</w:t>
                                    </w:r>
                                    <w:r w:rsidRPr="00421CCB">
                                      <w:rPr>
                                        <w:sz w:val="18"/>
                                      </w:rPr>
                                      <w:tab/>
                                      <w:t>.o_connect</w:t>
                                    </w:r>
                                    <w:r w:rsidRPr="00421CCB">
                                      <w:rPr>
                                        <w:sz w:val="18"/>
                                      </w:rPr>
                                      <w:tab/>
                                      <w:t>= qmt_device_obd_connect,</w:t>
                                    </w:r>
                                  </w:p>
                                  <w:p w:rsidR="00115865" w:rsidRPr="00E62821" w:rsidRDefault="00115865" w:rsidP="00E62821">
                                    <w:pPr>
                                      <w:adjustRightInd w:val="0"/>
                                      <w:snapToGrid w:val="0"/>
                                      <w:rPr>
                                        <w:color w:val="FF0000"/>
                                        <w:sz w:val="20"/>
                                      </w:rPr>
                                    </w:pPr>
                                    <w:r w:rsidRPr="00E62821">
                                      <w:rPr>
                                        <w:color w:val="FF0000"/>
                                        <w:sz w:val="20"/>
                                      </w:rPr>
                                      <w:t>module_init(mgc_init);</w:t>
                                    </w:r>
                                  </w:p>
                                  <w:p w:rsidR="00115865" w:rsidRPr="00421CCB" w:rsidRDefault="00115865" w:rsidP="00E62821">
                                    <w:pPr>
                                      <w:adjustRightInd w:val="0"/>
                                      <w:snapToGrid w:val="0"/>
                                      <w:rPr>
                                        <w:sz w:val="18"/>
                                      </w:rPr>
                                    </w:pPr>
                                    <w:r w:rsidRPr="00E62821">
                                      <w:rPr>
                                        <w:color w:val="FF0000"/>
                                        <w:sz w:val="20"/>
                                      </w:rPr>
                                      <w:t>module_exit(mgc_exit</w:t>
                                    </w:r>
                                    <w:r w:rsidRPr="00E62821">
                                      <w:rPr>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AF37625" id="组合 36" o:spid="_x0000_s1112" style="position:absolute;left:0;text-align:left;margin-left:-.3pt;margin-top:.2pt;width:820.45pt;height:249.75pt;z-index:251692032;mso-position-horizontal-relative:margin;mso-position-vertical-relative:page;mso-width-relative:margin;mso-height-relative:margin" coordorigin="" coordsize="104197,317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">
                      <v:shape id="图片 33" o:spid="_x0000_s1113" type="#_x0000_t75" style="position:absolute;left:53816;width:50381;height:301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">
                        <v:imagedata r:id="rId17" o:title=""/>
                        <v:path arrowok="t"/>
                      </v:shape>
                      <v:shape id="文本框 35" o:spid="_x0000_s1114" type="#_x0000_t202" style="position:absolute;width:50958;height:31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" fillcolor="white [3201]" strokeweight=".5pt">
                        <v:textbox>
                          <w:txbxContent>
                            <w:p w:rsidR="00115865" w:rsidRPr="00421CCB" w:rsidRDefault="00115865" w:rsidP="006655E1">
                              <w:pPr>
                                <w:adjustRightInd w:val="0"/>
                                <w:snapToGrid w:val="0"/>
                                <w:rPr>
                                  <w:sz w:val="16"/>
                                </w:rPr>
                              </w:pPr>
                              <w:r w:rsidRPr="00421CCB">
                                <w:rPr>
                                  <w:sz w:val="16"/>
                                </w:rPr>
                                <w:t>echo.c (lustre/obdecho):        .o_connect         = echo_connect,</w:t>
                              </w:r>
                            </w:p>
                            <w:p w:rsidR="00115865" w:rsidRPr="00421CCB" w:rsidRDefault="00115865" w:rsidP="006655E1">
                              <w:pPr>
                                <w:adjustRightInd w:val="0"/>
                                <w:snapToGrid w:val="0"/>
                                <w:rPr>
                                  <w:sz w:val="16"/>
                                </w:rPr>
                              </w:pPr>
                              <w:r w:rsidRPr="00421CCB">
                                <w:rPr>
                                  <w:sz w:val="16"/>
                                </w:rPr>
                                <w:t>echo_client.c (lustre/obdecho):        .o_connect     = echo_client_connect,</w:t>
                              </w:r>
                            </w:p>
                            <w:p w:rsidR="00115865" w:rsidRPr="00421CCB" w:rsidRDefault="00115865" w:rsidP="006655E1">
                              <w:pPr>
                                <w:adjustRightInd w:val="0"/>
                                <w:snapToGrid w:val="0"/>
                                <w:rPr>
                                  <w:sz w:val="16"/>
                                </w:rPr>
                              </w:pPr>
                              <w:r w:rsidRPr="00421CCB">
                                <w:rPr>
                                  <w:sz w:val="16"/>
                                </w:rPr>
                                <w:t>ldlm_lib.c (lustre/ldlm):/* -&gt;o_connect() method for client side (OSC and MDC and MGC) */</w:t>
                              </w:r>
                            </w:p>
                            <w:p w:rsidR="00115865" w:rsidRPr="00421CCB" w:rsidRDefault="00115865" w:rsidP="006655E1">
                              <w:pPr>
                                <w:adjustRightInd w:val="0"/>
                                <w:snapToGrid w:val="0"/>
                                <w:rPr>
                                  <w:sz w:val="16"/>
                                </w:rPr>
                              </w:pPr>
                              <w:r w:rsidRPr="00421CCB">
                                <w:rPr>
                                  <w:sz w:val="16"/>
                                </w:rPr>
                                <w:t>lmv_obd.c (lustre/lmv):        .o_connect              = lmv_connect,</w:t>
                              </w:r>
                            </w:p>
                            <w:p w:rsidR="00115865" w:rsidRPr="00421CCB" w:rsidRDefault="00115865" w:rsidP="006655E1">
                              <w:pPr>
                                <w:adjustRightInd w:val="0"/>
                                <w:snapToGrid w:val="0"/>
                                <w:rPr>
                                  <w:sz w:val="16"/>
                                </w:rPr>
                              </w:pPr>
                              <w:r w:rsidRPr="00421CCB">
                                <w:rPr>
                                  <w:sz w:val="16"/>
                                </w:rPr>
                                <w:t>lod_dev.c (lustre/lod): * Implementation of obd_ops::o_connect() for LOD</w:t>
                              </w:r>
                            </w:p>
                            <w:p w:rsidR="00115865" w:rsidRPr="00421CCB" w:rsidRDefault="00115865" w:rsidP="006655E1">
                              <w:pPr>
                                <w:adjustRightInd w:val="0"/>
                                <w:snapToGrid w:val="0"/>
                                <w:rPr>
                                  <w:sz w:val="16"/>
                                </w:rPr>
                              </w:pPr>
                              <w:r w:rsidRPr="00421CCB">
                                <w:rPr>
                                  <w:sz w:val="16"/>
                                </w:rPr>
                                <w:t>lod_dev.c (lustre/lod):</w:t>
                              </w:r>
                              <w:r w:rsidRPr="00421CCB">
                                <w:rPr>
                                  <w:sz w:val="16"/>
                                </w:rPr>
                                <w:tab/>
                                <w:t>.o_connect      = lod_obd_connect,</w:t>
                              </w:r>
                            </w:p>
                            <w:p w:rsidR="00115865" w:rsidRPr="00421CCB" w:rsidRDefault="00115865" w:rsidP="006655E1">
                              <w:pPr>
                                <w:adjustRightInd w:val="0"/>
                                <w:snapToGrid w:val="0"/>
                                <w:rPr>
                                  <w:sz w:val="16"/>
                                </w:rPr>
                              </w:pPr>
                              <w:r w:rsidRPr="00421CCB">
                                <w:rPr>
                                  <w:sz w:val="16"/>
                                </w:rPr>
                                <w:t>lov_obd.c (lustre/lov):</w:t>
                              </w:r>
                              <w:r w:rsidRPr="00421CCB">
                                <w:rPr>
                                  <w:sz w:val="16"/>
                                </w:rPr>
                                <w:tab/>
                                <w:t>.o_connect</w:t>
                              </w:r>
                              <w:r w:rsidRPr="00421CCB">
                                <w:rPr>
                                  <w:sz w:val="16"/>
                                </w:rPr>
                                <w:tab/>
                              </w:r>
                              <w:r w:rsidRPr="00421CCB">
                                <w:rPr>
                                  <w:sz w:val="16"/>
                                </w:rPr>
                                <w:tab/>
                                <w:t>= lov_connect,</w:t>
                              </w:r>
                            </w:p>
                            <w:p w:rsidR="00115865" w:rsidRPr="00421CCB" w:rsidRDefault="00115865" w:rsidP="006655E1">
                              <w:pPr>
                                <w:adjustRightInd w:val="0"/>
                                <w:snapToGrid w:val="0"/>
                                <w:rPr>
                                  <w:sz w:val="16"/>
                                </w:rPr>
                              </w:pPr>
                              <w:r w:rsidRPr="00421CCB">
                                <w:rPr>
                                  <w:sz w:val="16"/>
                                </w:rPr>
                                <w:t>lwp_dev.c (lustre/osp): * Implementation of OBD device operations obd_ops::o_connect.</w:t>
                              </w:r>
                            </w:p>
                            <w:p w:rsidR="00115865" w:rsidRPr="00421CCB" w:rsidRDefault="00115865" w:rsidP="006655E1">
                              <w:pPr>
                                <w:adjustRightInd w:val="0"/>
                                <w:snapToGrid w:val="0"/>
                                <w:rPr>
                                  <w:sz w:val="16"/>
                                </w:rPr>
                              </w:pPr>
                              <w:r w:rsidRPr="00421CCB">
                                <w:rPr>
                                  <w:sz w:val="16"/>
                                </w:rPr>
                                <w:t>lwp_dev.c (lustre/osp):</w:t>
                              </w:r>
                              <w:r w:rsidRPr="00421CCB">
                                <w:rPr>
                                  <w:sz w:val="16"/>
                                </w:rPr>
                                <w:tab/>
                                <w:t>.o_connect</w:t>
                              </w:r>
                              <w:r w:rsidRPr="00421CCB">
                                <w:rPr>
                                  <w:sz w:val="16"/>
                                </w:rPr>
                                <w:tab/>
                                <w:t>= lwp_obd_connect,</w:t>
                              </w:r>
                            </w:p>
                            <w:p w:rsidR="00115865" w:rsidRPr="00421CCB" w:rsidRDefault="00115865" w:rsidP="006655E1">
                              <w:pPr>
                                <w:adjustRightInd w:val="0"/>
                                <w:snapToGrid w:val="0"/>
                                <w:rPr>
                                  <w:sz w:val="16"/>
                                </w:rPr>
                              </w:pPr>
                              <w:r w:rsidRPr="00421CCB">
                                <w:rPr>
                                  <w:sz w:val="16"/>
                                </w:rPr>
                                <w:t>mdc_request.c (lustre/mdc):        .o_connect          = client_connect_import,</w:t>
                              </w:r>
                            </w:p>
                            <w:p w:rsidR="00115865" w:rsidRPr="00421CCB" w:rsidRDefault="00115865" w:rsidP="006655E1">
                              <w:pPr>
                                <w:adjustRightInd w:val="0"/>
                                <w:snapToGrid w:val="0"/>
                                <w:rPr>
                                  <w:sz w:val="16"/>
                                </w:rPr>
                              </w:pPr>
                              <w:r w:rsidRPr="00421CCB">
                                <w:rPr>
                                  <w:sz w:val="16"/>
                                </w:rPr>
                                <w:t>mdd_device.c (lustre/mdd):</w:t>
                              </w:r>
                              <w:r w:rsidRPr="00421CCB">
                                <w:rPr>
                                  <w:sz w:val="16"/>
                                </w:rPr>
                                <w:tab/>
                                <w:t>.o_connect</w:t>
                              </w:r>
                              <w:r w:rsidRPr="00421CCB">
                                <w:rPr>
                                  <w:sz w:val="16"/>
                                </w:rPr>
                                <w:tab/>
                                <w:t>= mdd_obd_connect,</w:t>
                              </w:r>
                            </w:p>
                            <w:p w:rsidR="00115865" w:rsidRPr="00421CCB" w:rsidRDefault="00115865" w:rsidP="006655E1">
                              <w:pPr>
                                <w:adjustRightInd w:val="0"/>
                                <w:snapToGrid w:val="0"/>
                                <w:rPr>
                                  <w:sz w:val="16"/>
                                </w:rPr>
                              </w:pPr>
                              <w:r w:rsidRPr="00421CCB">
                                <w:rPr>
                                  <w:sz w:val="16"/>
                                </w:rPr>
                                <w:t>mdt_handler.c (lustre/mdt):        .o_connect        = mdt_obd_connect,</w:t>
                              </w:r>
                            </w:p>
                            <w:p w:rsidR="00115865" w:rsidRPr="00421CCB" w:rsidRDefault="00115865" w:rsidP="006655E1">
                              <w:pPr>
                                <w:adjustRightInd w:val="0"/>
                                <w:snapToGrid w:val="0"/>
                                <w:rPr>
                                  <w:color w:val="FF0000"/>
                                </w:rPr>
                              </w:pPr>
                              <w:r w:rsidRPr="00421CCB">
                                <w:rPr>
                                  <w:color w:val="FF0000"/>
                                </w:rPr>
                                <w:t>mgc_request.c (lustre/mgc):        .o_connect      = client_connect_import,</w:t>
                              </w:r>
                            </w:p>
                            <w:p w:rsidR="00115865" w:rsidRPr="00421CCB" w:rsidRDefault="00115865" w:rsidP="006655E1">
                              <w:pPr>
                                <w:adjustRightInd w:val="0"/>
                                <w:snapToGrid w:val="0"/>
                                <w:rPr>
                                  <w:sz w:val="18"/>
                                </w:rPr>
                              </w:pPr>
                              <w:r w:rsidRPr="00421CCB">
                                <w:rPr>
                                  <w:sz w:val="18"/>
                                </w:rPr>
                                <w:t>mgs_handler.c (lustre/mgs):</w:t>
                              </w:r>
                              <w:r w:rsidRPr="00421CCB">
                                <w:rPr>
                                  <w:sz w:val="18"/>
                                </w:rPr>
                                <w:tab/>
                                <w:t>.o_connect</w:t>
                              </w:r>
                              <w:r w:rsidRPr="00421CCB">
                                <w:rPr>
                                  <w:sz w:val="18"/>
                                </w:rPr>
                                <w:tab/>
                              </w:r>
                              <w:r w:rsidRPr="00421CCB">
                                <w:rPr>
                                  <w:sz w:val="18"/>
                                </w:rPr>
                                <w:tab/>
                                <w:t>= mgs_obd_connect,</w:t>
                              </w:r>
                            </w:p>
                            <w:p w:rsidR="00115865" w:rsidRPr="00421CCB" w:rsidRDefault="00115865" w:rsidP="006655E1">
                              <w:pPr>
                                <w:adjustRightInd w:val="0"/>
                                <w:snapToGrid w:val="0"/>
                                <w:rPr>
                                  <w:sz w:val="18"/>
                                </w:rPr>
                              </w:pPr>
                              <w:r w:rsidRPr="00421CCB">
                                <w:rPr>
                                  <w:sz w:val="18"/>
                                </w:rPr>
                                <w:t>obd.h (lustre/include):</w:t>
                              </w:r>
                              <w:r w:rsidRPr="00421CCB">
                                <w:rPr>
                                  <w:sz w:val="18"/>
                                </w:rPr>
                                <w:tab/>
                                <w:t>int (*o_connect)(const struct lu_env *env,</w:t>
                              </w:r>
                            </w:p>
                            <w:p w:rsidR="00115865" w:rsidRPr="00421CCB" w:rsidRDefault="00115865" w:rsidP="006655E1">
                              <w:pPr>
                                <w:adjustRightInd w:val="0"/>
                                <w:snapToGrid w:val="0"/>
                                <w:rPr>
                                  <w:sz w:val="18"/>
                                </w:rPr>
                              </w:pPr>
                              <w:r w:rsidRPr="00421CCB">
                                <w:rPr>
                                  <w:sz w:val="18"/>
                                </w:rPr>
                                <w:t>ofd_obd.c (lustre/ofd):</w:t>
                              </w:r>
                              <w:r w:rsidRPr="00421CCB">
                                <w:rPr>
                                  <w:sz w:val="18"/>
                                </w:rPr>
                                <w:tab/>
                                <w:t>.o_connect</w:t>
                              </w:r>
                              <w:r w:rsidRPr="00421CCB">
                                <w:rPr>
                                  <w:sz w:val="18"/>
                                </w:rPr>
                                <w:tab/>
                              </w:r>
                              <w:r w:rsidRPr="00421CCB">
                                <w:rPr>
                                  <w:sz w:val="18"/>
                                </w:rPr>
                                <w:tab/>
                                <w:t>= ofd_obd_connect,</w:t>
                              </w:r>
                            </w:p>
                            <w:p w:rsidR="00115865" w:rsidRPr="00421CCB" w:rsidRDefault="00115865" w:rsidP="006655E1">
                              <w:pPr>
                                <w:adjustRightInd w:val="0"/>
                                <w:snapToGrid w:val="0"/>
                                <w:rPr>
                                  <w:sz w:val="18"/>
                                </w:rPr>
                              </w:pPr>
                              <w:r w:rsidRPr="00421CCB">
                                <w:rPr>
                                  <w:sz w:val="18"/>
                                </w:rPr>
                                <w:t>osc_request.c (lustre/osc):        .o_connect              = client_connect_import,</w:t>
                              </w:r>
                            </w:p>
                            <w:p w:rsidR="00115865" w:rsidRPr="00421CCB" w:rsidRDefault="00115865" w:rsidP="006655E1">
                              <w:pPr>
                                <w:adjustRightInd w:val="0"/>
                                <w:snapToGrid w:val="0"/>
                                <w:rPr>
                                  <w:sz w:val="18"/>
                                </w:rPr>
                              </w:pPr>
                              <w:r w:rsidRPr="00421CCB">
                                <w:rPr>
                                  <w:sz w:val="18"/>
                                </w:rPr>
                                <w:t>osd_handler.c (lustre/osd-ldiskfs):</w:t>
                              </w:r>
                              <w:r w:rsidRPr="00421CCB">
                                <w:rPr>
                                  <w:sz w:val="18"/>
                                </w:rPr>
                                <w:tab/>
                                <w:t>.o_connect</w:t>
                              </w:r>
                              <w:r w:rsidRPr="00421CCB">
                                <w:rPr>
                                  <w:sz w:val="18"/>
                                </w:rPr>
                                <w:tab/>
                                <w:t>= osd_obd_connect,</w:t>
                              </w:r>
                            </w:p>
                            <w:p w:rsidR="00115865" w:rsidRPr="00421CCB" w:rsidRDefault="00115865" w:rsidP="006655E1">
                              <w:pPr>
                                <w:adjustRightInd w:val="0"/>
                                <w:snapToGrid w:val="0"/>
                                <w:rPr>
                                  <w:sz w:val="18"/>
                                </w:rPr>
                              </w:pPr>
                              <w:r w:rsidRPr="00421CCB">
                                <w:rPr>
                                  <w:sz w:val="18"/>
                                </w:rPr>
                                <w:t>osd_handler.c (lustre/osd-zfs):</w:t>
                              </w:r>
                              <w:r w:rsidRPr="00421CCB">
                                <w:rPr>
                                  <w:sz w:val="18"/>
                                </w:rPr>
                                <w:tab/>
                                <w:t>.o_connect</w:t>
                              </w:r>
                              <w:r w:rsidRPr="00421CCB">
                                <w:rPr>
                                  <w:sz w:val="18"/>
                                </w:rPr>
                                <w:tab/>
                                <w:t>= osd_obd_connect,</w:t>
                              </w:r>
                            </w:p>
                            <w:p w:rsidR="00115865" w:rsidRPr="00421CCB" w:rsidRDefault="00115865" w:rsidP="006655E1">
                              <w:pPr>
                                <w:adjustRightInd w:val="0"/>
                                <w:snapToGrid w:val="0"/>
                                <w:rPr>
                                  <w:sz w:val="18"/>
                                </w:rPr>
                              </w:pPr>
                              <w:r w:rsidRPr="00421CCB">
                                <w:rPr>
                                  <w:sz w:val="18"/>
                                </w:rPr>
                                <w:t>osp_dev.c (lustre/osp): * Implementation of obd_ops::o_connect</w:t>
                              </w:r>
                            </w:p>
                            <w:p w:rsidR="00115865" w:rsidRPr="00421CCB" w:rsidRDefault="00115865" w:rsidP="006655E1">
                              <w:pPr>
                                <w:adjustRightInd w:val="0"/>
                                <w:snapToGrid w:val="0"/>
                                <w:rPr>
                                  <w:sz w:val="18"/>
                                </w:rPr>
                              </w:pPr>
                              <w:r w:rsidRPr="00421CCB">
                                <w:rPr>
                                  <w:sz w:val="18"/>
                                </w:rPr>
                                <w:t>osp_dev.c (lustre/osp):</w:t>
                              </w:r>
                              <w:r w:rsidRPr="00421CCB">
                                <w:rPr>
                                  <w:sz w:val="18"/>
                                </w:rPr>
                                <w:tab/>
                                <w:t>.o_connect</w:t>
                              </w:r>
                              <w:r w:rsidRPr="00421CCB">
                                <w:rPr>
                                  <w:sz w:val="18"/>
                                </w:rPr>
                                <w:tab/>
                                <w:t>= osp_obd_connect,</w:t>
                              </w:r>
                            </w:p>
                            <w:p w:rsidR="00115865" w:rsidRDefault="00115865" w:rsidP="006655E1">
                              <w:pPr>
                                <w:adjustRightInd w:val="0"/>
                                <w:snapToGrid w:val="0"/>
                                <w:rPr>
                                  <w:sz w:val="18"/>
                                </w:rPr>
                              </w:pPr>
                              <w:r w:rsidRPr="00421CCB">
                                <w:rPr>
                                  <w:sz w:val="18"/>
                                </w:rPr>
                                <w:t>qmt_dev.c (lustre/quota):</w:t>
                              </w:r>
                              <w:r w:rsidRPr="00421CCB">
                                <w:rPr>
                                  <w:sz w:val="18"/>
                                </w:rPr>
                                <w:tab/>
                                <w:t>.o_connect</w:t>
                              </w:r>
                              <w:r w:rsidRPr="00421CCB">
                                <w:rPr>
                                  <w:sz w:val="18"/>
                                </w:rPr>
                                <w:tab/>
                                <w:t>= qmt_device_obd_connect,</w:t>
                              </w:r>
                            </w:p>
                            <w:p w:rsidR="00115865" w:rsidRPr="00E62821" w:rsidRDefault="00115865" w:rsidP="00E62821">
                              <w:pPr>
                                <w:adjustRightInd w:val="0"/>
                                <w:snapToGrid w:val="0"/>
                                <w:rPr>
                                  <w:color w:val="FF0000"/>
                                  <w:sz w:val="20"/>
                                </w:rPr>
                              </w:pPr>
                              <w:r w:rsidRPr="00E62821">
                                <w:rPr>
                                  <w:color w:val="FF0000"/>
                                  <w:sz w:val="20"/>
                                </w:rPr>
                                <w:t>module_init(mgc_init);</w:t>
                              </w:r>
                            </w:p>
                            <w:p w:rsidR="00115865" w:rsidRPr="00421CCB" w:rsidRDefault="00115865" w:rsidP="00E62821">
                              <w:pPr>
                                <w:adjustRightInd w:val="0"/>
                                <w:snapToGrid w:val="0"/>
                                <w:rPr>
                                  <w:sz w:val="18"/>
                                </w:rPr>
                              </w:pPr>
                              <w:r w:rsidRPr="00E62821">
                                <w:rPr>
                                  <w:color w:val="FF0000"/>
                                  <w:sz w:val="20"/>
                                </w:rPr>
                                <w:t>module_exit(mgc_exit</w:t>
                              </w:r>
                              <w:r w:rsidRPr="00E62821">
                                <w:rPr>
                                  <w:sz w:val="18"/>
                                </w:rPr>
                                <w:t>);</w:t>
                              </w:r>
                            </w:p>
                          </w:txbxContent>
                        </v:textbox>
                      </v:shape>
                      <w10:wrap type="square" anchorx="margin" anchory="page"/>
                    </v:group>
                  </w:pict>
                </mc:Fallback>
              </mc:AlternateContent>
            </w:r>
          </w:p>
        </w:tc>
      </w:tr>
      <w:tr w:rsidR="00627EE4" w:rsidTr="00627EE4">
        <w:tc>
          <w:tcPr>
            <w:tcW w:w="988" w:type="dxa"/>
          </w:tcPr>
          <w:p w:rsidR="00627EE4" w:rsidRDefault="00627EE4" w:rsidP="006C11BC"/>
        </w:tc>
        <w:tc>
          <w:tcPr>
            <w:tcW w:w="19933" w:type="dxa"/>
          </w:tcPr>
          <w:p w:rsidR="00627EE4" w:rsidRDefault="00627EE4" w:rsidP="006C11BC"/>
        </w:tc>
      </w:tr>
      <w:tr w:rsidR="00627EE4" w:rsidTr="00627EE4">
        <w:tc>
          <w:tcPr>
            <w:tcW w:w="988" w:type="dxa"/>
          </w:tcPr>
          <w:p w:rsidR="00627EE4" w:rsidRDefault="00627EE4" w:rsidP="006C11BC"/>
        </w:tc>
        <w:tc>
          <w:tcPr>
            <w:tcW w:w="19933" w:type="dxa"/>
          </w:tcPr>
          <w:p w:rsidR="00627EE4" w:rsidRDefault="00627EE4" w:rsidP="006C11BC"/>
        </w:tc>
      </w:tr>
    </w:tbl>
    <w:p w:rsidR="00627EE4" w:rsidRDefault="00627EE4" w:rsidP="006C11BC"/>
    <w:p w:rsidR="00627EE4" w:rsidRDefault="00627EE4">
      <w:pPr>
        <w:widowControl/>
        <w:jc w:val="left"/>
      </w:pPr>
      <w:r>
        <w:br w:type="page"/>
      </w:r>
    </w:p>
    <w:tbl>
      <w:tblPr>
        <w:tblStyle w:val="ac"/>
        <w:tblW w:w="0" w:type="auto"/>
        <w:tblLook w:val="04A0" w:firstRow="1" w:lastRow="0" w:firstColumn="1" w:lastColumn="0" w:noHBand="0" w:noVBand="1"/>
      </w:tblPr>
      <w:tblGrid>
        <w:gridCol w:w="10460"/>
        <w:gridCol w:w="10461"/>
      </w:tblGrid>
      <w:tr w:rsidR="00273E32" w:rsidTr="00273E32">
        <w:tc>
          <w:tcPr>
            <w:tcW w:w="10460" w:type="dxa"/>
          </w:tcPr>
          <w:p w:rsidR="00273E32" w:rsidRDefault="00273E32" w:rsidP="00273E32">
            <w:pPr>
              <w:autoSpaceDE w:val="0"/>
              <w:autoSpaceDN w:val="0"/>
              <w:adjustRightInd w:val="0"/>
              <w:jc w:val="left"/>
              <w:rPr>
                <w:rFonts w:ascii="Courier New" w:hAnsi="Courier New" w:cs="Courier New"/>
                <w:color w:val="008080"/>
                <w:kern w:val="0"/>
                <w:sz w:val="20"/>
                <w:szCs w:val="20"/>
                <w:highlight w:val="white"/>
              </w:rPr>
            </w:pPr>
            <w:r>
              <w:rPr>
                <w:rFonts w:ascii="Courier New" w:hAnsi="Courier New" w:cs="Courier New"/>
                <w:color w:val="008080"/>
                <w:kern w:val="0"/>
                <w:sz w:val="20"/>
                <w:szCs w:val="20"/>
                <w:highlight w:val="white"/>
              </w:rPr>
              <w:lastRenderedPageBreak/>
              <w:t>/**</w:t>
            </w:r>
          </w:p>
          <w:p w:rsidR="00273E32" w:rsidRDefault="00273E32" w:rsidP="00273E32">
            <w:pPr>
              <w:autoSpaceDE w:val="0"/>
              <w:autoSpaceDN w:val="0"/>
              <w:adjustRightInd w:val="0"/>
              <w:jc w:val="left"/>
              <w:rPr>
                <w:rFonts w:ascii="Courier New" w:hAnsi="Courier New" w:cs="Courier New"/>
                <w:color w:val="008080"/>
                <w:kern w:val="0"/>
                <w:sz w:val="20"/>
                <w:szCs w:val="20"/>
                <w:highlight w:val="white"/>
              </w:rPr>
            </w:pPr>
            <w:r>
              <w:rPr>
                <w:rFonts w:ascii="Courier New" w:hAnsi="Courier New" w:cs="Courier New"/>
                <w:color w:val="008080"/>
                <w:kern w:val="0"/>
                <w:sz w:val="20"/>
                <w:szCs w:val="20"/>
                <w:highlight w:val="white"/>
              </w:rPr>
              <w:t xml:space="preserve"> * Attempt to (re)connect import \a imp. This includes all preparations,</w:t>
            </w:r>
          </w:p>
          <w:p w:rsidR="00273E32" w:rsidRDefault="00273E32" w:rsidP="00273E32">
            <w:pPr>
              <w:autoSpaceDE w:val="0"/>
              <w:autoSpaceDN w:val="0"/>
              <w:adjustRightInd w:val="0"/>
              <w:jc w:val="left"/>
              <w:rPr>
                <w:rFonts w:ascii="Courier New" w:hAnsi="Courier New" w:cs="Courier New"/>
                <w:color w:val="008080"/>
                <w:kern w:val="0"/>
                <w:sz w:val="20"/>
                <w:szCs w:val="20"/>
                <w:highlight w:val="white"/>
              </w:rPr>
            </w:pPr>
            <w:r>
              <w:rPr>
                <w:rFonts w:ascii="Courier New" w:hAnsi="Courier New" w:cs="Courier New"/>
                <w:color w:val="008080"/>
                <w:kern w:val="0"/>
                <w:sz w:val="20"/>
                <w:szCs w:val="20"/>
                <w:highlight w:val="white"/>
              </w:rPr>
              <w:t xml:space="preserve"> * initializing CONNECT RPC request and passing it to ptlrpcd for</w:t>
            </w:r>
          </w:p>
          <w:p w:rsidR="00273E32" w:rsidRDefault="00273E32" w:rsidP="00273E32">
            <w:pPr>
              <w:autoSpaceDE w:val="0"/>
              <w:autoSpaceDN w:val="0"/>
              <w:adjustRightInd w:val="0"/>
              <w:jc w:val="left"/>
              <w:rPr>
                <w:rFonts w:ascii="Courier New" w:hAnsi="Courier New" w:cs="Courier New"/>
                <w:color w:val="008080"/>
                <w:kern w:val="0"/>
                <w:sz w:val="20"/>
                <w:szCs w:val="20"/>
                <w:highlight w:val="white"/>
              </w:rPr>
            </w:pPr>
            <w:r>
              <w:rPr>
                <w:rFonts w:ascii="Courier New" w:hAnsi="Courier New" w:cs="Courier New"/>
                <w:color w:val="008080"/>
                <w:kern w:val="0"/>
                <w:sz w:val="20"/>
                <w:szCs w:val="20"/>
                <w:highlight w:val="white"/>
              </w:rPr>
              <w:t xml:space="preserve"> * actual sending.</w:t>
            </w:r>
          </w:p>
          <w:p w:rsidR="00273E32" w:rsidRDefault="00273E32" w:rsidP="00273E32">
            <w:pPr>
              <w:autoSpaceDE w:val="0"/>
              <w:autoSpaceDN w:val="0"/>
              <w:adjustRightInd w:val="0"/>
              <w:jc w:val="left"/>
              <w:rPr>
                <w:rFonts w:ascii="Courier New" w:hAnsi="Courier New" w:cs="Courier New"/>
                <w:color w:val="008080"/>
                <w:kern w:val="0"/>
                <w:sz w:val="20"/>
                <w:szCs w:val="20"/>
                <w:highlight w:val="white"/>
              </w:rPr>
            </w:pPr>
            <w:r>
              <w:rPr>
                <w:rFonts w:ascii="Courier New" w:hAnsi="Courier New" w:cs="Courier New"/>
                <w:color w:val="008080"/>
                <w:kern w:val="0"/>
                <w:sz w:val="20"/>
                <w:szCs w:val="20"/>
                <w:highlight w:val="white"/>
              </w:rPr>
              <w:t xml:space="preserve"> * Returns 0 on success or error code.</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80"/>
                <w:kern w:val="0"/>
                <w:sz w:val="20"/>
                <w:szCs w:val="20"/>
                <w:highlight w:val="white"/>
              </w:rPr>
              <w:t xml:space="preserve"> */</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8000FF"/>
                <w:kern w:val="0"/>
                <w:sz w:val="20"/>
                <w:szCs w:val="20"/>
                <w:highlight w:val="white"/>
              </w:rPr>
              <w:t>int</w:t>
            </w:r>
            <w:bookmarkStart w:id="50" w:name="OLE_LINK32"/>
            <w:r>
              <w:rPr>
                <w:rFonts w:ascii="Courier New" w:hAnsi="Courier New" w:cs="Courier New"/>
                <w:color w:val="000000"/>
                <w:kern w:val="0"/>
                <w:sz w:val="20"/>
                <w:szCs w:val="20"/>
                <w:highlight w:val="white"/>
              </w:rPr>
              <w:t xml:space="preserve"> </w:t>
            </w:r>
            <w:r w:rsidRPr="00E01498">
              <w:rPr>
                <w:rFonts w:ascii="Courier New" w:hAnsi="Courier New" w:cs="Courier New"/>
                <w:b/>
                <w:color w:val="0000FF"/>
                <w:kern w:val="0"/>
                <w:sz w:val="28"/>
                <w:szCs w:val="20"/>
                <w:highlight w:val="white"/>
              </w:rPr>
              <w:t>ptlrpc_connect_import</w:t>
            </w:r>
            <w:bookmarkEnd w:id="50"/>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obd_imp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obd_devic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obd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obd</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initial_connec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set_transno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__u64 committed_before_reconnec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ptlrpc_reques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char</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buf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                 obd2cli_tg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obd</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                 obd</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obd_uuid</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uuid</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                 </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char</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dlm_handle</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                 </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char</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connect_data</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               </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ptlrpc_connect_async_arg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a</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rc</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ENTRY</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spin_lock</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lock</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imp_stat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IMP_CLOSED</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spin_unlock</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lock</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CERROR</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can't connect to a closed import\n"</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RETUR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INVAL</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imp_stat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IMP_FULL</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spin_unlock</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lock</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CERROR</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already connected\n"</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RETURN</w:t>
            </w:r>
            <w:r>
              <w:rPr>
                <w:rFonts w:ascii="Courier New" w:hAnsi="Courier New" w:cs="Courier New"/>
                <w:b/>
                <w:bCs/>
                <w:color w:val="000080"/>
                <w:kern w:val="0"/>
                <w:sz w:val="20"/>
                <w:szCs w:val="20"/>
                <w:highlight w:val="white"/>
              </w:rPr>
              <w:t>(</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imp_stat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IMP_CONNECTING</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spin_unlock</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lock</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CERROR</w:t>
            </w:r>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already connecting\n"</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RETUR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ALREADY</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ab/>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IMPORT_SET_STATE_NOLOCK</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IMP_CONNECTING</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conn_cn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imp_resend_replay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ustre_handle_is_used</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remote_handle</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initial_connec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else</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committed_before_reconnec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peer_committed_transno</w:t>
            </w:r>
            <w:r>
              <w:rPr>
                <w:rFonts w:ascii="Courier New" w:hAnsi="Courier New" w:cs="Courier New"/>
                <w:b/>
                <w:bCs/>
                <w:color w:val="000080"/>
                <w:kern w:val="0"/>
                <w:sz w:val="20"/>
                <w:szCs w:val="20"/>
                <w:highlight w:val="white"/>
              </w:rPr>
              <w:t>;</w:t>
            </w:r>
          </w:p>
          <w:p w:rsidR="00273E32" w:rsidRDefault="006C4799"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noProof/>
                <w:color w:val="000000"/>
                <w:kern w:val="0"/>
                <w:sz w:val="20"/>
                <w:szCs w:val="20"/>
              </w:rPr>
              <mc:AlternateContent>
                <mc:Choice Requires="wps">
                  <w:drawing>
                    <wp:anchor distT="0" distB="0" distL="114300" distR="114300" simplePos="0" relativeHeight="251698176" behindDoc="0" locked="0" layoutInCell="1" allowOverlap="1">
                      <wp:simplePos x="0" y="0"/>
                      <wp:positionH relativeFrom="column">
                        <wp:posOffset>6767195</wp:posOffset>
                      </wp:positionH>
                      <wp:positionV relativeFrom="paragraph">
                        <wp:posOffset>252730</wp:posOffset>
                      </wp:positionV>
                      <wp:extent cx="2714625" cy="295275"/>
                      <wp:effectExtent l="0" t="0" r="28575" b="28575"/>
                      <wp:wrapNone/>
                      <wp:docPr id="43" name="文本框 43"/>
                      <wp:cNvGraphicFramePr/>
                      <a:graphic xmlns:a="http://schemas.openxmlformats.org/drawingml/2006/main">
                        <a:graphicData uri="http://schemas.microsoft.com/office/word/2010/wordprocessingShape">
                          <wps:wsp>
                            <wps:cNvSpPr txBox="1"/>
                            <wps:spPr>
                              <a:xfrm>
                                <a:off x="0" y="0"/>
                                <a:ext cx="2714625" cy="295275"/>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115865" w:rsidRDefault="00115865">
                                  <w:r w:rsidRPr="006C4799">
                                    <w:t>ptlrpc_first_transno</w:t>
                                  </w:r>
                                  <w:r>
                                    <w:rPr>
                                      <w:rFonts w:hint="eastAsia"/>
                                    </w:rPr>
                                    <w:t>获得第一个事务</w:t>
                                  </w:r>
                                  <w:r>
                                    <w:t>编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3" o:spid="_x0000_s1115" type="#_x0000_t202" style="position:absolute;margin-left:532.85pt;margin-top:19.9pt;width:213.75pt;height:23.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" fillcolor="#ffd555 [2167]" strokecolor="#ffc000 [3207]" strokeweight=".5pt">
                      <v:fill color2="#ffcc31 [2615]" rotate="t" colors="0 #ffdd9c;.5 #ffd78e;1 #ffd479" focus="100%" type="gradient">
                        <o:fill v:ext="view" type="gradientUnscaled"/>
                      </v:fill>
                      <v:textbox>
                        <w:txbxContent>
                          <w:p w:rsidR="00115865" w:rsidRDefault="00115865">
                            <w:r w:rsidRPr="006C4799">
                              <w:t>ptlrpc_first_transno</w:t>
                            </w:r>
                            <w:r>
                              <w:rPr>
                                <w:rFonts w:hint="eastAsia"/>
                              </w:rPr>
                              <w:t>获得第一个事务</w:t>
                            </w:r>
                            <w:r>
                              <w:t>编号</w:t>
                            </w:r>
                          </w:p>
                        </w:txbxContent>
                      </v:textbox>
                    </v:shape>
                  </w:pict>
                </mc:Fallback>
              </mc:AlternateConten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set_transno </w:t>
            </w:r>
            <w:r>
              <w:rPr>
                <w:rFonts w:ascii="Courier New" w:hAnsi="Courier New" w:cs="Courier New"/>
                <w:b/>
                <w:bCs/>
                <w:color w:val="000080"/>
                <w:kern w:val="0"/>
                <w:sz w:val="20"/>
                <w:szCs w:val="20"/>
                <w:highlight w:val="white"/>
              </w:rPr>
              <w:t>=</w:t>
            </w:r>
            <w:r w:rsidRPr="006C4799">
              <w:rPr>
                <w:rFonts w:ascii="Courier New" w:hAnsi="Courier New" w:cs="Courier New"/>
                <w:color w:val="0000FF"/>
                <w:kern w:val="0"/>
                <w:sz w:val="20"/>
                <w:szCs w:val="20"/>
                <w:highlight w:val="white"/>
              </w:rPr>
              <w:t xml:space="preserve"> </w:t>
            </w:r>
            <w:bookmarkStart w:id="51" w:name="OLE_LINK27"/>
            <w:bookmarkStart w:id="52" w:name="OLE_LINK28"/>
            <w:bookmarkStart w:id="53" w:name="OLE_LINK29"/>
            <w:bookmarkStart w:id="54" w:name="OLE_LINK30"/>
            <w:bookmarkStart w:id="55" w:name="OLE_LINK31"/>
            <w:r w:rsidRPr="006C4799">
              <w:rPr>
                <w:rFonts w:ascii="Courier New" w:hAnsi="Courier New" w:cs="Courier New"/>
                <w:color w:val="0000FF"/>
                <w:kern w:val="0"/>
                <w:sz w:val="20"/>
                <w:szCs w:val="20"/>
                <w:highlight w:val="white"/>
              </w:rPr>
              <w:t>ptlrpc_first_transno</w:t>
            </w:r>
            <w:bookmarkEnd w:id="51"/>
            <w:bookmarkEnd w:id="52"/>
            <w:bookmarkEnd w:id="53"/>
            <w:bookmarkEnd w:id="54"/>
            <w:bookmarkEnd w:id="55"/>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w:t>
            </w:r>
          </w:p>
          <w:p w:rsidR="00273E32" w:rsidRPr="006C4799"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connect_da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cd_transno</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spin_unlock</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lock</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sidRPr="00AA09DB">
              <w:rPr>
                <w:rFonts w:ascii="Courier New" w:hAnsi="Courier New" w:cs="Courier New"/>
                <w:color w:val="000000"/>
                <w:kern w:val="0"/>
                <w:sz w:val="20"/>
                <w:szCs w:val="20"/>
                <w:highlight w:val="magenta"/>
              </w:rPr>
              <w:t>import_select_connection</w:t>
            </w:r>
            <w:r w:rsidRPr="00AA09DB">
              <w:rPr>
                <w:rFonts w:ascii="Courier New" w:hAnsi="Courier New" w:cs="Courier New"/>
                <w:b/>
                <w:bCs/>
                <w:color w:val="000080"/>
                <w:kern w:val="0"/>
                <w:sz w:val="20"/>
                <w:szCs w:val="20"/>
                <w:highlight w:val="magenta"/>
              </w:rPr>
              <w:t>(</w:t>
            </w:r>
            <w:r w:rsidRPr="00AA09DB">
              <w:rPr>
                <w:rFonts w:ascii="Courier New" w:hAnsi="Courier New" w:cs="Courier New"/>
                <w:color w:val="000000"/>
                <w:kern w:val="0"/>
                <w:sz w:val="20"/>
                <w:szCs w:val="20"/>
                <w:highlight w:val="magenta"/>
              </w:rPr>
              <w:t>imp</w:t>
            </w:r>
            <w:r w:rsidRPr="00AA09DB">
              <w:rPr>
                <w:rFonts w:ascii="Courier New" w:hAnsi="Courier New" w:cs="Courier New"/>
                <w:b/>
                <w:bCs/>
                <w:color w:val="000080"/>
                <w:kern w:val="0"/>
                <w:sz w:val="20"/>
                <w:szCs w:val="20"/>
                <w:highlight w:val="magenta"/>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c</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GOTO</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u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c</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ptlrpc_import_sec_adap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c</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GOTO</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u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c</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Reset connect flags to the originally requested flags, in case</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ab/>
              <w:t xml:space="preserve"> * the server is updated on-the-fly we will get the new features. */</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connect_da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ocd_connect_flag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connect_flags_orig</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Reset ocd_version each time so the server knows the exact versions */</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connect_da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ocd_versio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VERSION_CODE</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imp_msghdr_flags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SGHDR_AT_SUPPOR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imp_msghdr_flags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SGHDR_CKSUM_INCOMPAT18</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obd_reconnect</w:t>
            </w:r>
            <w:r>
              <w:rPr>
                <w:rFonts w:ascii="Courier New" w:hAnsi="Courier New" w:cs="Courier New"/>
                <w:b/>
                <w:bCs/>
                <w:color w:val="000080"/>
                <w:kern w:val="0"/>
                <w:sz w:val="20"/>
                <w:szCs w:val="20"/>
                <w:highlight w:val="white"/>
              </w:rPr>
              <w:t>(</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obd</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obd_self_expor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obd</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obd</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obd_uuid</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connect_da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c</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GOTO</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u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c</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reques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ptlrpc_request_alloc</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RQF_MDS_CONNEC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reques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GOTO</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u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NOMEM</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ptlrpc_request_bufs_pack</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OBD_VERSION</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ab/>
              <w:t xml:space="preserve">                              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connect_o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buf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c</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ptlrpc_request_fre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GOTO</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u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c</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Report the rpc service time to the server so that it knows how long</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ab/>
              <w:t xml:space="preserve"> * to wait for clients to join recovery */</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lustre_msg_set_service_tim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rq_reqmsg</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                            at_timeout2es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rq_timeou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The amount of time we give the server to process the connect req.</w:t>
            </w:r>
          </w:p>
          <w:p w:rsidR="00273E32" w:rsidRDefault="00273E32" w:rsidP="00273E32">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8000"/>
                <w:kern w:val="0"/>
                <w:sz w:val="20"/>
                <w:szCs w:val="20"/>
                <w:highlight w:val="white"/>
              </w:rPr>
              <w:tab/>
              <w:t xml:space="preserve"> * import_select_connection will increase the net latency on</w:t>
            </w:r>
          </w:p>
          <w:p w:rsidR="00273E32" w:rsidRDefault="00273E32" w:rsidP="00273E32">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8000"/>
                <w:kern w:val="0"/>
                <w:sz w:val="20"/>
                <w:szCs w:val="20"/>
                <w:highlight w:val="white"/>
              </w:rPr>
              <w:tab/>
              <w:t xml:space="preserve"> * repeated reconnect attempts to cover slow networks.</w:t>
            </w:r>
          </w:p>
          <w:p w:rsidR="00273E32" w:rsidRDefault="00273E32" w:rsidP="00273E32">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8000"/>
                <w:kern w:val="0"/>
                <w:sz w:val="20"/>
                <w:szCs w:val="20"/>
                <w:highlight w:val="white"/>
              </w:rPr>
              <w:tab/>
              <w:t xml:space="preserve"> * We override/ignore the server rpc completion estimate here,</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8000"/>
                <w:kern w:val="0"/>
                <w:sz w:val="20"/>
                <w:szCs w:val="20"/>
                <w:highlight w:val="white"/>
              </w:rPr>
              <w:tab/>
              <w:t xml:space="preserve"> * which may be large if this is a reconnect attempt */</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rq_timeou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INITIAL_CONNECT_TIMEOU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lustre_msg_set_timeou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rq_reqmsg</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rq_timeou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rq_no_resend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rq_no_delay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rq_send_stat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IMP_CONNECTING</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 Allow a slightly larger reply for future growth compatibility */</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req_capsule_set_size</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rq_pil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RMF_CONNECT_DAT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CL_SERVER</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                     </w:t>
            </w:r>
            <w:r>
              <w:rPr>
                <w:rFonts w:ascii="Courier New" w:hAnsi="Courier New" w:cs="Courier New"/>
                <w:b/>
                <w:bCs/>
                <w:color w:val="0000FF"/>
                <w:kern w:val="0"/>
                <w:sz w:val="20"/>
                <w:szCs w:val="20"/>
                <w:highlight w:val="white"/>
              </w:rPr>
              <w:t>sizeof</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struct</w:t>
            </w:r>
            <w:r>
              <w:rPr>
                <w:rFonts w:ascii="Courier New" w:hAnsi="Courier New" w:cs="Courier New"/>
                <w:color w:val="000000"/>
                <w:kern w:val="0"/>
                <w:sz w:val="20"/>
                <w:szCs w:val="20"/>
                <w:highlight w:val="white"/>
              </w:rPr>
              <w:t xml:space="preserve"> obd_connect_data</w:t>
            </w:r>
            <w:r>
              <w:rPr>
                <w:rFonts w:ascii="Courier New" w:hAnsi="Courier New" w:cs="Courier New"/>
                <w:b/>
                <w:bCs/>
                <w:color w:val="000080"/>
                <w:kern w:val="0"/>
                <w:sz w:val="20"/>
                <w:szCs w:val="20"/>
                <w:highlight w:val="white"/>
              </w:rPr>
              <w:t>)+</w:t>
            </w:r>
            <w:r>
              <w:rPr>
                <w:rFonts w:ascii="Courier New" w:hAnsi="Courier New" w:cs="Courier New"/>
                <w:color w:val="FF8000"/>
                <w:kern w:val="0"/>
                <w:sz w:val="20"/>
                <w:szCs w:val="20"/>
                <w:highlight w:val="white"/>
              </w:rPr>
              <w:t>16</w:t>
            </w:r>
            <w:r>
              <w:rPr>
                <w:rFonts w:ascii="Courier New" w:hAnsi="Courier New" w:cs="Courier New"/>
                <w:b/>
                <w:bCs/>
                <w:color w:val="000080"/>
                <w:kern w:val="0"/>
                <w:sz w:val="20"/>
                <w:szCs w:val="20"/>
                <w:highlight w:val="white"/>
              </w:rPr>
              <w:t>*</w:t>
            </w:r>
            <w:r>
              <w:rPr>
                <w:rFonts w:ascii="Courier New" w:hAnsi="Courier New" w:cs="Courier New"/>
                <w:b/>
                <w:bCs/>
                <w:color w:val="0000FF"/>
                <w:kern w:val="0"/>
                <w:sz w:val="20"/>
                <w:szCs w:val="20"/>
                <w:highlight w:val="white"/>
              </w:rPr>
              <w:t>sizeof</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__u64</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ptlrpc_request_set_reple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rq_interpret_reply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ptlrpc_connect_interpre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CLASSERT</w:t>
            </w:r>
            <w:r>
              <w:rPr>
                <w:rFonts w:ascii="Courier New" w:hAnsi="Courier New" w:cs="Courier New"/>
                <w:b/>
                <w:bCs/>
                <w:color w:val="000080"/>
                <w:kern w:val="0"/>
                <w:sz w:val="20"/>
                <w:szCs w:val="20"/>
                <w:highlight w:val="white"/>
              </w:rPr>
              <w:t>(</w:t>
            </w:r>
            <w:r>
              <w:rPr>
                <w:rFonts w:ascii="Courier New" w:hAnsi="Courier New" w:cs="Courier New"/>
                <w:b/>
                <w:bCs/>
                <w:color w:val="0000FF"/>
                <w:kern w:val="0"/>
                <w:sz w:val="20"/>
                <w:szCs w:val="20"/>
                <w:highlight w:val="white"/>
              </w:rPr>
              <w:t>sizeo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l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sizeo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rq_async_args</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a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ptlrpc_req_async_arg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memse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sizeo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a</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aa</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pcaa_peer_committed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committed_before_reconnec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aa</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pcaa_initial_connec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initial_connec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a</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pcaa_initial_connec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spin_lock</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lock</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imp_replayabl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spin_unlock</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imp_lock</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lustre_msg_add_op_flag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rq_reqmsg</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                        MSG_CONNECT_INITIAL</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ab/>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et_transno</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lustre_msg_add_op_flag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rq_reqmsg</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 xml:space="preserve">                        MSG_CONNECT_TRANSNO</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DEBUG_REQ</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D_RPCTRAC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eques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re)connect request (timeout %d)"</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          request</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rq_timeou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ptlrpcd_add_req</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ques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 xml:space="preserve">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out</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rc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t>IMPORT_SET_STAT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mp</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LUSTRE_IMP_DISCON</w:t>
            </w:r>
            <w:r>
              <w:rPr>
                <w:rFonts w:ascii="Courier New" w:hAnsi="Courier New" w:cs="Courier New"/>
                <w:b/>
                <w:bCs/>
                <w:color w:val="000080"/>
                <w:kern w:val="0"/>
                <w:sz w:val="20"/>
                <w:szCs w:val="20"/>
                <w:highlight w:val="white"/>
              </w:rPr>
              <w:t>);</w:t>
            </w: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p>
          <w:p w:rsidR="00273E32" w:rsidRDefault="00273E32" w:rsidP="00273E32">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ab/>
              <w:t>RETUR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c</w:t>
            </w:r>
            <w:r>
              <w:rPr>
                <w:rFonts w:ascii="Courier New" w:hAnsi="Courier New" w:cs="Courier New"/>
                <w:b/>
                <w:bCs/>
                <w:color w:val="000080"/>
                <w:kern w:val="0"/>
                <w:sz w:val="20"/>
                <w:szCs w:val="20"/>
                <w:highlight w:val="white"/>
              </w:rPr>
              <w:t>);</w:t>
            </w:r>
          </w:p>
          <w:p w:rsidR="00273E32" w:rsidRDefault="00273E32" w:rsidP="00273E32">
            <w:r>
              <w:rPr>
                <w:rFonts w:ascii="Courier New" w:hAnsi="Courier New" w:cs="Courier New"/>
                <w:b/>
                <w:bCs/>
                <w:color w:val="000080"/>
                <w:kern w:val="0"/>
                <w:sz w:val="20"/>
                <w:szCs w:val="20"/>
                <w:highlight w:val="white"/>
              </w:rPr>
              <w:t>}</w:t>
            </w:r>
          </w:p>
        </w:tc>
        <w:tc>
          <w:tcPr>
            <w:tcW w:w="10461" w:type="dxa"/>
          </w:tcPr>
          <w:p w:rsidR="00273E32" w:rsidRDefault="00273E32" w:rsidP="006C11BC"/>
        </w:tc>
      </w:tr>
    </w:tbl>
    <w:p w:rsidR="00A237B2" w:rsidRDefault="00A237B2" w:rsidP="006C11BC"/>
    <w:p w:rsidR="00A237B2" w:rsidRDefault="00A237B2" w:rsidP="006C11BC"/>
    <w:p w:rsidR="00D85601" w:rsidRPr="00AD3241" w:rsidRDefault="00AD3241" w:rsidP="006C11BC">
      <w:r>
        <w:rPr>
          <w:rFonts w:hint="eastAsia"/>
        </w:rPr>
        <w:t>关于</w:t>
      </w:r>
      <w:r>
        <w:rPr>
          <w:rFonts w:hint="eastAsia"/>
        </w:rPr>
        <w:t>lu_device---</w:t>
      </w:r>
      <w:r>
        <w:rPr>
          <w:rFonts w:hint="eastAsia"/>
        </w:rPr>
        <w:t>》</w:t>
      </w:r>
      <w:r w:rsidRPr="00AD3241">
        <w:t>lu_device_operations</w:t>
      </w:r>
      <w:r w:rsidRPr="00AD3241">
        <w:rPr>
          <w:rFonts w:hint="eastAsia"/>
        </w:rPr>
        <w:t xml:space="preserve"> </w:t>
      </w:r>
      <w:r>
        <w:rPr>
          <w:rFonts w:hint="eastAsia"/>
        </w:rPr>
        <w:t>---</w:t>
      </w:r>
      <w:r>
        <w:rPr>
          <w:rFonts w:hint="eastAsia"/>
        </w:rPr>
        <w:t>》</w:t>
      </w:r>
      <w:r w:rsidRPr="00AD3241">
        <w:t>ldo_process_config</w:t>
      </w:r>
      <w:r w:rsidR="00334FB7">
        <w:rPr>
          <w:rFonts w:hint="eastAsia"/>
        </w:rPr>
        <w:t>（注意这要和</w:t>
      </w:r>
      <w:r w:rsidR="00334FB7" w:rsidRPr="00334FB7">
        <w:t>obd_ops</w:t>
      </w:r>
      <w:r w:rsidR="00334FB7">
        <w:rPr>
          <w:rFonts w:hint="eastAsia"/>
        </w:rPr>
        <w:t>---</w:t>
      </w:r>
      <w:r w:rsidR="00334FB7">
        <w:rPr>
          <w:rFonts w:hint="eastAsia"/>
        </w:rPr>
        <w:t>）</w:t>
      </w:r>
      <w:r w:rsidR="00334FB7" w:rsidRPr="00334FB7">
        <w:t>o_process_config</w:t>
      </w:r>
      <w:r w:rsidR="00334FB7">
        <w:rPr>
          <w:rFonts w:hint="eastAsia"/>
        </w:rPr>
        <w:t>区分开来）</w:t>
      </w:r>
    </w:p>
    <w:p w:rsidR="00334FB7" w:rsidRDefault="00334FB7" w:rsidP="00334FB7">
      <w:r w:rsidRPr="001C6579">
        <w:rPr>
          <w:color w:val="0000FF"/>
        </w:rPr>
        <w:t>Cmm</w:t>
      </w:r>
      <w:r>
        <w:t>_device.c (lustre\cmm):        .ldo_process_config    = cmm_process_config,</w:t>
      </w:r>
    </w:p>
    <w:p w:rsidR="00334FB7" w:rsidRDefault="00334FB7" w:rsidP="00334FB7">
      <w:r w:rsidRPr="001C6579">
        <w:rPr>
          <w:color w:val="0000FF"/>
        </w:rPr>
        <w:t>Lovsub</w:t>
      </w:r>
      <w:r>
        <w:t>_dev.c (lustre\lov):        .ldo_process_config    = NULL,</w:t>
      </w:r>
    </w:p>
    <w:p w:rsidR="00334FB7" w:rsidRDefault="00334FB7" w:rsidP="00334FB7">
      <w:r w:rsidRPr="001C6579">
        <w:rPr>
          <w:color w:val="0000FF"/>
        </w:rPr>
        <w:t>Lov</w:t>
      </w:r>
      <w:r>
        <w:t>_dev.c (lustre\lov):        .ldo_process_config    = lov_process_config,</w:t>
      </w:r>
    </w:p>
    <w:p w:rsidR="00334FB7" w:rsidRDefault="00334FB7" w:rsidP="00334FB7">
      <w:r w:rsidRPr="001C6579">
        <w:rPr>
          <w:color w:val="0000FF"/>
        </w:rPr>
        <w:t>Mdc</w:t>
      </w:r>
      <w:r>
        <w:t>_device.c (lustre\cmm):        .ldo_process_config = mdc_process_config</w:t>
      </w:r>
    </w:p>
    <w:p w:rsidR="00334FB7" w:rsidRDefault="00334FB7" w:rsidP="00334FB7">
      <w:r w:rsidRPr="001C6579">
        <w:rPr>
          <w:color w:val="0000FF"/>
        </w:rPr>
        <w:t>Mdd</w:t>
      </w:r>
      <w:r>
        <w:t>_device.c (lustre\mdd):        .ldo_process_config    = mdd_process_config,</w:t>
      </w:r>
    </w:p>
    <w:p w:rsidR="00334FB7" w:rsidRDefault="00334FB7" w:rsidP="00334FB7">
      <w:r w:rsidRPr="001C6579">
        <w:rPr>
          <w:color w:val="0000FF"/>
        </w:rPr>
        <w:t>Mdt</w:t>
      </w:r>
      <w:r>
        <w:t>_handler.c (lustre\mdt):        .ldo_process_config = mdt_process_config,</w:t>
      </w:r>
    </w:p>
    <w:p w:rsidR="00334FB7" w:rsidRDefault="00334FB7" w:rsidP="00334FB7">
      <w:r w:rsidRPr="001C6579">
        <w:rPr>
          <w:color w:val="0000FF"/>
        </w:rPr>
        <w:t>Osc</w:t>
      </w:r>
      <w:r>
        <w:t>_dev.c (lustre\osc):        .ldo_process_config    = osc_cl_process_config,</w:t>
      </w:r>
    </w:p>
    <w:p w:rsidR="00D85601" w:rsidRDefault="00334FB7" w:rsidP="00334FB7">
      <w:r w:rsidRPr="001C6579">
        <w:rPr>
          <w:color w:val="0000FF"/>
        </w:rPr>
        <w:t>Osd</w:t>
      </w:r>
      <w:r>
        <w:t>_handler.c (lustre\osd-ldiskfs):        .ldo_process_config    = osd_process_config,</w:t>
      </w:r>
    </w:p>
    <w:p w:rsidR="00D85601" w:rsidRDefault="00D85601" w:rsidP="006C11BC"/>
    <w:p w:rsidR="00D85601" w:rsidRDefault="003A295D" w:rsidP="006C11BC">
      <w:pPr>
        <w:rPr>
          <w:b/>
          <w:color w:val="0000FF"/>
        </w:rPr>
      </w:pPr>
      <w:r w:rsidRPr="00C846CF">
        <w:rPr>
          <w:b/>
          <w:color w:val="0000FF"/>
        </w:rPr>
        <w:t>lustre_process_log</w:t>
      </w:r>
      <w:r w:rsidR="00F4693C">
        <w:rPr>
          <w:b/>
          <w:color w:val="0000FF"/>
        </w:rPr>
        <w:t xml:space="preserve"> </w:t>
      </w:r>
      <w:r w:rsidR="00F4693C" w:rsidRPr="00F4693C">
        <w:rPr>
          <w:b/>
          <w:color w:val="0000FF"/>
        </w:rPr>
        <w:sym w:font="Wingdings" w:char="F0E0"/>
      </w:r>
      <w:r w:rsidR="00F4693C">
        <w:rPr>
          <w:b/>
          <w:color w:val="0000FF"/>
        </w:rPr>
        <w:t xml:space="preserve"> </w:t>
      </w:r>
      <w:r>
        <w:rPr>
          <w:rFonts w:hint="eastAsia"/>
          <w:b/>
          <w:color w:val="0000FF"/>
        </w:rPr>
        <w:t>obd_process_config</w:t>
      </w:r>
      <w:r w:rsidR="00F4693C">
        <w:rPr>
          <w:b/>
          <w:color w:val="0000FF"/>
        </w:rPr>
        <w:t xml:space="preserve"> </w:t>
      </w:r>
      <w:r w:rsidR="00F4693C" w:rsidRPr="00F4693C">
        <w:rPr>
          <w:b/>
          <w:color w:val="0000FF"/>
        </w:rPr>
        <w:sym w:font="Wingdings" w:char="F0E0"/>
      </w:r>
      <w:r w:rsidR="00F4693C">
        <w:rPr>
          <w:b/>
          <w:color w:val="0000FF"/>
        </w:rPr>
        <w:t xml:space="preserve"> </w:t>
      </w:r>
      <w:r>
        <w:rPr>
          <w:rFonts w:hint="eastAsia"/>
          <w:b/>
          <w:color w:val="0000FF"/>
        </w:rPr>
        <w:t>mgc_process_config</w:t>
      </w:r>
      <w:r>
        <w:rPr>
          <w:rFonts w:hint="eastAsia"/>
          <w:b/>
          <w:color w:val="0000FF"/>
        </w:rPr>
        <w:t>（注意我们这里走的只是某条路线，并不意味着</w:t>
      </w:r>
      <w:r>
        <w:rPr>
          <w:rFonts w:hint="eastAsia"/>
          <w:b/>
          <w:color w:val="0000FF"/>
        </w:rPr>
        <w:t>obd_process_config</w:t>
      </w:r>
      <w:r>
        <w:rPr>
          <w:rFonts w:hint="eastAsia"/>
          <w:b/>
          <w:color w:val="0000FF"/>
        </w:rPr>
        <w:t>一定调用</w:t>
      </w:r>
      <w:r>
        <w:rPr>
          <w:rFonts w:hint="eastAsia"/>
          <w:b/>
          <w:color w:val="0000FF"/>
        </w:rPr>
        <w:t>mgc_process_config</w:t>
      </w:r>
      <w:r>
        <w:rPr>
          <w:rFonts w:hint="eastAsia"/>
          <w:b/>
          <w:color w:val="0000FF"/>
        </w:rPr>
        <w:t>，只是在这条主线中是这样的调用关系）</w:t>
      </w:r>
      <w:r w:rsidR="00443BDB">
        <w:rPr>
          <w:rFonts w:hint="eastAsia"/>
          <w:b/>
          <w:color w:val="0000FF"/>
        </w:rPr>
        <w:t>。下面分析一下</w:t>
      </w:r>
      <w:r w:rsidR="00443BDB">
        <w:rPr>
          <w:rFonts w:hint="eastAsia"/>
          <w:b/>
          <w:color w:val="0000FF"/>
        </w:rPr>
        <w:t>mgc_process_config</w:t>
      </w:r>
      <w:r w:rsidR="00346BEA">
        <w:rPr>
          <w:rFonts w:hint="eastAsia"/>
          <w:b/>
          <w:color w:val="0000FF"/>
        </w:rPr>
        <w:t>:</w:t>
      </w:r>
      <w:bookmarkStart w:id="56" w:name="_GoBack"/>
      <w:bookmarkEnd w:id="56"/>
    </w:p>
    <w:p w:rsidR="00443BDB" w:rsidRDefault="00443BDB" w:rsidP="00443BDB"/>
    <w:p w:rsidR="00443BDB" w:rsidRPr="00443BDB" w:rsidRDefault="00443BDB" w:rsidP="00443BDB">
      <w:pPr>
        <w:rPr>
          <w:color w:val="FF0000"/>
        </w:rPr>
      </w:pPr>
      <w:r>
        <w:t xml:space="preserve">/** </w:t>
      </w:r>
      <w:r w:rsidRPr="00443BDB">
        <w:rPr>
          <w:color w:val="FF0000"/>
        </w:rPr>
        <w:t>Called from lustre_process_log.</w:t>
      </w:r>
    </w:p>
    <w:p w:rsidR="00443BDB" w:rsidRPr="00443BDB" w:rsidRDefault="00443BDB" w:rsidP="00443BDB">
      <w:pPr>
        <w:rPr>
          <w:color w:val="FF0000"/>
        </w:rPr>
      </w:pPr>
      <w:r w:rsidRPr="00443BDB">
        <w:rPr>
          <w:color w:val="FF0000"/>
        </w:rPr>
        <w:t xml:space="preserve"> * LCFG_LOG_START gets the config log from the MGS, processes it to start</w:t>
      </w:r>
    </w:p>
    <w:p w:rsidR="00443BDB" w:rsidRPr="00443BDB" w:rsidRDefault="00443BDB" w:rsidP="00443BDB">
      <w:pPr>
        <w:rPr>
          <w:color w:val="FF0000"/>
        </w:rPr>
      </w:pPr>
      <w:r w:rsidRPr="00443BDB">
        <w:rPr>
          <w:color w:val="FF0000"/>
        </w:rPr>
        <w:t xml:space="preserve"> * any services, and adds it to the list logs to watch (follow).</w:t>
      </w:r>
    </w:p>
    <w:p w:rsidR="00443BDB" w:rsidRDefault="00443BDB" w:rsidP="00443BDB">
      <w:r>
        <w:t xml:space="preserve"> */</w:t>
      </w:r>
    </w:p>
    <w:p w:rsidR="00443BDB" w:rsidRPr="00443BDB" w:rsidRDefault="00443BDB" w:rsidP="00443BDB">
      <w:pPr>
        <w:rPr>
          <w:b/>
          <w:color w:val="0000FF"/>
        </w:rPr>
      </w:pPr>
      <w:r w:rsidRPr="00443BDB">
        <w:rPr>
          <w:b/>
          <w:color w:val="0000FF"/>
        </w:rPr>
        <w:t>static int mgc_process_config(struct obd_device *obd, obd_count len, void *buf)</w:t>
      </w:r>
    </w:p>
    <w:p w:rsidR="00443BDB" w:rsidRPr="00443BDB" w:rsidRDefault="00443BDB" w:rsidP="00443BDB">
      <w:pPr>
        <w:rPr>
          <w:b/>
          <w:color w:val="0000FF"/>
        </w:rPr>
      </w:pPr>
      <w:r w:rsidRPr="00443BDB">
        <w:rPr>
          <w:b/>
          <w:color w:val="0000FF"/>
        </w:rPr>
        <w:t>{</w:t>
      </w:r>
    </w:p>
    <w:p w:rsidR="00443BDB" w:rsidRPr="00443BDB" w:rsidRDefault="00443BDB" w:rsidP="00443BDB">
      <w:pPr>
        <w:rPr>
          <w:color w:val="FF0000"/>
        </w:rPr>
      </w:pPr>
      <w:r>
        <w:t xml:space="preserve">       </w:t>
      </w:r>
      <w:r w:rsidRPr="00443BDB">
        <w:rPr>
          <w:color w:val="FF0000"/>
        </w:rPr>
        <w:t xml:space="preserve"> struct lustre_cfg *lcfg = buf;</w:t>
      </w:r>
    </w:p>
    <w:p w:rsidR="00443BDB" w:rsidRDefault="00443BDB" w:rsidP="00443BDB">
      <w:r>
        <w:t xml:space="preserve">        int cmd;</w:t>
      </w:r>
    </w:p>
    <w:p w:rsidR="00443BDB" w:rsidRDefault="00443BDB" w:rsidP="00443BDB">
      <w:r>
        <w:t xml:space="preserve">        int rc = 0;</w:t>
      </w:r>
    </w:p>
    <w:p w:rsidR="00443BDB" w:rsidRDefault="00443BDB" w:rsidP="00443BDB">
      <w:r>
        <w:t xml:space="preserve">        ENTRY;</w:t>
      </w:r>
    </w:p>
    <w:p w:rsidR="00443BDB" w:rsidRPr="00443BDB" w:rsidRDefault="00443BDB" w:rsidP="00443BDB">
      <w:pPr>
        <w:rPr>
          <w:color w:val="FF0000"/>
        </w:rPr>
      </w:pPr>
      <w:r w:rsidRPr="00443BDB">
        <w:rPr>
          <w:color w:val="FF0000"/>
        </w:rPr>
        <w:t xml:space="preserve">        switch(cmd = lcfg-&gt;lcfg_command) {</w:t>
      </w:r>
      <w:r w:rsidR="00535910">
        <w:rPr>
          <w:rFonts w:hint="eastAsia"/>
          <w:color w:val="FF0000"/>
        </w:rPr>
        <w:t>根据不同的</w:t>
      </w:r>
      <w:r w:rsidR="00535910">
        <w:rPr>
          <w:rFonts w:hint="eastAsia"/>
          <w:color w:val="FF0000"/>
        </w:rPr>
        <w:t>config</w:t>
      </w:r>
      <w:r w:rsidR="00535910">
        <w:rPr>
          <w:rFonts w:hint="eastAsia"/>
          <w:color w:val="FF0000"/>
        </w:rPr>
        <w:t>命令，区别处理</w:t>
      </w:r>
    </w:p>
    <w:p w:rsidR="00443BDB" w:rsidRPr="00535910" w:rsidRDefault="00443BDB" w:rsidP="00443BDB">
      <w:pPr>
        <w:rPr>
          <w:color w:val="FF0000"/>
        </w:rPr>
      </w:pPr>
      <w:r>
        <w:lastRenderedPageBreak/>
        <w:t xml:space="preserve">       </w:t>
      </w:r>
      <w:r w:rsidRPr="00535910">
        <w:rPr>
          <w:color w:val="FF0000"/>
        </w:rPr>
        <w:t xml:space="preserve"> case LCFG_LOV_ADD_OBD: {</w:t>
      </w:r>
      <w:r w:rsidR="00AC5754">
        <w:rPr>
          <w:rFonts w:hint="eastAsia"/>
          <w:color w:val="FF0000"/>
        </w:rPr>
        <w:t>//add an osc to lov</w:t>
      </w:r>
    </w:p>
    <w:p w:rsidR="00443BDB" w:rsidRDefault="00443BDB" w:rsidP="00443BDB">
      <w:r>
        <w:t xml:space="preserve">                /* Overloading this cfg command: register a new target */</w:t>
      </w:r>
    </w:p>
    <w:p w:rsidR="00443BDB" w:rsidRDefault="00443BDB" w:rsidP="00443BDB">
      <w:r>
        <w:t xml:space="preserve">                struct mgs_target_info *mti;</w:t>
      </w:r>
    </w:p>
    <w:p w:rsidR="00443BDB" w:rsidRDefault="00443BDB" w:rsidP="00443BDB"/>
    <w:p w:rsidR="00443BDB" w:rsidRDefault="00443BDB" w:rsidP="00443BDB">
      <w:r>
        <w:t xml:space="preserve">                if (LUSTRE_CFG_BUFLEN(lcfg, 1) !=</w:t>
      </w:r>
    </w:p>
    <w:p w:rsidR="00443BDB" w:rsidRDefault="00443BDB" w:rsidP="00443BDB">
      <w:r>
        <w:t xml:space="preserve">                    sizeof(struct mgs_target_info))</w:t>
      </w:r>
    </w:p>
    <w:p w:rsidR="00443BDB" w:rsidRDefault="00443BDB" w:rsidP="00443BDB">
      <w:r>
        <w:t xml:space="preserve">                        GOTO(out, rc = -EINVAL);</w:t>
      </w:r>
    </w:p>
    <w:p w:rsidR="00443BDB" w:rsidRDefault="00443BDB" w:rsidP="00443BDB"/>
    <w:p w:rsidR="00443BDB" w:rsidRDefault="00443BDB" w:rsidP="00443BDB">
      <w:r>
        <w:t xml:space="preserve">                mti = (struct mgs_target_info *)lustre_cfg_buf(lcfg, 1);</w:t>
      </w:r>
    </w:p>
    <w:p w:rsidR="00443BDB" w:rsidRDefault="00443BDB" w:rsidP="00443BDB">
      <w:r>
        <w:t xml:space="preserve">                CDEBUG(D_MGC, "add_target %s %#x\n",</w:t>
      </w:r>
    </w:p>
    <w:p w:rsidR="00443BDB" w:rsidRDefault="00443BDB" w:rsidP="00443BDB">
      <w:r>
        <w:t xml:space="preserve">                       mti-&gt;mti_svname, mti-&gt;mti_flags);</w:t>
      </w:r>
    </w:p>
    <w:p w:rsidR="00443BDB" w:rsidRDefault="00443BDB" w:rsidP="00443BDB">
      <w:r>
        <w:t xml:space="preserve">                rc = mgc_target_register(obd-&gt;u.cli.cl_mgc_mgsexp, mti);</w:t>
      </w:r>
    </w:p>
    <w:p w:rsidR="00443BDB" w:rsidRDefault="00443BDB" w:rsidP="00443BDB">
      <w:r>
        <w:t xml:space="preserve">                break;</w:t>
      </w:r>
    </w:p>
    <w:p w:rsidR="00443BDB" w:rsidRDefault="00443BDB" w:rsidP="00443BDB">
      <w:r>
        <w:t xml:space="preserve">        }</w:t>
      </w:r>
    </w:p>
    <w:p w:rsidR="00443BDB" w:rsidRPr="00535910" w:rsidRDefault="00443BDB" w:rsidP="00443BDB">
      <w:pPr>
        <w:rPr>
          <w:color w:val="FF0000"/>
        </w:rPr>
      </w:pPr>
      <w:r>
        <w:t xml:space="preserve">     </w:t>
      </w:r>
      <w:r w:rsidRPr="00535910">
        <w:rPr>
          <w:color w:val="FF0000"/>
        </w:rPr>
        <w:t xml:space="preserve">   case LCFG_LOV_DEL_OBD:</w:t>
      </w:r>
      <w:r w:rsidR="00AC5754">
        <w:rPr>
          <w:rFonts w:hint="eastAsia"/>
          <w:color w:val="FF0000"/>
        </w:rPr>
        <w:t>//delete an osc from lov</w:t>
      </w:r>
    </w:p>
    <w:p w:rsidR="00443BDB" w:rsidRDefault="00443BDB" w:rsidP="00443BDB">
      <w:r>
        <w:t xml:space="preserve">                /* Unregister has no meaning at the moment. */</w:t>
      </w:r>
    </w:p>
    <w:p w:rsidR="00443BDB" w:rsidRDefault="00443BDB" w:rsidP="00443BDB">
      <w:r>
        <w:t xml:space="preserve">                CERROR("lov_del_obd unimplemented\n");</w:t>
      </w:r>
    </w:p>
    <w:p w:rsidR="00443BDB" w:rsidRDefault="00443BDB" w:rsidP="00443BDB">
      <w:r>
        <w:t xml:space="preserve">                rc = -ENOSYS;</w:t>
      </w:r>
    </w:p>
    <w:p w:rsidR="00443BDB" w:rsidRDefault="00443BDB" w:rsidP="00443BDB">
      <w:r>
        <w:t xml:space="preserve">                break;</w:t>
      </w:r>
    </w:p>
    <w:p w:rsidR="00443BDB" w:rsidRPr="00535910" w:rsidRDefault="00443BDB" w:rsidP="00443BDB">
      <w:pPr>
        <w:rPr>
          <w:color w:val="FF0000"/>
        </w:rPr>
      </w:pPr>
      <w:r>
        <w:t xml:space="preserve">       </w:t>
      </w:r>
      <w:r w:rsidRPr="00535910">
        <w:rPr>
          <w:color w:val="FF0000"/>
        </w:rPr>
        <w:t xml:space="preserve"> case LCFG_SPTLRPC_CONF: {</w:t>
      </w:r>
      <w:r w:rsidR="00AC5754">
        <w:rPr>
          <w:rFonts w:hint="eastAsia"/>
          <w:color w:val="FF0000"/>
        </w:rPr>
        <w:t>//security</w:t>
      </w:r>
    </w:p>
    <w:p w:rsidR="00443BDB" w:rsidRDefault="00443BDB" w:rsidP="00443BDB">
      <w:r>
        <w:t xml:space="preserve">                rc = sptlrpc_process_config(lcfg);</w:t>
      </w:r>
    </w:p>
    <w:p w:rsidR="00443BDB" w:rsidRDefault="00443BDB" w:rsidP="00443BDB">
      <w:r>
        <w:t xml:space="preserve">                break;</w:t>
      </w:r>
    </w:p>
    <w:p w:rsidR="00443BDB" w:rsidRDefault="00443BDB" w:rsidP="00443BDB">
      <w:r>
        <w:t xml:space="preserve">        }</w:t>
      </w:r>
    </w:p>
    <w:p w:rsidR="00443BDB" w:rsidRPr="00535910" w:rsidRDefault="00443BDB" w:rsidP="00443BDB">
      <w:pPr>
        <w:rPr>
          <w:color w:val="FF0000"/>
        </w:rPr>
      </w:pPr>
      <w:r>
        <w:t xml:space="preserve">      </w:t>
      </w:r>
      <w:r w:rsidRPr="00535910">
        <w:rPr>
          <w:color w:val="FF0000"/>
        </w:rPr>
        <w:t xml:space="preserve">  case LCFG_LOG_START: {</w:t>
      </w:r>
      <w:r w:rsidR="00AC5754">
        <w:rPr>
          <w:rFonts w:hint="eastAsia"/>
          <w:color w:val="FF0000"/>
        </w:rPr>
        <w:t>//mgc_only,process a config log</w:t>
      </w:r>
    </w:p>
    <w:p w:rsidR="00443BDB" w:rsidRDefault="00443BDB" w:rsidP="00443BDB">
      <w:r>
        <w:t xml:space="preserve">                struct config_llog_data *cld;</w:t>
      </w:r>
    </w:p>
    <w:p w:rsidR="00443BDB" w:rsidRDefault="00443BDB" w:rsidP="00443BDB">
      <w:r>
        <w:t xml:space="preserve">                struct config_llog_instance *cfg;</w:t>
      </w:r>
    </w:p>
    <w:p w:rsidR="00443BDB" w:rsidRDefault="00443BDB" w:rsidP="00443BDB">
      <w:r>
        <w:t xml:space="preserve">                struct super_block *sb;</w:t>
      </w:r>
    </w:p>
    <w:p w:rsidR="00A37851" w:rsidRPr="00277B1B" w:rsidRDefault="00A37851" w:rsidP="00443BDB">
      <w:pPr>
        <w:rPr>
          <w:color w:val="FF0000"/>
        </w:rPr>
      </w:pPr>
      <w:r w:rsidRPr="00277B1B">
        <w:rPr>
          <w:rFonts w:hint="eastAsia"/>
          <w:color w:val="FF0000"/>
        </w:rPr>
        <w:t>//</w:t>
      </w:r>
      <w:r w:rsidRPr="00277B1B">
        <w:rPr>
          <w:rFonts w:hint="eastAsia"/>
          <w:color w:val="FF0000"/>
        </w:rPr>
        <w:t>下面</w:t>
      </w:r>
      <w:r w:rsidRPr="00277B1B">
        <w:rPr>
          <w:rFonts w:hint="eastAsia"/>
          <w:color w:val="FF0000"/>
        </w:rPr>
        <w:t>3</w:t>
      </w:r>
      <w:r w:rsidRPr="00277B1B">
        <w:rPr>
          <w:rFonts w:hint="eastAsia"/>
          <w:color w:val="FF0000"/>
        </w:rPr>
        <w:t>行代码，其实都是解析传递过来的</w:t>
      </w:r>
      <w:r w:rsidRPr="00277B1B">
        <w:rPr>
          <w:rFonts w:hint="eastAsia"/>
          <w:color w:val="FF0000"/>
        </w:rPr>
        <w:t>lcfg</w:t>
      </w:r>
      <w:r w:rsidRPr="00277B1B">
        <w:rPr>
          <w:rFonts w:hint="eastAsia"/>
          <w:color w:val="FF0000"/>
        </w:rPr>
        <w:t>，获取相应信息（这些信息都是在</w:t>
      </w:r>
      <w:r w:rsidRPr="00277B1B">
        <w:rPr>
          <w:b/>
          <w:color w:val="FF0000"/>
        </w:rPr>
        <w:t>lustre_process_log</w:t>
      </w:r>
      <w:r w:rsidRPr="00277B1B">
        <w:rPr>
          <w:rFonts w:hint="eastAsia"/>
          <w:b/>
          <w:color w:val="FF0000"/>
        </w:rPr>
        <w:t>---</w:t>
      </w:r>
      <w:r w:rsidRPr="00277B1B">
        <w:rPr>
          <w:rFonts w:hint="eastAsia"/>
          <w:b/>
          <w:color w:val="FF0000"/>
        </w:rPr>
        <w:t>）</w:t>
      </w:r>
      <w:r w:rsidRPr="00277B1B">
        <w:rPr>
          <w:rFonts w:hint="eastAsia"/>
          <w:b/>
          <w:color w:val="FF0000"/>
        </w:rPr>
        <w:t>lustre_c</w:t>
      </w:r>
      <w:r w:rsidR="00346D5D" w:rsidRPr="00277B1B">
        <w:rPr>
          <w:rFonts w:hint="eastAsia"/>
          <w:b/>
          <w:color w:val="FF0000"/>
        </w:rPr>
        <w:t>f</w:t>
      </w:r>
      <w:r w:rsidRPr="00277B1B">
        <w:rPr>
          <w:rFonts w:hint="eastAsia"/>
          <w:b/>
          <w:color w:val="FF0000"/>
        </w:rPr>
        <w:t>g_new</w:t>
      </w:r>
      <w:r w:rsidRPr="00277B1B">
        <w:rPr>
          <w:rFonts w:hint="eastAsia"/>
          <w:b/>
          <w:color w:val="FF0000"/>
        </w:rPr>
        <w:t>中被设置的</w:t>
      </w:r>
      <w:r w:rsidRPr="00277B1B">
        <w:rPr>
          <w:rFonts w:hint="eastAsia"/>
          <w:color w:val="FF0000"/>
        </w:rPr>
        <w:t>）</w:t>
      </w:r>
    </w:p>
    <w:p w:rsidR="00443BDB" w:rsidRDefault="00443BDB" w:rsidP="00443BDB">
      <w:r>
        <w:t xml:space="preserve">                char *logname = lustre_cfg_string(lcfg, 1);</w:t>
      </w:r>
    </w:p>
    <w:p w:rsidR="00443BDB" w:rsidRDefault="00443BDB" w:rsidP="00443BDB">
      <w:r>
        <w:t xml:space="preserve">                cfg = (struct config_llog_instance *)lustre_cfg_buf(lcfg, 2);</w:t>
      </w:r>
    </w:p>
    <w:p w:rsidR="00443BDB" w:rsidRDefault="00443BDB" w:rsidP="00443BDB">
      <w:r>
        <w:t xml:space="preserve">                sb = *(struct super_bl</w:t>
      </w:r>
      <w:r w:rsidR="00F4050F">
        <w:t>ock **)lustre_cfg_buf(lcfg, 3);</w:t>
      </w:r>
    </w:p>
    <w:p w:rsidR="00443BDB" w:rsidRDefault="00443BDB" w:rsidP="00443BDB">
      <w:r>
        <w:t xml:space="preserve">                /* We're only called through here on the initial mount */</w:t>
      </w:r>
    </w:p>
    <w:p w:rsidR="00DE77AC" w:rsidRPr="003A4200" w:rsidRDefault="00443BDB" w:rsidP="00443BDB">
      <w:pPr>
        <w:rPr>
          <w:color w:val="3366FF"/>
        </w:rPr>
      </w:pPr>
      <w:r w:rsidRPr="003A4200">
        <w:rPr>
          <w:color w:val="3366FF"/>
        </w:rPr>
        <w:t xml:space="preserve">  </w:t>
      </w:r>
      <w:r w:rsidR="00DE77AC" w:rsidRPr="003A4200">
        <w:rPr>
          <w:rFonts w:hint="eastAsia"/>
          <w:color w:val="3366FF"/>
        </w:rPr>
        <w:t xml:space="preserve">//init the config_llog_data and add it into the global </w:t>
      </w:r>
      <w:r w:rsidR="0072208F" w:rsidRPr="003A4200">
        <w:rPr>
          <w:rFonts w:hint="eastAsia"/>
          <w:color w:val="3366FF"/>
        </w:rPr>
        <w:t>@</w:t>
      </w:r>
      <w:r w:rsidR="00DE77AC" w:rsidRPr="003A4200">
        <w:rPr>
          <w:rFonts w:hint="eastAsia"/>
          <w:color w:val="3366FF"/>
        </w:rPr>
        <w:t>config_llog_list</w:t>
      </w:r>
    </w:p>
    <w:p w:rsidR="00324031" w:rsidRDefault="00443BDB" w:rsidP="00324031">
      <w:pPr>
        <w:ind w:left="1260" w:firstLine="420"/>
      </w:pPr>
      <w:r w:rsidRPr="00F00951">
        <w:rPr>
          <w:color w:val="FF0000"/>
        </w:rPr>
        <w:t>rc = config_log_add(obd, logname, cfg, sb);</w:t>
      </w:r>
      <w:r w:rsidR="00277B1B" w:rsidRPr="00F00951">
        <w:rPr>
          <w:rFonts w:hint="eastAsia"/>
          <w:color w:val="FF0000"/>
        </w:rPr>
        <w:t>/</w:t>
      </w:r>
      <w:r w:rsidR="00277B1B">
        <w:rPr>
          <w:rFonts w:hint="eastAsia"/>
        </w:rPr>
        <w:t>/</w:t>
      </w:r>
      <w:r w:rsidR="00277B1B">
        <w:rPr>
          <w:rFonts w:hint="eastAsia"/>
        </w:rPr>
        <w:t>见下面分析</w:t>
      </w:r>
    </w:p>
    <w:p w:rsidR="00324031" w:rsidRPr="00435661" w:rsidRDefault="00324031" w:rsidP="00324031">
      <w:pPr>
        <w:ind w:firstLineChars="100" w:firstLine="210"/>
        <w:rPr>
          <w:color w:val="3366FF"/>
        </w:rPr>
      </w:pPr>
      <w:r w:rsidRPr="00435661">
        <w:rPr>
          <w:rFonts w:hint="eastAsia"/>
          <w:color w:val="3366FF"/>
        </w:rPr>
        <w:t>//find a config log by name</w:t>
      </w:r>
    </w:p>
    <w:p w:rsidR="00443BDB" w:rsidRDefault="00443BDB" w:rsidP="00443BDB">
      <w:r>
        <w:t xml:space="preserve">              </w:t>
      </w:r>
      <w:r w:rsidRPr="00F00951">
        <w:rPr>
          <w:color w:val="FF0000"/>
        </w:rPr>
        <w:t xml:space="preserve">  cld = config_log_find(logname, cfg);</w:t>
      </w:r>
      <w:r w:rsidR="00741136" w:rsidRPr="00741136">
        <w:rPr>
          <w:rFonts w:hint="eastAsia"/>
          <w:color w:val="FF0000"/>
        </w:rPr>
        <w:t xml:space="preserve"> </w:t>
      </w:r>
      <w:r w:rsidR="00741136" w:rsidRPr="00F00951">
        <w:rPr>
          <w:rFonts w:hint="eastAsia"/>
          <w:color w:val="FF0000"/>
        </w:rPr>
        <w:t>/</w:t>
      </w:r>
      <w:r w:rsidR="00741136">
        <w:rPr>
          <w:rFonts w:hint="eastAsia"/>
        </w:rPr>
        <w:t>/</w:t>
      </w:r>
      <w:r w:rsidR="00741136">
        <w:rPr>
          <w:rFonts w:hint="eastAsia"/>
        </w:rPr>
        <w:t>见下面分析</w:t>
      </w:r>
    </w:p>
    <w:p w:rsidR="00435661" w:rsidRPr="00435661" w:rsidRDefault="00435661" w:rsidP="00435661">
      <w:pPr>
        <w:rPr>
          <w:color w:val="FF0000"/>
        </w:rPr>
      </w:pPr>
      <w:r w:rsidRPr="00435661">
        <w:rPr>
          <w:color w:val="FF0000"/>
        </w:rPr>
        <w:t xml:space="preserve">  </w:t>
      </w:r>
      <w:r>
        <w:rPr>
          <w:rFonts w:hint="eastAsia"/>
          <w:color w:val="FF0000"/>
        </w:rPr>
        <w:tab/>
      </w:r>
      <w:r>
        <w:rPr>
          <w:rFonts w:hint="eastAsia"/>
          <w:color w:val="FF0000"/>
        </w:rPr>
        <w:tab/>
      </w:r>
      <w:r>
        <w:rPr>
          <w:rFonts w:hint="eastAsia"/>
          <w:color w:val="FF0000"/>
        </w:rPr>
        <w:tab/>
      </w:r>
      <w:r>
        <w:rPr>
          <w:rFonts w:hint="eastAsia"/>
          <w:color w:val="FF0000"/>
        </w:rPr>
        <w:tab/>
      </w:r>
      <w:r w:rsidRPr="00435661">
        <w:rPr>
          <w:color w:val="FF0000"/>
        </w:rPr>
        <w:t>if (IS_ERR(cld)) {</w:t>
      </w:r>
    </w:p>
    <w:p w:rsidR="00435661" w:rsidRPr="00435661" w:rsidRDefault="00435661" w:rsidP="00435661">
      <w:pPr>
        <w:rPr>
          <w:color w:val="FF0000"/>
        </w:rPr>
      </w:pPr>
      <w:r w:rsidRPr="00435661">
        <w:rPr>
          <w:color w:val="FF0000"/>
        </w:rPr>
        <w:t xml:space="preserve">                        rc = PTR_ERR(cld);</w:t>
      </w:r>
    </w:p>
    <w:p w:rsidR="00435661" w:rsidRPr="00435661" w:rsidRDefault="00435661" w:rsidP="00435661">
      <w:pPr>
        <w:rPr>
          <w:color w:val="FF0000"/>
        </w:rPr>
      </w:pPr>
      <w:r w:rsidRPr="00435661">
        <w:rPr>
          <w:color w:val="FF0000"/>
        </w:rPr>
        <w:t xml:space="preserve">                        break;</w:t>
      </w:r>
    </w:p>
    <w:p w:rsidR="00435661" w:rsidRDefault="00435661" w:rsidP="00435661">
      <w:pPr>
        <w:rPr>
          <w:color w:val="FF0000"/>
        </w:rPr>
      </w:pPr>
      <w:r w:rsidRPr="00435661">
        <w:rPr>
          <w:color w:val="FF0000"/>
        </w:rPr>
        <w:t xml:space="preserve">                }</w:t>
      </w:r>
    </w:p>
    <w:p w:rsidR="00CB2395" w:rsidRPr="00CB2395" w:rsidRDefault="00CB2395" w:rsidP="00435661">
      <w:pPr>
        <w:rPr>
          <w:color w:val="0000FF"/>
        </w:rPr>
      </w:pPr>
      <w:r w:rsidRPr="00CB2395">
        <w:rPr>
          <w:rFonts w:hint="eastAsia"/>
          <w:color w:val="0000FF"/>
        </w:rPr>
        <w:t>//</w:t>
      </w:r>
      <w:r w:rsidRPr="00CB2395">
        <w:rPr>
          <w:color w:val="0000FF"/>
        </w:rPr>
        <w:t xml:space="preserve"> Get a config log from the MGS and process it.</w:t>
      </w:r>
    </w:p>
    <w:p w:rsidR="00443BDB" w:rsidRPr="00067849" w:rsidRDefault="00443BDB" w:rsidP="00443BDB">
      <w:pPr>
        <w:rPr>
          <w:color w:val="FF0000"/>
        </w:rPr>
      </w:pPr>
      <w:r>
        <w:t xml:space="preserve">              </w:t>
      </w:r>
      <w:r w:rsidRPr="00067849">
        <w:rPr>
          <w:color w:val="FF0000"/>
        </w:rPr>
        <w:t xml:space="preserve">  rc = mgc_process_log(obd, cld);</w:t>
      </w:r>
    </w:p>
    <w:p w:rsidR="00443BDB" w:rsidRPr="00067849" w:rsidRDefault="00443BDB" w:rsidP="00443BDB">
      <w:pPr>
        <w:rPr>
          <w:color w:val="FF0000"/>
        </w:rPr>
      </w:pPr>
      <w:r>
        <w:lastRenderedPageBreak/>
        <w:t xml:space="preserve">           </w:t>
      </w:r>
      <w:r w:rsidRPr="00067849">
        <w:rPr>
          <w:color w:val="FF0000"/>
        </w:rPr>
        <w:t xml:space="preserve">     config_log_put(cld);</w:t>
      </w:r>
    </w:p>
    <w:p w:rsidR="00443BDB" w:rsidRDefault="00443BDB" w:rsidP="00443BDB">
      <w:r>
        <w:t xml:space="preserve">                break;</w:t>
      </w:r>
    </w:p>
    <w:p w:rsidR="00443BDB" w:rsidRDefault="00443BDB" w:rsidP="00443BDB">
      <w:r>
        <w:t xml:space="preserve">        }</w:t>
      </w:r>
    </w:p>
    <w:p w:rsidR="00443BDB" w:rsidRPr="00535910" w:rsidRDefault="00443BDB" w:rsidP="00443BDB">
      <w:pPr>
        <w:rPr>
          <w:color w:val="FF0000"/>
        </w:rPr>
      </w:pPr>
      <w:r>
        <w:t xml:space="preserve">       </w:t>
      </w:r>
      <w:r w:rsidRPr="00535910">
        <w:rPr>
          <w:color w:val="FF0000"/>
        </w:rPr>
        <w:t xml:space="preserve"> case LCFG_LOG_END: {</w:t>
      </w:r>
      <w:r w:rsidR="00AC5754">
        <w:rPr>
          <w:rFonts w:hint="eastAsia"/>
          <w:color w:val="FF0000"/>
        </w:rPr>
        <w:t>//stop processing updates</w:t>
      </w:r>
    </w:p>
    <w:p w:rsidR="00443BDB" w:rsidRDefault="00443BDB" w:rsidP="00443BDB">
      <w:r>
        <w:t xml:space="preserve">                struct config_llog_instance *cfg = NULL;</w:t>
      </w:r>
    </w:p>
    <w:p w:rsidR="00443BDB" w:rsidRDefault="00443BDB" w:rsidP="00443BDB">
      <w:r>
        <w:t xml:space="preserve">                char *logname = lustre_cfg_string(lcfg, 1);</w:t>
      </w:r>
    </w:p>
    <w:p w:rsidR="00443BDB" w:rsidRDefault="00443BDB" w:rsidP="00443BDB">
      <w:r>
        <w:t xml:space="preserve">                if (lcfg-&gt;lcfg_bufcount &gt;= 2)</w:t>
      </w:r>
    </w:p>
    <w:p w:rsidR="00443BDB" w:rsidRDefault="00443BDB" w:rsidP="00443BDB">
      <w:r>
        <w:t xml:space="preserve">                        cfg = (struct config_llog_instance *)lustre_cfg_buf(</w:t>
      </w:r>
    </w:p>
    <w:p w:rsidR="00443BDB" w:rsidRDefault="00443BDB" w:rsidP="00443BDB">
      <w:r>
        <w:t xml:space="preserve">                                lcfg, 2);</w:t>
      </w:r>
    </w:p>
    <w:p w:rsidR="00443BDB" w:rsidRPr="00067849" w:rsidRDefault="00443BDB" w:rsidP="00443BDB">
      <w:pPr>
        <w:rPr>
          <w:color w:val="FF0000"/>
        </w:rPr>
      </w:pPr>
      <w:r>
        <w:t xml:space="preserve">          </w:t>
      </w:r>
      <w:r w:rsidRPr="00067849">
        <w:rPr>
          <w:color w:val="FF0000"/>
        </w:rPr>
        <w:t xml:space="preserve">      rc = config_log_end(logname, cfg);</w:t>
      </w:r>
    </w:p>
    <w:p w:rsidR="00443BDB" w:rsidRDefault="00443BDB" w:rsidP="00443BDB">
      <w:r>
        <w:t xml:space="preserve">                break;</w:t>
      </w:r>
    </w:p>
    <w:p w:rsidR="00443BDB" w:rsidRDefault="00443BDB" w:rsidP="00443BDB">
      <w:r>
        <w:t xml:space="preserve">        }</w:t>
      </w:r>
    </w:p>
    <w:p w:rsidR="00443BDB" w:rsidRDefault="00443BDB" w:rsidP="00443BDB">
      <w:r>
        <w:t xml:space="preserve">        default: {</w:t>
      </w:r>
    </w:p>
    <w:p w:rsidR="00443BDB" w:rsidRDefault="00443BDB" w:rsidP="00443BDB">
      <w:r>
        <w:t xml:space="preserve">                CERROR("Unknown command: %d\n", lcfg-&gt;lcfg_command);</w:t>
      </w:r>
    </w:p>
    <w:p w:rsidR="00443BDB" w:rsidRDefault="00443BDB" w:rsidP="00443BDB">
      <w:r>
        <w:t xml:space="preserve">                GOTO(out, rc = -EINVAL);</w:t>
      </w:r>
    </w:p>
    <w:p w:rsidR="00443BDB" w:rsidRDefault="00443BDB" w:rsidP="00443BDB"/>
    <w:p w:rsidR="00443BDB" w:rsidRDefault="00443BDB" w:rsidP="00443BDB">
      <w:r>
        <w:t xml:space="preserve">        }</w:t>
      </w:r>
    </w:p>
    <w:p w:rsidR="00443BDB" w:rsidRDefault="00443BDB" w:rsidP="00443BDB">
      <w:r>
        <w:t xml:space="preserve">        }</w:t>
      </w:r>
    </w:p>
    <w:p w:rsidR="00443BDB" w:rsidRDefault="00443BDB" w:rsidP="00443BDB">
      <w:r>
        <w:t>out:</w:t>
      </w:r>
    </w:p>
    <w:p w:rsidR="00443BDB" w:rsidRDefault="00443BDB" w:rsidP="00443BDB">
      <w:r>
        <w:t xml:space="preserve">        RETURN(rc);</w:t>
      </w:r>
    </w:p>
    <w:p w:rsidR="00443BDB" w:rsidRDefault="00443BDB" w:rsidP="00443BDB">
      <w:r>
        <w:t>}</w:t>
      </w:r>
    </w:p>
    <w:p w:rsidR="00424403" w:rsidRDefault="00424403" w:rsidP="00424403"/>
    <w:p w:rsidR="00424403" w:rsidRDefault="00424403" w:rsidP="00424403">
      <w:r>
        <w:t>/* list of active configuration logs  */</w:t>
      </w:r>
    </w:p>
    <w:p w:rsidR="00424403" w:rsidRPr="00424403" w:rsidRDefault="00424403" w:rsidP="00424403">
      <w:pPr>
        <w:rPr>
          <w:color w:val="0000FF"/>
        </w:rPr>
      </w:pPr>
      <w:r w:rsidRPr="00424403">
        <w:rPr>
          <w:color w:val="0000FF"/>
        </w:rPr>
        <w:t>struct config_llog_data {</w:t>
      </w:r>
    </w:p>
    <w:p w:rsidR="00424403" w:rsidRDefault="00424403" w:rsidP="00424403">
      <w:r>
        <w:t xml:space="preserve">        char                       *cld_logname;</w:t>
      </w:r>
    </w:p>
    <w:p w:rsidR="00424403" w:rsidRDefault="00424403" w:rsidP="00424403">
      <w:r>
        <w:t xml:space="preserve">        struct ldlm_res_id          cld_resid;</w:t>
      </w:r>
    </w:p>
    <w:p w:rsidR="00424403" w:rsidRDefault="00424403" w:rsidP="00424403">
      <w:r>
        <w:t xml:space="preserve">        struct config_llog_instance cld_cfg;</w:t>
      </w:r>
    </w:p>
    <w:p w:rsidR="00424403" w:rsidRPr="00424403" w:rsidRDefault="00424403" w:rsidP="00424403">
      <w:pPr>
        <w:rPr>
          <w:color w:val="FF0000"/>
        </w:rPr>
      </w:pPr>
      <w:r w:rsidRPr="00424403">
        <w:rPr>
          <w:color w:val="FF0000"/>
        </w:rPr>
        <w:t xml:space="preserve">        cfs_list_t                  cld_list_chain;</w:t>
      </w:r>
      <w:r w:rsidRPr="00424403">
        <w:rPr>
          <w:rFonts w:hint="eastAsia"/>
          <w:color w:val="FF0000"/>
        </w:rPr>
        <w:t>//link this into the list</w:t>
      </w:r>
    </w:p>
    <w:p w:rsidR="00424403" w:rsidRDefault="00424403" w:rsidP="00424403">
      <w:r>
        <w:t xml:space="preserve">        cfs_atomic_t                cld_refcount;</w:t>
      </w:r>
    </w:p>
    <w:p w:rsidR="00424403" w:rsidRPr="00424403" w:rsidRDefault="00424403" w:rsidP="00424403">
      <w:pPr>
        <w:rPr>
          <w:color w:val="FF0000"/>
        </w:rPr>
      </w:pPr>
      <w:r>
        <w:t xml:space="preserve">        </w:t>
      </w:r>
      <w:r w:rsidRPr="00424403">
        <w:rPr>
          <w:color w:val="FF0000"/>
        </w:rPr>
        <w:t>struct config_llog_data    *cld_sptlrpc;/* depended sptlrpc log */</w:t>
      </w:r>
    </w:p>
    <w:p w:rsidR="00424403" w:rsidRDefault="00424403" w:rsidP="00424403">
      <w:r>
        <w:t xml:space="preserve">        struct obd_export          *cld_mgcexp;</w:t>
      </w:r>
    </w:p>
    <w:p w:rsidR="00424403" w:rsidRDefault="00424403" w:rsidP="00424403">
      <w:r>
        <w:t xml:space="preserve">        unsigned int                cld_stopping:1, /* we were told to stop</w:t>
      </w:r>
    </w:p>
    <w:p w:rsidR="00424403" w:rsidRDefault="00424403" w:rsidP="00424403">
      <w:r>
        <w:t xml:space="preserve">                                                     * watching */</w:t>
      </w:r>
    </w:p>
    <w:p w:rsidR="00424403" w:rsidRDefault="00424403" w:rsidP="00424403">
      <w:r>
        <w:t xml:space="preserve">                                    cld_lostlock:1, /* lock not requeued */</w:t>
      </w:r>
    </w:p>
    <w:p w:rsidR="00424403" w:rsidRDefault="00424403" w:rsidP="00424403">
      <w:r>
        <w:t xml:space="preserve">                                    cld_is_sptlrpc:1;</w:t>
      </w:r>
    </w:p>
    <w:p w:rsidR="00277B1B" w:rsidRDefault="00424403" w:rsidP="00424403">
      <w:r>
        <w:t>};</w:t>
      </w:r>
    </w:p>
    <w:p w:rsidR="00277B1B" w:rsidRDefault="00277B1B" w:rsidP="00277B1B">
      <w:r>
        <w:t>/** Add this log to the list of active logs watched by an MGC.</w:t>
      </w:r>
    </w:p>
    <w:p w:rsidR="00277B1B" w:rsidRDefault="00277B1B" w:rsidP="00277B1B">
      <w:r>
        <w:t xml:space="preserve"> * Active means we're watching for updates.</w:t>
      </w:r>
    </w:p>
    <w:p w:rsidR="00277B1B" w:rsidRDefault="00277B1B" w:rsidP="00277B1B">
      <w:r>
        <w:t xml:space="preserve"> * We have one active log per "mount" - client instance or servername.</w:t>
      </w:r>
    </w:p>
    <w:p w:rsidR="00277B1B" w:rsidRDefault="00277B1B" w:rsidP="00277B1B">
      <w:r>
        <w:t xml:space="preserve"> * Each instance may be at a different point in the log.</w:t>
      </w:r>
    </w:p>
    <w:p w:rsidR="00277B1B" w:rsidRDefault="00277B1B" w:rsidP="00277B1B">
      <w:r>
        <w:t xml:space="preserve"> */</w:t>
      </w:r>
    </w:p>
    <w:p w:rsidR="00277B1B" w:rsidRPr="00277B1B" w:rsidRDefault="00277B1B" w:rsidP="00277B1B">
      <w:pPr>
        <w:rPr>
          <w:b/>
          <w:color w:val="0000FF"/>
        </w:rPr>
      </w:pPr>
      <w:r w:rsidRPr="00277B1B">
        <w:rPr>
          <w:b/>
          <w:color w:val="0000FF"/>
        </w:rPr>
        <w:t>static int config_log_add(struct obd_device *obd, char *logname,struct config_llog_instance *cfg,struct super_block *sb)</w:t>
      </w:r>
    </w:p>
    <w:p w:rsidR="00277B1B" w:rsidRPr="00277B1B" w:rsidRDefault="00277B1B" w:rsidP="00277B1B">
      <w:pPr>
        <w:rPr>
          <w:b/>
          <w:color w:val="0000FF"/>
        </w:rPr>
      </w:pPr>
      <w:r w:rsidRPr="00277B1B">
        <w:rPr>
          <w:b/>
          <w:color w:val="0000FF"/>
        </w:rPr>
        <w:lastRenderedPageBreak/>
        <w:t>{</w:t>
      </w:r>
    </w:p>
    <w:p w:rsidR="00277B1B" w:rsidRDefault="00277B1B" w:rsidP="00277B1B">
      <w:r>
        <w:t xml:space="preserve">        struct config_llog_data *cld, *sptlrpc_cld;</w:t>
      </w:r>
    </w:p>
    <w:p w:rsidR="00277B1B" w:rsidRDefault="00277B1B" w:rsidP="00277B1B">
      <w:r>
        <w:t xml:space="preserve">        char                     seclogname[20];</w:t>
      </w:r>
    </w:p>
    <w:p w:rsidR="00277B1B" w:rsidRDefault="00277B1B" w:rsidP="00277B1B">
      <w:r>
        <w:t xml:space="preserve">        char                    *ptr;</w:t>
      </w:r>
    </w:p>
    <w:p w:rsidR="00277B1B" w:rsidRDefault="000907EE" w:rsidP="00277B1B">
      <w:r>
        <w:t xml:space="preserve">        ENTRY;</w:t>
      </w:r>
    </w:p>
    <w:p w:rsidR="00277B1B" w:rsidRDefault="00277B1B" w:rsidP="00277B1B">
      <w:r>
        <w:t xml:space="preserve">        CDEBUG(D_MGC, "adding config log %s:%s\n</w:t>
      </w:r>
      <w:r w:rsidR="000907EE">
        <w:t>", logname, cfg-&gt;cfg_instance);</w:t>
      </w:r>
    </w:p>
    <w:p w:rsidR="00277B1B" w:rsidRDefault="00277B1B" w:rsidP="00277B1B">
      <w:r>
        <w:t xml:space="preserve">        /*</w:t>
      </w:r>
    </w:p>
    <w:p w:rsidR="00277B1B" w:rsidRPr="000907EE" w:rsidRDefault="00277B1B" w:rsidP="00277B1B">
      <w:pPr>
        <w:rPr>
          <w:color w:val="FF0000"/>
        </w:rPr>
      </w:pPr>
      <w:r>
        <w:t xml:space="preserve">         * </w:t>
      </w:r>
      <w:r w:rsidRPr="000907EE">
        <w:rPr>
          <w:color w:val="FF0000"/>
        </w:rPr>
        <w:t>for each regular log, the depended sptlrpc log name is</w:t>
      </w:r>
    </w:p>
    <w:p w:rsidR="00277B1B" w:rsidRDefault="00277B1B" w:rsidP="00277B1B">
      <w:r w:rsidRPr="000907EE">
        <w:rPr>
          <w:color w:val="FF0000"/>
        </w:rPr>
        <w:t xml:space="preserve">         * &lt;fsname&gt;-sptlrpc. multiple regular logs may share one sptlrpc log</w:t>
      </w:r>
      <w:r>
        <w:t>.</w:t>
      </w:r>
    </w:p>
    <w:p w:rsidR="00277B1B" w:rsidRDefault="00277B1B" w:rsidP="00277B1B">
      <w:r>
        <w:t xml:space="preserve">         */</w:t>
      </w:r>
    </w:p>
    <w:p w:rsidR="00277B1B" w:rsidRPr="00B66F78" w:rsidRDefault="00277B1B" w:rsidP="00277B1B">
      <w:pPr>
        <w:rPr>
          <w:color w:val="FF0000"/>
        </w:rPr>
      </w:pPr>
      <w:r w:rsidRPr="00B66F78">
        <w:rPr>
          <w:color w:val="FF0000"/>
        </w:rPr>
        <w:t xml:space="preserve">        ptr = strrchr(logname, '-');</w:t>
      </w:r>
      <w:r w:rsidR="00B66F78">
        <w:rPr>
          <w:rFonts w:hint="eastAsia"/>
          <w:color w:val="FF0000"/>
        </w:rPr>
        <w:t>//</w:t>
      </w:r>
      <w:r w:rsidR="00B66F78">
        <w:rPr>
          <w:rFonts w:hint="eastAsia"/>
          <w:color w:val="FF0000"/>
        </w:rPr>
        <w:t>找到字符串中最后一个‘</w:t>
      </w:r>
      <w:r w:rsidR="00B66F78">
        <w:rPr>
          <w:rFonts w:hint="eastAsia"/>
          <w:color w:val="FF0000"/>
        </w:rPr>
        <w:t>-</w:t>
      </w:r>
      <w:r w:rsidR="00B66F78">
        <w:rPr>
          <w:rFonts w:hint="eastAsia"/>
          <w:color w:val="FF0000"/>
        </w:rPr>
        <w:t>’的位置</w:t>
      </w:r>
    </w:p>
    <w:p w:rsidR="00277B1B" w:rsidRDefault="00277B1B" w:rsidP="00277B1B">
      <w:r>
        <w:t xml:space="preserve">        if (ptr == NULL || ptr - logname &gt; 8) {</w:t>
      </w:r>
    </w:p>
    <w:p w:rsidR="00277B1B" w:rsidRDefault="00277B1B" w:rsidP="00277B1B">
      <w:r>
        <w:t xml:space="preserve">                CERROR("logname %s is too long\n", logname);</w:t>
      </w:r>
    </w:p>
    <w:p w:rsidR="00277B1B" w:rsidRDefault="00277B1B" w:rsidP="00277B1B">
      <w:r>
        <w:t xml:space="preserve">                RETURN(-EINVAL);</w:t>
      </w:r>
    </w:p>
    <w:p w:rsidR="00277B1B" w:rsidRDefault="000907EE" w:rsidP="00277B1B">
      <w:r>
        <w:t xml:space="preserve">        }</w:t>
      </w:r>
    </w:p>
    <w:p w:rsidR="00277B1B" w:rsidRDefault="00277B1B" w:rsidP="00277B1B">
      <w:r>
        <w:t xml:space="preserve">        memcpy(seclogname, logname, ptr - logname);</w:t>
      </w:r>
    </w:p>
    <w:p w:rsidR="00277B1B" w:rsidRDefault="00277B1B" w:rsidP="00277B1B">
      <w:r>
        <w:t xml:space="preserve">        strcpy(seclogname + (ptr - logname), "-sptlrpc");</w:t>
      </w:r>
    </w:p>
    <w:p w:rsidR="00277B1B" w:rsidRDefault="00281CC2" w:rsidP="00277B1B">
      <w:r>
        <w:rPr>
          <w:rFonts w:hint="eastAsia"/>
        </w:rPr>
        <w:t>//</w:t>
      </w:r>
      <w:r>
        <w:rPr>
          <w:rFonts w:hint="eastAsia"/>
        </w:rPr>
        <w:t>这里为什么要查找呢，这就是应征了前面注释所述的：</w:t>
      </w:r>
      <w:r w:rsidRPr="000907EE">
        <w:rPr>
          <w:color w:val="FF0000"/>
        </w:rPr>
        <w:t>multiple regular logs may share one sptlrpc log</w:t>
      </w:r>
    </w:p>
    <w:p w:rsidR="00277B1B" w:rsidRPr="001842BC" w:rsidRDefault="00277B1B" w:rsidP="00277B1B">
      <w:r>
        <w:t xml:space="preserve">       </w:t>
      </w:r>
      <w:r w:rsidRPr="001842BC">
        <w:rPr>
          <w:color w:val="FF0000"/>
        </w:rPr>
        <w:t xml:space="preserve"> sptlrpc_cld = config_log_find(seclogname, NULL)</w:t>
      </w:r>
      <w:r>
        <w:t>;</w:t>
      </w:r>
      <w:r w:rsidR="001842BC">
        <w:rPr>
          <w:rFonts w:hint="eastAsia"/>
        </w:rPr>
        <w:t>//</w:t>
      </w:r>
      <w:r w:rsidR="001842BC" w:rsidRPr="001842BC">
        <w:t xml:space="preserve"> Find a config log by name</w:t>
      </w:r>
    </w:p>
    <w:p w:rsidR="00277B1B" w:rsidRDefault="00277B1B" w:rsidP="00277B1B">
      <w:r>
        <w:t xml:space="preserve">        if (IS_ERR(sptlrpc_cld)) {</w:t>
      </w:r>
      <w:r w:rsidR="000B42C0">
        <w:rPr>
          <w:rFonts w:hint="eastAsia"/>
        </w:rPr>
        <w:t>//-EINVAL</w:t>
      </w:r>
      <w:r w:rsidR="000B42C0">
        <w:rPr>
          <w:rFonts w:hint="eastAsia"/>
        </w:rPr>
        <w:t>或者</w:t>
      </w:r>
      <w:r w:rsidR="000B42C0">
        <w:rPr>
          <w:rFonts w:hint="eastAsia"/>
        </w:rPr>
        <w:t xml:space="preserve"> </w:t>
      </w:r>
      <w:r w:rsidR="000B42C0">
        <w:t>–</w:t>
      </w:r>
      <w:r w:rsidR="000B42C0">
        <w:rPr>
          <w:rFonts w:hint="eastAsia"/>
        </w:rPr>
        <w:t>ENOENT</w:t>
      </w:r>
      <w:r w:rsidR="000B42C0">
        <w:rPr>
          <w:rFonts w:hint="eastAsia"/>
        </w:rPr>
        <w:t>表示参数错误或者没找到</w:t>
      </w:r>
    </w:p>
    <w:p w:rsidR="00277B1B" w:rsidRDefault="00277B1B" w:rsidP="00277B1B">
      <w:r>
        <w:t xml:space="preserve">                sptlrpc_cld = </w:t>
      </w:r>
      <w:r w:rsidRPr="001842BC">
        <w:rPr>
          <w:color w:val="FF0000"/>
        </w:rPr>
        <w:t>do_config_log_add(obd, seclogname, 1, NULL, NULL);</w:t>
      </w:r>
    </w:p>
    <w:p w:rsidR="00277B1B" w:rsidRDefault="00277B1B" w:rsidP="00277B1B">
      <w:r>
        <w:t xml:space="preserve">                if (IS_ERR(sptlrpc_cld)) {</w:t>
      </w:r>
    </w:p>
    <w:p w:rsidR="00277B1B" w:rsidRDefault="00277B1B" w:rsidP="00277B1B">
      <w:r>
        <w:t xml:space="preserve">                        CERROR("can't create sptlrpc log: %s\n", seclogname);</w:t>
      </w:r>
    </w:p>
    <w:p w:rsidR="00277B1B" w:rsidRDefault="00277B1B" w:rsidP="00277B1B">
      <w:r>
        <w:t xml:space="preserve">                        RETURN(PTR_ERR(sptlrpc_cld));</w:t>
      </w:r>
    </w:p>
    <w:p w:rsidR="00277B1B" w:rsidRDefault="00277B1B" w:rsidP="00277B1B">
      <w:r>
        <w:t xml:space="preserve">                }</w:t>
      </w:r>
    </w:p>
    <w:p w:rsidR="00277B1B" w:rsidRDefault="00277B1B" w:rsidP="00277B1B">
      <w:r>
        <w:t xml:space="preserve">        }</w:t>
      </w:r>
    </w:p>
    <w:p w:rsidR="00277B1B" w:rsidRPr="00F23492" w:rsidRDefault="006C1912" w:rsidP="00277B1B">
      <w:pPr>
        <w:rPr>
          <w:color w:val="3366FF"/>
        </w:rPr>
      </w:pPr>
      <w:r w:rsidRPr="00F23492">
        <w:rPr>
          <w:rFonts w:hint="eastAsia"/>
          <w:color w:val="3366FF"/>
        </w:rPr>
        <w:t xml:space="preserve">//for non-sptlrpc config llog , init the config_llog_data @cld with </w:t>
      </w:r>
      <w:r w:rsidR="00F23492">
        <w:rPr>
          <w:rFonts w:hint="eastAsia"/>
          <w:color w:val="3366FF"/>
        </w:rPr>
        <w:t xml:space="preserve">given config_llog_instance @cfg,sb,logname </w:t>
      </w:r>
      <w:r w:rsidRPr="00F23492">
        <w:rPr>
          <w:rFonts w:hint="eastAsia"/>
          <w:color w:val="3366FF"/>
        </w:rPr>
        <w:t>and then add it into the global list @config_llog_list</w:t>
      </w:r>
      <w:r w:rsidR="004B4B87">
        <w:rPr>
          <w:rFonts w:hint="eastAsia"/>
          <w:color w:val="3366FF"/>
        </w:rPr>
        <w:t>,here the 3</w:t>
      </w:r>
      <w:r w:rsidR="004B4B87" w:rsidRPr="004B4B87">
        <w:rPr>
          <w:rFonts w:hint="eastAsia"/>
          <w:color w:val="3366FF"/>
          <w:vertAlign w:val="superscript"/>
        </w:rPr>
        <w:t>rd</w:t>
      </w:r>
      <w:r w:rsidR="004B4B87">
        <w:rPr>
          <w:rFonts w:hint="eastAsia"/>
          <w:color w:val="3366FF"/>
        </w:rPr>
        <w:t xml:space="preserve"> para means it is not a sptlrpc config llog</w:t>
      </w:r>
    </w:p>
    <w:p w:rsidR="00277B1B" w:rsidRPr="001842BC" w:rsidRDefault="00277B1B" w:rsidP="00277B1B">
      <w:pPr>
        <w:rPr>
          <w:color w:val="FF0000"/>
        </w:rPr>
      </w:pPr>
      <w:r>
        <w:t xml:space="preserve">        </w:t>
      </w:r>
      <w:r w:rsidRPr="001842BC">
        <w:rPr>
          <w:color w:val="FF0000"/>
        </w:rPr>
        <w:t>cld = do_config_log_add(obd, logname, 0, cfg, sb);</w:t>
      </w:r>
    </w:p>
    <w:p w:rsidR="00277B1B" w:rsidRDefault="00277B1B" w:rsidP="00277B1B">
      <w:r>
        <w:t xml:space="preserve">        if (IS_ERR(cld)) {</w:t>
      </w:r>
    </w:p>
    <w:p w:rsidR="00277B1B" w:rsidRDefault="00277B1B" w:rsidP="00277B1B">
      <w:r>
        <w:t xml:space="preserve">                CERROR("can't create log: %s\n", logname);</w:t>
      </w:r>
    </w:p>
    <w:p w:rsidR="00277B1B" w:rsidRDefault="00277B1B" w:rsidP="00277B1B">
      <w:r>
        <w:t xml:space="preserve">                config_log_put(sptlrpc_cld);</w:t>
      </w:r>
    </w:p>
    <w:p w:rsidR="00277B1B" w:rsidRDefault="00277B1B" w:rsidP="00277B1B">
      <w:r>
        <w:t xml:space="preserve">                RETURN(PTR_ERR(cld));</w:t>
      </w:r>
    </w:p>
    <w:p w:rsidR="00277B1B" w:rsidRDefault="00277B1B" w:rsidP="00277B1B">
      <w:r>
        <w:t xml:space="preserve">        }</w:t>
      </w:r>
    </w:p>
    <w:p w:rsidR="00277B1B" w:rsidRDefault="00277B1B" w:rsidP="00277B1B"/>
    <w:p w:rsidR="00277B1B" w:rsidRDefault="00277B1B" w:rsidP="00277B1B">
      <w:r>
        <w:t xml:space="preserve">        cld-&gt;cld_sptlrpc = sptlrpc_cld;</w:t>
      </w:r>
    </w:p>
    <w:p w:rsidR="00277B1B" w:rsidRDefault="00277B1B" w:rsidP="00277B1B"/>
    <w:p w:rsidR="00277B1B" w:rsidRDefault="00277B1B" w:rsidP="00277B1B">
      <w:r>
        <w:t xml:space="preserve">        RETURN(0);</w:t>
      </w:r>
    </w:p>
    <w:p w:rsidR="00D85601" w:rsidRDefault="00277B1B" w:rsidP="00277B1B">
      <w:r>
        <w:t>}</w:t>
      </w:r>
    </w:p>
    <w:p w:rsidR="000907EE" w:rsidRDefault="000907EE" w:rsidP="000907EE"/>
    <w:p w:rsidR="000907EE" w:rsidRDefault="000907EE" w:rsidP="000907EE">
      <w:r>
        <w:t>/* Find a config log by name */</w:t>
      </w:r>
    </w:p>
    <w:p w:rsidR="000907EE" w:rsidRPr="000907EE" w:rsidRDefault="000907EE" w:rsidP="000907EE">
      <w:pPr>
        <w:rPr>
          <w:b/>
          <w:color w:val="0000FF"/>
        </w:rPr>
      </w:pPr>
      <w:r w:rsidRPr="000907EE">
        <w:rPr>
          <w:b/>
          <w:color w:val="0000FF"/>
        </w:rPr>
        <w:t>static</w:t>
      </w:r>
    </w:p>
    <w:p w:rsidR="000907EE" w:rsidRPr="000907EE" w:rsidRDefault="000907EE" w:rsidP="000907EE">
      <w:pPr>
        <w:rPr>
          <w:b/>
          <w:color w:val="0000FF"/>
        </w:rPr>
      </w:pPr>
      <w:r w:rsidRPr="000907EE">
        <w:rPr>
          <w:b/>
          <w:color w:val="0000FF"/>
        </w:rPr>
        <w:t>struct config_llog_data *config_log_find(char *logname,struct config_llog_instance *cfg)</w:t>
      </w:r>
    </w:p>
    <w:p w:rsidR="000907EE" w:rsidRPr="000907EE" w:rsidRDefault="000907EE" w:rsidP="000907EE">
      <w:pPr>
        <w:rPr>
          <w:b/>
          <w:color w:val="0000FF"/>
        </w:rPr>
      </w:pPr>
      <w:r w:rsidRPr="000907EE">
        <w:rPr>
          <w:b/>
          <w:color w:val="0000FF"/>
        </w:rPr>
        <w:lastRenderedPageBreak/>
        <w:t>{</w:t>
      </w:r>
    </w:p>
    <w:p w:rsidR="000907EE" w:rsidRDefault="000907EE" w:rsidP="000907EE">
      <w:r>
        <w:t xml:space="preserve">        struct config_llog_data *cld;</w:t>
      </w:r>
    </w:p>
    <w:p w:rsidR="000907EE" w:rsidRPr="001842BC" w:rsidRDefault="000907EE" w:rsidP="000907EE">
      <w:pPr>
        <w:rPr>
          <w:color w:val="FF0000"/>
        </w:rPr>
      </w:pPr>
      <w:r>
        <w:t xml:space="preserve">       </w:t>
      </w:r>
      <w:r w:rsidRPr="001842BC">
        <w:rPr>
          <w:color w:val="FF0000"/>
        </w:rPr>
        <w:t xml:space="preserve"> char *logid = logname;</w:t>
      </w:r>
    </w:p>
    <w:p w:rsidR="000907EE" w:rsidRDefault="000907EE" w:rsidP="000907EE">
      <w:r>
        <w:t xml:space="preserve">        int match_instance = 0;</w:t>
      </w:r>
    </w:p>
    <w:p w:rsidR="000907EE" w:rsidRDefault="000907EE" w:rsidP="000907EE">
      <w:r>
        <w:t xml:space="preserve">        ENTRY;</w:t>
      </w:r>
    </w:p>
    <w:p w:rsidR="000907EE" w:rsidRDefault="000907EE" w:rsidP="000907EE"/>
    <w:p w:rsidR="000907EE" w:rsidRDefault="000907EE" w:rsidP="000907EE">
      <w:r>
        <w:t xml:space="preserve">        if (cfg &amp;&amp; cfg-&gt;cfg_instance) {</w:t>
      </w:r>
      <w:r w:rsidR="00524669">
        <w:rPr>
          <w:rFonts w:hint="eastAsia"/>
        </w:rPr>
        <w:t>//</w:t>
      </w:r>
      <w:r w:rsidR="00524669">
        <w:rPr>
          <w:rFonts w:hint="eastAsia"/>
        </w:rPr>
        <w:t>这里针对的是参数传递指定了</w:t>
      </w:r>
      <w:r w:rsidR="00524669">
        <w:rPr>
          <w:rFonts w:hint="eastAsia"/>
        </w:rPr>
        <w:t>cfg</w:t>
      </w:r>
      <w:r w:rsidR="00524669">
        <w:rPr>
          <w:rFonts w:hint="eastAsia"/>
        </w:rPr>
        <w:t>的</w:t>
      </w:r>
    </w:p>
    <w:p w:rsidR="000907EE" w:rsidRDefault="000907EE" w:rsidP="000907EE">
      <w:r>
        <w:t xml:space="preserve">                match_instance++;</w:t>
      </w:r>
    </w:p>
    <w:p w:rsidR="000907EE" w:rsidRDefault="000907EE" w:rsidP="000907EE">
      <w:r>
        <w:t xml:space="preserve">                logid = cfg-&gt;cfg_instance;</w:t>
      </w:r>
    </w:p>
    <w:p w:rsidR="000907EE" w:rsidRDefault="000907EE" w:rsidP="000907EE">
      <w:r>
        <w:t xml:space="preserve">        }</w:t>
      </w:r>
    </w:p>
    <w:p w:rsidR="000907EE" w:rsidRDefault="000907EE" w:rsidP="000907EE">
      <w:r>
        <w:t xml:space="preserve">        if (!logid) {</w:t>
      </w:r>
    </w:p>
    <w:p w:rsidR="000907EE" w:rsidRDefault="000907EE" w:rsidP="000907EE">
      <w:r>
        <w:t xml:space="preserve">                CERROR("No log specified\n");</w:t>
      </w:r>
    </w:p>
    <w:p w:rsidR="000907EE" w:rsidRDefault="000907EE" w:rsidP="000907EE">
      <w:r>
        <w:t xml:space="preserve">                RETURN(ERR_PTR(-EINVAL));</w:t>
      </w:r>
    </w:p>
    <w:p w:rsidR="000907EE" w:rsidRDefault="000907EE" w:rsidP="000907EE">
      <w:r>
        <w:t xml:space="preserve">        }</w:t>
      </w:r>
    </w:p>
    <w:p w:rsidR="000907EE" w:rsidRDefault="000907EE" w:rsidP="000907EE"/>
    <w:p w:rsidR="000907EE" w:rsidRDefault="000907EE" w:rsidP="000907EE">
      <w:r>
        <w:t xml:space="preserve">        cfs_spin_lock(&amp;config_list_lock);</w:t>
      </w:r>
    </w:p>
    <w:p w:rsidR="00424403" w:rsidRPr="00524669" w:rsidRDefault="00424403" w:rsidP="000907EE">
      <w:pPr>
        <w:rPr>
          <w:color w:val="FF0000"/>
        </w:rPr>
      </w:pPr>
      <w:r w:rsidRPr="00524669">
        <w:rPr>
          <w:rFonts w:hint="eastAsia"/>
          <w:color w:val="FF0000"/>
        </w:rPr>
        <w:t>//config_llog_list</w:t>
      </w:r>
      <w:r w:rsidRPr="00524669">
        <w:rPr>
          <w:rFonts w:hint="eastAsia"/>
          <w:color w:val="FF0000"/>
        </w:rPr>
        <w:t>是一个全局链表，所有的</w:t>
      </w:r>
      <w:r w:rsidRPr="00524669">
        <w:rPr>
          <w:rFonts w:hint="eastAsia"/>
          <w:color w:val="FF0000"/>
        </w:rPr>
        <w:t>config_llog_data</w:t>
      </w:r>
      <w:r w:rsidRPr="00524669">
        <w:rPr>
          <w:rFonts w:hint="eastAsia"/>
          <w:color w:val="FF0000"/>
        </w:rPr>
        <w:t>通过</w:t>
      </w:r>
      <w:r w:rsidRPr="00524669">
        <w:rPr>
          <w:color w:val="FF0000"/>
        </w:rPr>
        <w:t>cld_list_chain</w:t>
      </w:r>
      <w:r w:rsidRPr="00524669">
        <w:rPr>
          <w:rFonts w:hint="eastAsia"/>
          <w:color w:val="FF0000"/>
        </w:rPr>
        <w:t>域连入其中。</w:t>
      </w:r>
    </w:p>
    <w:p w:rsidR="00524669" w:rsidRPr="0093031A" w:rsidRDefault="00F07C94" w:rsidP="000907EE">
      <w:pPr>
        <w:rPr>
          <w:color w:val="FF0000"/>
        </w:rPr>
      </w:pPr>
      <w:r w:rsidRPr="0093031A">
        <w:rPr>
          <w:rFonts w:hint="eastAsia"/>
          <w:color w:val="FF0000"/>
        </w:rPr>
        <w:t>下面的处理是这样的：遍历</w:t>
      </w:r>
      <w:r w:rsidRPr="0093031A">
        <w:rPr>
          <w:rFonts w:hint="eastAsia"/>
          <w:color w:val="FF0000"/>
        </w:rPr>
        <w:t>config_llog_list</w:t>
      </w:r>
      <w:r w:rsidRPr="0093031A">
        <w:rPr>
          <w:rFonts w:hint="eastAsia"/>
          <w:color w:val="FF0000"/>
        </w:rPr>
        <w:t>中的所有</w:t>
      </w:r>
      <w:r w:rsidRPr="0093031A">
        <w:rPr>
          <w:rFonts w:hint="eastAsia"/>
          <w:color w:val="FF0000"/>
        </w:rPr>
        <w:t>entry</w:t>
      </w:r>
      <w:r w:rsidRPr="0093031A">
        <w:rPr>
          <w:rFonts w:hint="eastAsia"/>
          <w:color w:val="FF0000"/>
        </w:rPr>
        <w:t>，如果在参数中指定了</w:t>
      </w:r>
      <w:r w:rsidRPr="0093031A">
        <w:rPr>
          <w:rFonts w:hint="eastAsia"/>
          <w:color w:val="FF0000"/>
        </w:rPr>
        <w:t>cfg</w:t>
      </w:r>
      <w:r w:rsidRPr="0093031A">
        <w:rPr>
          <w:rFonts w:hint="eastAsia"/>
          <w:color w:val="FF0000"/>
        </w:rPr>
        <w:t>，则比较</w:t>
      </w:r>
      <w:r w:rsidR="000907EE" w:rsidRPr="0093031A">
        <w:rPr>
          <w:color w:val="FF0000"/>
        </w:rPr>
        <w:t xml:space="preserve">  </w:t>
      </w:r>
      <w:r w:rsidRPr="0093031A">
        <w:rPr>
          <w:color w:val="FF0000"/>
        </w:rPr>
        <w:t>cfg_instance</w:t>
      </w:r>
      <w:r w:rsidRPr="0093031A">
        <w:rPr>
          <w:rFonts w:hint="eastAsia"/>
          <w:color w:val="FF0000"/>
        </w:rPr>
        <w:t>，否则比较</w:t>
      </w:r>
      <w:r w:rsidRPr="0093031A">
        <w:rPr>
          <w:color w:val="FF0000"/>
        </w:rPr>
        <w:t>cld_logname</w:t>
      </w:r>
      <w:r w:rsidRPr="0093031A">
        <w:rPr>
          <w:rFonts w:hint="eastAsia"/>
          <w:color w:val="FF0000"/>
        </w:rPr>
        <w:t>，找到就退出</w:t>
      </w:r>
    </w:p>
    <w:p w:rsidR="000907EE" w:rsidRPr="00281CC2" w:rsidRDefault="000907EE" w:rsidP="000907EE">
      <w:pPr>
        <w:rPr>
          <w:color w:val="0000FF"/>
        </w:rPr>
      </w:pPr>
      <w:r>
        <w:t xml:space="preserve">      </w:t>
      </w:r>
      <w:r w:rsidRPr="00281CC2">
        <w:rPr>
          <w:color w:val="0000FF"/>
        </w:rPr>
        <w:t>cfs_list_for_each_entry(cld, &amp;config_llog_list, cld_list_chain) {</w:t>
      </w:r>
    </w:p>
    <w:p w:rsidR="000907EE" w:rsidRDefault="000907EE" w:rsidP="000907EE">
      <w:r>
        <w:t xml:space="preserve">                if (match_instance &amp;&amp; cld-&gt;cld_cfg.cfg_instance &amp;&amp;</w:t>
      </w:r>
    </w:p>
    <w:p w:rsidR="000907EE" w:rsidRDefault="000907EE" w:rsidP="000907EE">
      <w:r>
        <w:t xml:space="preserve">                    strcmp(logid, cld-&gt;cld_cfg.cfg_instance) == 0)</w:t>
      </w:r>
      <w:r w:rsidR="0093031A">
        <w:rPr>
          <w:rFonts w:hint="eastAsia"/>
        </w:rPr>
        <w:t>//</w:t>
      </w:r>
      <w:r w:rsidR="0093031A">
        <w:rPr>
          <w:rFonts w:hint="eastAsia"/>
        </w:rPr>
        <w:t>如果参数传递了</w:t>
      </w:r>
      <w:r w:rsidR="0093031A">
        <w:rPr>
          <w:rFonts w:hint="eastAsia"/>
        </w:rPr>
        <w:t>cfg</w:t>
      </w:r>
    </w:p>
    <w:p w:rsidR="000907EE" w:rsidRDefault="000907EE" w:rsidP="000907EE">
      <w:r>
        <w:t xml:space="preserve">                        goto out_found;</w:t>
      </w:r>
    </w:p>
    <w:p w:rsidR="000907EE" w:rsidRDefault="000907EE" w:rsidP="000907EE">
      <w:r>
        <w:t xml:space="preserve">                if (!match_instance &amp;&amp;</w:t>
      </w:r>
    </w:p>
    <w:p w:rsidR="000907EE" w:rsidRDefault="000907EE" w:rsidP="000907EE">
      <w:r>
        <w:t xml:space="preserve">                    strcmp(logid, cld-&gt;cld_logname) == 0)</w:t>
      </w:r>
      <w:r w:rsidR="0093031A">
        <w:rPr>
          <w:rFonts w:hint="eastAsia"/>
        </w:rPr>
        <w:t>//</w:t>
      </w:r>
      <w:r w:rsidR="0093031A">
        <w:rPr>
          <w:rFonts w:hint="eastAsia"/>
        </w:rPr>
        <w:t>如果第二个参数为</w:t>
      </w:r>
      <w:r w:rsidR="0093031A">
        <w:rPr>
          <w:rFonts w:hint="eastAsia"/>
        </w:rPr>
        <w:t>NULL</w:t>
      </w:r>
    </w:p>
    <w:p w:rsidR="000907EE" w:rsidRDefault="000907EE" w:rsidP="000907EE">
      <w:r>
        <w:t xml:space="preserve">                        goto out_found;</w:t>
      </w:r>
    </w:p>
    <w:p w:rsidR="000907EE" w:rsidRDefault="000907EE" w:rsidP="000907EE">
      <w:r>
        <w:t xml:space="preserve">        }</w:t>
      </w:r>
    </w:p>
    <w:p w:rsidR="000907EE" w:rsidRDefault="000907EE" w:rsidP="000907EE">
      <w:r>
        <w:t xml:space="preserve">        cfs_spin_unlock(&amp;config_list_lock);</w:t>
      </w:r>
    </w:p>
    <w:p w:rsidR="000907EE" w:rsidRDefault="000907EE" w:rsidP="000907EE"/>
    <w:p w:rsidR="000907EE" w:rsidRDefault="000907EE" w:rsidP="000907EE">
      <w:r>
        <w:t xml:space="preserve">        CDEBUG(D_CONFIG, "can't get log %s\n", logid);</w:t>
      </w:r>
    </w:p>
    <w:p w:rsidR="000907EE" w:rsidRDefault="000907EE" w:rsidP="000907EE">
      <w:r>
        <w:t xml:space="preserve">        RETURN(ERR_PTR(-ENOENT));</w:t>
      </w:r>
    </w:p>
    <w:p w:rsidR="000907EE" w:rsidRDefault="000907EE" w:rsidP="000907EE">
      <w:r>
        <w:t>out_found:</w:t>
      </w:r>
    </w:p>
    <w:p w:rsidR="000907EE" w:rsidRDefault="000907EE" w:rsidP="000907EE">
      <w:r>
        <w:t xml:space="preserve">        cfs_atomic_inc(&amp;cld-&gt;cld_refcount);</w:t>
      </w:r>
    </w:p>
    <w:p w:rsidR="000907EE" w:rsidRDefault="000907EE" w:rsidP="000907EE">
      <w:r>
        <w:t xml:space="preserve">        cfs_spin_unlock(&amp;config_list_lock);</w:t>
      </w:r>
    </w:p>
    <w:p w:rsidR="000907EE" w:rsidRDefault="000907EE" w:rsidP="000907EE">
      <w:r>
        <w:t xml:space="preserve">        LASSERT(cld-&gt;cld_stopping == 0 || cld-&gt;cld_is_sptlrpc == 0);</w:t>
      </w:r>
    </w:p>
    <w:p w:rsidR="000907EE" w:rsidRDefault="000907EE" w:rsidP="000907EE">
      <w:r>
        <w:t xml:space="preserve">        RETURN(cld);</w:t>
      </w:r>
    </w:p>
    <w:p w:rsidR="00D85601" w:rsidRDefault="000907EE" w:rsidP="000907EE">
      <w:r>
        <w:t>}</w:t>
      </w:r>
    </w:p>
    <w:p w:rsidR="00281CC2" w:rsidRDefault="00281CC2" w:rsidP="00281CC2"/>
    <w:p w:rsidR="00281CC2" w:rsidRPr="00281CC2" w:rsidRDefault="00281CC2" w:rsidP="00281CC2">
      <w:pPr>
        <w:rPr>
          <w:b/>
          <w:color w:val="0000FF"/>
        </w:rPr>
      </w:pPr>
      <w:r w:rsidRPr="00281CC2">
        <w:rPr>
          <w:b/>
          <w:color w:val="0000FF"/>
        </w:rPr>
        <w:t>static</w:t>
      </w:r>
    </w:p>
    <w:p w:rsidR="00281CC2" w:rsidRPr="00281CC2" w:rsidRDefault="00281CC2" w:rsidP="00281CC2">
      <w:pPr>
        <w:rPr>
          <w:b/>
          <w:color w:val="0000FF"/>
        </w:rPr>
      </w:pPr>
      <w:r w:rsidRPr="00281CC2">
        <w:rPr>
          <w:b/>
          <w:color w:val="0000FF"/>
        </w:rPr>
        <w:t>struct config_llog_data *do_config_log_add(struct obd_device *obd,</w:t>
      </w:r>
    </w:p>
    <w:p w:rsidR="00281CC2" w:rsidRPr="00281CC2" w:rsidRDefault="00281CC2" w:rsidP="00281CC2">
      <w:pPr>
        <w:rPr>
          <w:b/>
          <w:color w:val="0000FF"/>
        </w:rPr>
      </w:pPr>
      <w:r w:rsidRPr="00281CC2">
        <w:rPr>
          <w:b/>
          <w:color w:val="0000FF"/>
        </w:rPr>
        <w:t xml:space="preserve">   char *logname,unsigned int is_sptlrpc,</w:t>
      </w:r>
    </w:p>
    <w:p w:rsidR="00281CC2" w:rsidRPr="00281CC2" w:rsidRDefault="00281CC2" w:rsidP="00281CC2">
      <w:pPr>
        <w:rPr>
          <w:b/>
          <w:color w:val="0000FF"/>
        </w:rPr>
      </w:pPr>
      <w:r w:rsidRPr="00281CC2">
        <w:rPr>
          <w:b/>
          <w:color w:val="0000FF"/>
        </w:rPr>
        <w:t xml:space="preserve">   struct config_llog_instance *cfg,struct super_block *sb)</w:t>
      </w:r>
    </w:p>
    <w:p w:rsidR="00281CC2" w:rsidRDefault="00281CC2" w:rsidP="00281CC2">
      <w:r>
        <w:t>{</w:t>
      </w:r>
    </w:p>
    <w:p w:rsidR="00281CC2" w:rsidRDefault="00281CC2" w:rsidP="00281CC2">
      <w:r>
        <w:lastRenderedPageBreak/>
        <w:t xml:space="preserve">        struct config_llog_data *cld;</w:t>
      </w:r>
    </w:p>
    <w:p w:rsidR="00281CC2" w:rsidRDefault="00281CC2" w:rsidP="00281CC2">
      <w:r>
        <w:t xml:space="preserve">        int                      rc;</w:t>
      </w:r>
    </w:p>
    <w:p w:rsidR="00281CC2" w:rsidRDefault="00281CC2" w:rsidP="00281CC2">
      <w:r>
        <w:t xml:space="preserve">        ENTRY;</w:t>
      </w:r>
    </w:p>
    <w:p w:rsidR="00281CC2" w:rsidRDefault="00281CC2" w:rsidP="00281CC2"/>
    <w:p w:rsidR="00281CC2" w:rsidRDefault="00281CC2" w:rsidP="00281CC2">
      <w:r>
        <w:t xml:space="preserve">        CDEBUG(D_MGC, "do adding config log %s:%s\n", logname,</w:t>
      </w:r>
    </w:p>
    <w:p w:rsidR="00281CC2" w:rsidRDefault="00281CC2" w:rsidP="00281CC2">
      <w:r>
        <w:t xml:space="preserve">               cfg ? cfg-&gt;cfg_instance : "NULL");</w:t>
      </w:r>
    </w:p>
    <w:p w:rsidR="00281CC2" w:rsidRDefault="00281CC2" w:rsidP="00281CC2"/>
    <w:p w:rsidR="00281CC2" w:rsidRDefault="00281CC2" w:rsidP="00281CC2">
      <w:r>
        <w:t xml:space="preserve">        OBD_ALLOC(cld, sizeof(*cld));</w:t>
      </w:r>
    </w:p>
    <w:p w:rsidR="00281CC2" w:rsidRDefault="00281CC2" w:rsidP="00281CC2">
      <w:r>
        <w:t xml:space="preserve">        if (!cld)</w:t>
      </w:r>
    </w:p>
    <w:p w:rsidR="00281CC2" w:rsidRDefault="00281CC2" w:rsidP="00281CC2">
      <w:r>
        <w:t xml:space="preserve">                RETURN(ERR_PTR(-ENOMEM));</w:t>
      </w:r>
    </w:p>
    <w:p w:rsidR="00281CC2" w:rsidRPr="004B4B87" w:rsidRDefault="00281CC2" w:rsidP="00281CC2">
      <w:pPr>
        <w:rPr>
          <w:color w:val="FF0000"/>
        </w:rPr>
      </w:pPr>
      <w:r>
        <w:t xml:space="preserve">    </w:t>
      </w:r>
      <w:r w:rsidRPr="004B4B87">
        <w:rPr>
          <w:color w:val="FF0000"/>
        </w:rPr>
        <w:t xml:space="preserve">    OBD_ALLOC(cld-&gt;cld_logname, strlen(logname) + 1);</w:t>
      </w:r>
    </w:p>
    <w:p w:rsidR="00281CC2" w:rsidRDefault="00281CC2" w:rsidP="00281CC2">
      <w:r>
        <w:t xml:space="preserve">        if (!cld-&gt;cld_logname) {</w:t>
      </w:r>
    </w:p>
    <w:p w:rsidR="00281CC2" w:rsidRDefault="00281CC2" w:rsidP="00281CC2">
      <w:r>
        <w:t xml:space="preserve">                OBD_FREE(cld, sizeof(*cld));</w:t>
      </w:r>
    </w:p>
    <w:p w:rsidR="00281CC2" w:rsidRDefault="00281CC2" w:rsidP="00281CC2">
      <w:r>
        <w:t xml:space="preserve">                RETURN(ERR_PTR(-ENOMEM));</w:t>
      </w:r>
    </w:p>
    <w:p w:rsidR="00281CC2" w:rsidRDefault="00281CC2" w:rsidP="00281CC2">
      <w:r>
        <w:t xml:space="preserve">        }</w:t>
      </w:r>
    </w:p>
    <w:p w:rsidR="00281CC2" w:rsidRPr="004B4B87" w:rsidRDefault="00281CC2" w:rsidP="00281CC2">
      <w:pPr>
        <w:rPr>
          <w:color w:val="FF0000"/>
        </w:rPr>
      </w:pPr>
      <w:r>
        <w:t xml:space="preserve">      </w:t>
      </w:r>
      <w:r w:rsidRPr="004B4B87">
        <w:rPr>
          <w:color w:val="FF0000"/>
        </w:rPr>
        <w:t xml:space="preserve">  strcpy(cld-&gt;cld_logname, logname);</w:t>
      </w:r>
    </w:p>
    <w:p w:rsidR="00281CC2" w:rsidRPr="00974EAA" w:rsidRDefault="00281CC2" w:rsidP="00281CC2">
      <w:pPr>
        <w:rPr>
          <w:color w:val="FF0000"/>
        </w:rPr>
      </w:pPr>
      <w:r>
        <w:t xml:space="preserve">     </w:t>
      </w:r>
      <w:r w:rsidRPr="00974EAA">
        <w:rPr>
          <w:color w:val="FF0000"/>
        </w:rPr>
        <w:t xml:space="preserve">   if (cfg)</w:t>
      </w:r>
    </w:p>
    <w:p w:rsidR="00281CC2" w:rsidRPr="00974EAA" w:rsidRDefault="00281CC2" w:rsidP="00281CC2">
      <w:pPr>
        <w:rPr>
          <w:color w:val="FF0000"/>
        </w:rPr>
      </w:pPr>
      <w:r w:rsidRPr="00974EAA">
        <w:rPr>
          <w:color w:val="FF0000"/>
        </w:rPr>
        <w:t xml:space="preserve">                cld-&gt;cld_cfg = *cfg;</w:t>
      </w:r>
    </w:p>
    <w:p w:rsidR="00281CC2" w:rsidRPr="00974EAA" w:rsidRDefault="00281CC2" w:rsidP="00281CC2">
      <w:pPr>
        <w:rPr>
          <w:color w:val="FF0000"/>
        </w:rPr>
      </w:pPr>
      <w:r>
        <w:t xml:space="preserve">      </w:t>
      </w:r>
      <w:r w:rsidRPr="00974EAA">
        <w:rPr>
          <w:color w:val="FF0000"/>
        </w:rPr>
        <w:t xml:space="preserve">  cld-&gt;cld_cfg.cfg_last_idx = 0;</w:t>
      </w:r>
    </w:p>
    <w:p w:rsidR="00281CC2" w:rsidRDefault="00281CC2" w:rsidP="00281CC2">
      <w:r>
        <w:t xml:space="preserve">        cld-&gt;cld_cfg.cfg_flags = 0;</w:t>
      </w:r>
    </w:p>
    <w:p w:rsidR="00281CC2" w:rsidRPr="00974EAA" w:rsidRDefault="00281CC2" w:rsidP="00281CC2">
      <w:pPr>
        <w:rPr>
          <w:color w:val="FF0000"/>
        </w:rPr>
      </w:pPr>
      <w:r>
        <w:t xml:space="preserve">       </w:t>
      </w:r>
      <w:r w:rsidRPr="00974EAA">
        <w:rPr>
          <w:color w:val="FF0000"/>
        </w:rPr>
        <w:t xml:space="preserve"> cld-&gt;cld_cfg.cfg_sb = sb;</w:t>
      </w:r>
    </w:p>
    <w:p w:rsidR="00281CC2" w:rsidRPr="00974EAA" w:rsidRDefault="00281CC2" w:rsidP="00281CC2">
      <w:pPr>
        <w:rPr>
          <w:color w:val="FF0000"/>
        </w:rPr>
      </w:pPr>
      <w:r w:rsidRPr="00974EAA">
        <w:rPr>
          <w:color w:val="FF0000"/>
        </w:rPr>
        <w:t xml:space="preserve">        cld-&gt;cld_is_sptlrpc = is_sptlrpc;</w:t>
      </w:r>
      <w:r w:rsidR="00974EAA" w:rsidRPr="00974EAA">
        <w:rPr>
          <w:rFonts w:hint="eastAsia"/>
          <w:color w:val="FF0000"/>
        </w:rPr>
        <w:t>//</w:t>
      </w:r>
    </w:p>
    <w:p w:rsidR="00281CC2" w:rsidRPr="00974EAA" w:rsidRDefault="00281CC2" w:rsidP="00281CC2">
      <w:pPr>
        <w:rPr>
          <w:color w:val="FF0000"/>
        </w:rPr>
      </w:pPr>
      <w:r>
        <w:t xml:space="preserve">        </w:t>
      </w:r>
      <w:r w:rsidRPr="00974EAA">
        <w:rPr>
          <w:color w:val="FF0000"/>
        </w:rPr>
        <w:t>cfs_atomic_set(&amp;cld-&gt;cld_refcount, 1);</w:t>
      </w:r>
    </w:p>
    <w:p w:rsidR="00281CC2" w:rsidRDefault="00281CC2" w:rsidP="00281CC2"/>
    <w:p w:rsidR="00281CC2" w:rsidRDefault="00281CC2" w:rsidP="00281CC2">
      <w:r>
        <w:t xml:space="preserve">        /* Keep the mgc around until we are done */</w:t>
      </w:r>
    </w:p>
    <w:p w:rsidR="00281CC2" w:rsidRPr="00974EAA" w:rsidRDefault="00281CC2" w:rsidP="00281CC2">
      <w:pPr>
        <w:rPr>
          <w:color w:val="FF0000"/>
        </w:rPr>
      </w:pPr>
      <w:r>
        <w:t xml:space="preserve">     </w:t>
      </w:r>
      <w:r w:rsidRPr="00974EAA">
        <w:rPr>
          <w:color w:val="FF0000"/>
        </w:rPr>
        <w:t xml:space="preserve">   cld-&gt;cld_mgcexp = class_export_get(obd-&gt;obd_self_export);</w:t>
      </w:r>
    </w:p>
    <w:p w:rsidR="00281CC2" w:rsidRDefault="00281CC2" w:rsidP="00281CC2"/>
    <w:p w:rsidR="00281CC2" w:rsidRPr="00974EAA" w:rsidRDefault="00281CC2" w:rsidP="00281CC2">
      <w:pPr>
        <w:rPr>
          <w:color w:val="FF0000"/>
        </w:rPr>
      </w:pPr>
      <w:r w:rsidRPr="00974EAA">
        <w:rPr>
          <w:color w:val="FF0000"/>
        </w:rPr>
        <w:t xml:space="preserve">        if (cfg &amp;&amp; cfg-&gt;cfg_instance != NULL) {</w:t>
      </w:r>
    </w:p>
    <w:p w:rsidR="00281CC2" w:rsidRDefault="00281CC2" w:rsidP="00281CC2">
      <w:r>
        <w:t xml:space="preserve">                OBD_ALLOC(cld-&gt;cld_cfg.cfg_instance,</w:t>
      </w:r>
    </w:p>
    <w:p w:rsidR="00281CC2" w:rsidRDefault="00281CC2" w:rsidP="00281CC2">
      <w:r>
        <w:t xml:space="preserve">                          strlen(cfg-&gt;cfg_instance) + 1);</w:t>
      </w:r>
    </w:p>
    <w:p w:rsidR="00281CC2" w:rsidRDefault="00281CC2" w:rsidP="00281CC2">
      <w:r>
        <w:t xml:space="preserve">                strcpy(cld-&gt;cld_cfg.cfg_instance, cfg-&gt;cfg_instance);</w:t>
      </w:r>
    </w:p>
    <w:p w:rsidR="00281CC2" w:rsidRDefault="00281CC2" w:rsidP="00281CC2">
      <w:r>
        <w:t xml:space="preserve">        }</w:t>
      </w:r>
    </w:p>
    <w:p w:rsidR="00281CC2" w:rsidRDefault="00281CC2" w:rsidP="00281CC2"/>
    <w:p w:rsidR="00281CC2" w:rsidRPr="00974EAA" w:rsidRDefault="00281CC2" w:rsidP="00281CC2">
      <w:pPr>
        <w:rPr>
          <w:color w:val="FF0000"/>
        </w:rPr>
      </w:pPr>
      <w:r>
        <w:t xml:space="preserve">      </w:t>
      </w:r>
      <w:r w:rsidRPr="00974EAA">
        <w:rPr>
          <w:color w:val="FF0000"/>
        </w:rPr>
        <w:t xml:space="preserve">  if (is_sptlrpc) {</w:t>
      </w:r>
      <w:r w:rsidR="002B3F10">
        <w:rPr>
          <w:rFonts w:hint="eastAsia"/>
          <w:color w:val="FF0000"/>
        </w:rPr>
        <w:t>//</w:t>
      </w:r>
      <w:r w:rsidR="002B3F10">
        <w:rPr>
          <w:rFonts w:hint="eastAsia"/>
          <w:color w:val="FF0000"/>
        </w:rPr>
        <w:t>这一层逻辑暂时不管，不考虑</w:t>
      </w:r>
      <w:r w:rsidR="002B3F10">
        <w:rPr>
          <w:rFonts w:hint="eastAsia"/>
          <w:color w:val="FF0000"/>
        </w:rPr>
        <w:t>security rpc</w:t>
      </w:r>
    </w:p>
    <w:p w:rsidR="00281CC2" w:rsidRDefault="00281CC2" w:rsidP="00281CC2">
      <w:r>
        <w:t xml:space="preserve">                sptlrpc_conf_log_start(logname);</w:t>
      </w:r>
    </w:p>
    <w:p w:rsidR="00281CC2" w:rsidRDefault="00281CC2" w:rsidP="00281CC2">
      <w:r>
        <w:t xml:space="preserve">                cld-&gt;cld_cfg.cfg_obdname = obd-&gt;obd_name;</w:t>
      </w:r>
    </w:p>
    <w:p w:rsidR="00281CC2" w:rsidRDefault="00281CC2" w:rsidP="00281CC2">
      <w:r>
        <w:t xml:space="preserve">        }</w:t>
      </w:r>
    </w:p>
    <w:p w:rsidR="00281CC2" w:rsidRDefault="00281CC2" w:rsidP="00281CC2"/>
    <w:p w:rsidR="00281CC2" w:rsidRDefault="00281CC2" w:rsidP="00281CC2">
      <w:r>
        <w:t xml:space="preserve">        rc = mgc_logname2resid(logname, &amp;cld-&gt;cld_resid);</w:t>
      </w:r>
    </w:p>
    <w:p w:rsidR="00281CC2" w:rsidRDefault="00281CC2" w:rsidP="00281CC2"/>
    <w:p w:rsidR="00281CC2" w:rsidRDefault="00281CC2" w:rsidP="00281CC2">
      <w:r>
        <w:t xml:space="preserve">        cfs_spin_lock(&amp;config_list_lock);</w:t>
      </w:r>
    </w:p>
    <w:p w:rsidR="00281CC2" w:rsidRPr="00A923BD" w:rsidRDefault="00281CC2" w:rsidP="00281CC2">
      <w:pPr>
        <w:rPr>
          <w:color w:val="FF0000"/>
        </w:rPr>
      </w:pPr>
      <w:r>
        <w:t xml:space="preserve">   </w:t>
      </w:r>
      <w:r w:rsidRPr="00A923BD">
        <w:rPr>
          <w:color w:val="FF0000"/>
        </w:rPr>
        <w:t xml:space="preserve">     cfs_list_add(&amp;cld-&gt;cld_list_chain, &amp;config_llog_list);</w:t>
      </w:r>
      <w:r w:rsidR="006A3453">
        <w:rPr>
          <w:rFonts w:hint="eastAsia"/>
          <w:color w:val="FF0000"/>
        </w:rPr>
        <w:t>//add the config_llog_data into the global @config_llog_list.</w:t>
      </w:r>
    </w:p>
    <w:p w:rsidR="00281CC2" w:rsidRDefault="00281CC2" w:rsidP="00281CC2">
      <w:r>
        <w:lastRenderedPageBreak/>
        <w:t xml:space="preserve">        cfs_spin_unlock(&amp;config_list_lock);</w:t>
      </w:r>
    </w:p>
    <w:p w:rsidR="00281CC2" w:rsidRDefault="00281CC2" w:rsidP="00281CC2"/>
    <w:p w:rsidR="00281CC2" w:rsidRDefault="00281CC2" w:rsidP="00281CC2">
      <w:r>
        <w:t xml:space="preserve">        if (rc) {</w:t>
      </w:r>
    </w:p>
    <w:p w:rsidR="00281CC2" w:rsidRDefault="00281CC2" w:rsidP="00281CC2">
      <w:r>
        <w:t xml:space="preserve">                config_log_put(cld);</w:t>
      </w:r>
    </w:p>
    <w:p w:rsidR="00281CC2" w:rsidRDefault="00281CC2" w:rsidP="00281CC2">
      <w:r>
        <w:t xml:space="preserve">                RETURN(ERR_PTR(rc));</w:t>
      </w:r>
    </w:p>
    <w:p w:rsidR="00281CC2" w:rsidRDefault="00281CC2" w:rsidP="00281CC2">
      <w:r>
        <w:t xml:space="preserve">        }</w:t>
      </w:r>
    </w:p>
    <w:p w:rsidR="00281CC2" w:rsidRDefault="00281CC2" w:rsidP="00281CC2"/>
    <w:p w:rsidR="00281CC2" w:rsidRDefault="00281CC2" w:rsidP="00281CC2">
      <w:r>
        <w:t xml:space="preserve">        if (is_sptlrpc) {</w:t>
      </w:r>
    </w:p>
    <w:p w:rsidR="00281CC2" w:rsidRDefault="00281CC2" w:rsidP="00281CC2">
      <w:r>
        <w:t xml:space="preserve">                rc = mgc_process_log(obd, cld);</w:t>
      </w:r>
    </w:p>
    <w:p w:rsidR="00281CC2" w:rsidRDefault="00281CC2" w:rsidP="00281CC2">
      <w:r>
        <w:t xml:space="preserve">                if (rc)</w:t>
      </w:r>
    </w:p>
    <w:p w:rsidR="00281CC2" w:rsidRDefault="00281CC2" w:rsidP="00281CC2">
      <w:r>
        <w:t xml:space="preserve">                        CERROR("failed processing sptlrpc log: %d\n", rc);</w:t>
      </w:r>
    </w:p>
    <w:p w:rsidR="00281CC2" w:rsidRDefault="00281CC2" w:rsidP="00281CC2">
      <w:r>
        <w:t xml:space="preserve">        }</w:t>
      </w:r>
    </w:p>
    <w:p w:rsidR="00281CC2" w:rsidRDefault="00281CC2" w:rsidP="00281CC2"/>
    <w:p w:rsidR="00281CC2" w:rsidRDefault="00281CC2" w:rsidP="00281CC2">
      <w:r>
        <w:t xml:space="preserve">        RETURN(cld);</w:t>
      </w:r>
    </w:p>
    <w:p w:rsidR="00D85601" w:rsidRDefault="00281CC2" w:rsidP="00281CC2">
      <w:r>
        <w:t>}</w:t>
      </w:r>
    </w:p>
    <w:p w:rsidR="00D85601" w:rsidRDefault="00D85601" w:rsidP="006C11BC"/>
    <w:p w:rsidR="00974EAA" w:rsidRPr="00974EAA" w:rsidRDefault="00974EAA" w:rsidP="00974EAA">
      <w:pPr>
        <w:rPr>
          <w:b/>
          <w:color w:val="0000FF"/>
        </w:rPr>
      </w:pPr>
      <w:r w:rsidRPr="00974EAA">
        <w:rPr>
          <w:b/>
          <w:color w:val="0000FF"/>
        </w:rPr>
        <w:t>void sptlrpc_conf_log_start(const char *logname)</w:t>
      </w:r>
    </w:p>
    <w:p w:rsidR="00974EAA" w:rsidRPr="00974EAA" w:rsidRDefault="00974EAA" w:rsidP="00974EAA">
      <w:pPr>
        <w:rPr>
          <w:b/>
          <w:color w:val="0000FF"/>
        </w:rPr>
      </w:pPr>
      <w:r w:rsidRPr="00974EAA">
        <w:rPr>
          <w:b/>
          <w:color w:val="0000FF"/>
        </w:rPr>
        <w:t>{</w:t>
      </w:r>
    </w:p>
    <w:p w:rsidR="00974EAA" w:rsidRDefault="00974EAA" w:rsidP="00974EAA">
      <w:r>
        <w:t xml:space="preserve">        struct sptlrpc_conf *conf;</w:t>
      </w:r>
    </w:p>
    <w:p w:rsidR="00974EAA" w:rsidRDefault="00974EAA" w:rsidP="00974EAA">
      <w:r>
        <w:t xml:space="preserve">        c</w:t>
      </w:r>
      <w:r w:rsidR="002B3F10">
        <w:t>har                 fsname[16];</w:t>
      </w:r>
    </w:p>
    <w:p w:rsidR="002B3F10" w:rsidRPr="002B3F10" w:rsidRDefault="002B3F10" w:rsidP="00974EAA">
      <w:pPr>
        <w:rPr>
          <w:color w:val="FF0000"/>
        </w:rPr>
      </w:pPr>
      <w:r w:rsidRPr="002B3F10">
        <w:rPr>
          <w:rFonts w:hint="eastAsia"/>
          <w:color w:val="FF0000"/>
        </w:rPr>
        <w:t>//NOTE:as this is sptlrpc log,so we know its log name is fsname-sptlrpc,so we can get the fsname from the logname.</w:t>
      </w:r>
    </w:p>
    <w:p w:rsidR="00974EAA" w:rsidRDefault="00974EAA" w:rsidP="00974EAA">
      <w:r>
        <w:t xml:space="preserve">        if (logname2fsname(logname, fsname, sizeof(fsname)))</w:t>
      </w:r>
    </w:p>
    <w:p w:rsidR="00974EAA" w:rsidRDefault="002B3F10" w:rsidP="00974EAA">
      <w:r>
        <w:t xml:space="preserve">                return;</w:t>
      </w:r>
    </w:p>
    <w:p w:rsidR="00974EAA" w:rsidRDefault="00974EAA" w:rsidP="00974EAA">
      <w:r>
        <w:t xml:space="preserve">        cfs_mutex_lock(&amp;sptlrpc_conf_lock);</w:t>
      </w:r>
    </w:p>
    <w:p w:rsidR="00974EAA" w:rsidRDefault="00974EAA" w:rsidP="00974EAA">
      <w:r>
        <w:t xml:space="preserve">        conf = sptlrpc_conf_get(fsname, 1);</w:t>
      </w:r>
    </w:p>
    <w:p w:rsidR="00974EAA" w:rsidRDefault="00974EAA" w:rsidP="00974EAA">
      <w:r>
        <w:t xml:space="preserve">        cfs_mutex_unlock(&amp;sptlrpc_conf_lock);</w:t>
      </w:r>
    </w:p>
    <w:p w:rsidR="00D85601" w:rsidRDefault="00974EAA" w:rsidP="00974EAA">
      <w:r>
        <w:t>}</w:t>
      </w:r>
    </w:p>
    <w:p w:rsidR="00435661" w:rsidRDefault="00435661" w:rsidP="00435661"/>
    <w:p w:rsidR="00435661" w:rsidRPr="00C70F12" w:rsidRDefault="00435661" w:rsidP="00435661">
      <w:pPr>
        <w:rPr>
          <w:color w:val="FF0000"/>
        </w:rPr>
      </w:pPr>
      <w:r w:rsidRPr="00C70F12">
        <w:rPr>
          <w:color w:val="FF0000"/>
        </w:rPr>
        <w:t>/** Get a config log from the MGS and process it.</w:t>
      </w:r>
    </w:p>
    <w:p w:rsidR="00435661" w:rsidRDefault="00435661" w:rsidP="00435661">
      <w:r>
        <w:t xml:space="preserve"> * This func is called for both clients and servers.</w:t>
      </w:r>
    </w:p>
    <w:p w:rsidR="00435661" w:rsidRPr="00C70F12" w:rsidRDefault="00435661" w:rsidP="00435661">
      <w:pPr>
        <w:rPr>
          <w:color w:val="FF0000"/>
        </w:rPr>
      </w:pPr>
      <w:r w:rsidRPr="00C70F12">
        <w:rPr>
          <w:color w:val="FF0000"/>
        </w:rPr>
        <w:t xml:space="preserve"> * Copy the log locally before parsing it if appropriate (non-MGS server)</w:t>
      </w:r>
    </w:p>
    <w:p w:rsidR="00435661" w:rsidRDefault="00435661" w:rsidP="00435661">
      <w:r>
        <w:t xml:space="preserve"> */</w:t>
      </w:r>
    </w:p>
    <w:p w:rsidR="00435661" w:rsidRPr="00435661" w:rsidRDefault="00435661" w:rsidP="00435661">
      <w:pPr>
        <w:rPr>
          <w:b/>
          <w:color w:val="0000FF"/>
        </w:rPr>
      </w:pPr>
      <w:r w:rsidRPr="00435661">
        <w:rPr>
          <w:b/>
          <w:color w:val="0000FF"/>
        </w:rPr>
        <w:t>int mgc_process_log(struct obd_device *mgc,</w:t>
      </w:r>
    </w:p>
    <w:p w:rsidR="00435661" w:rsidRPr="00435661" w:rsidRDefault="00435661" w:rsidP="00435661">
      <w:pPr>
        <w:rPr>
          <w:b/>
          <w:color w:val="0000FF"/>
        </w:rPr>
      </w:pPr>
      <w:r w:rsidRPr="00435661">
        <w:rPr>
          <w:b/>
          <w:color w:val="0000FF"/>
        </w:rPr>
        <w:t xml:space="preserve">                    struct config_llog_data *cld)</w:t>
      </w:r>
    </w:p>
    <w:p w:rsidR="00435661" w:rsidRPr="00435661" w:rsidRDefault="00435661" w:rsidP="00435661">
      <w:pPr>
        <w:rPr>
          <w:b/>
          <w:color w:val="0000FF"/>
        </w:rPr>
      </w:pPr>
      <w:r w:rsidRPr="00435661">
        <w:rPr>
          <w:b/>
          <w:color w:val="0000FF"/>
        </w:rPr>
        <w:t>{</w:t>
      </w:r>
    </w:p>
    <w:p w:rsidR="00435661" w:rsidRDefault="00435661" w:rsidP="00435661">
      <w:r>
        <w:t xml:space="preserve">        struct llog_ctxt *ctxt, *lctxt;</w:t>
      </w:r>
    </w:p>
    <w:p w:rsidR="00435661" w:rsidRDefault="00435661" w:rsidP="00435661">
      <w:r>
        <w:t xml:space="preserve">        struct lustre_handle lockh;</w:t>
      </w:r>
    </w:p>
    <w:p w:rsidR="00435661" w:rsidRDefault="00435661" w:rsidP="00435661">
      <w:r>
        <w:t xml:space="preserve">        struct client_obd *cli = &amp;mgc-&gt;u.cli;</w:t>
      </w:r>
    </w:p>
    <w:p w:rsidR="00435661" w:rsidRDefault="00435661" w:rsidP="00435661">
      <w:r>
        <w:t xml:space="preserve">        struct lvfs_run_ctxt saved;</w:t>
      </w:r>
    </w:p>
    <w:p w:rsidR="00435661" w:rsidRPr="00435661" w:rsidRDefault="00435661" w:rsidP="00435661">
      <w:pPr>
        <w:rPr>
          <w:lang w:val="it-IT"/>
        </w:rPr>
      </w:pPr>
      <w:r>
        <w:t xml:space="preserve">        </w:t>
      </w:r>
      <w:r w:rsidRPr="00435661">
        <w:rPr>
          <w:lang w:val="it-IT"/>
        </w:rPr>
        <w:t>struct lustre_sb_info *lsi = NULL;</w:t>
      </w:r>
    </w:p>
    <w:p w:rsidR="00435661" w:rsidRDefault="00435661" w:rsidP="00435661">
      <w:r w:rsidRPr="00435661">
        <w:rPr>
          <w:lang w:val="it-IT"/>
        </w:rPr>
        <w:t xml:space="preserve">        </w:t>
      </w:r>
      <w:r>
        <w:t>int rc = 0, rcl, flags = 0, must_pop = 0;</w:t>
      </w:r>
    </w:p>
    <w:p w:rsidR="00435661" w:rsidRDefault="00435661" w:rsidP="00435661">
      <w:r>
        <w:t xml:space="preserve">        ENTRY;</w:t>
      </w:r>
    </w:p>
    <w:p w:rsidR="00435661" w:rsidRDefault="00435661" w:rsidP="00435661"/>
    <w:p w:rsidR="00435661" w:rsidRDefault="00435661" w:rsidP="00435661">
      <w:r>
        <w:t xml:space="preserve">        LASSERT(cld);</w:t>
      </w:r>
    </w:p>
    <w:p w:rsidR="00435661" w:rsidRPr="00C70F12" w:rsidRDefault="00435661" w:rsidP="00435661">
      <w:pPr>
        <w:rPr>
          <w:color w:val="FF0000"/>
        </w:rPr>
      </w:pPr>
      <w:r>
        <w:t xml:space="preserve"> </w:t>
      </w:r>
      <w:r w:rsidRPr="00C70F12">
        <w:rPr>
          <w:color w:val="FF0000"/>
        </w:rPr>
        <w:t xml:space="preserve">       cfs_down(&amp;llog_process_lock);</w:t>
      </w:r>
    </w:p>
    <w:p w:rsidR="00435661" w:rsidRPr="00C70F12" w:rsidRDefault="00435661" w:rsidP="00435661"/>
    <w:p w:rsidR="00435661" w:rsidRDefault="00435661" w:rsidP="00435661">
      <w:r>
        <w:t xml:space="preserve">        if (cld-&gt;cld_stopping) {</w:t>
      </w:r>
      <w:r w:rsidR="00C70F12" w:rsidRPr="00C70F12">
        <w:rPr>
          <w:rFonts w:hint="eastAsia"/>
          <w:color w:val="FF0000"/>
        </w:rPr>
        <w:t>//we were told to stop watching</w:t>
      </w:r>
    </w:p>
    <w:p w:rsidR="00435661" w:rsidRDefault="00435661" w:rsidP="00435661">
      <w:r>
        <w:t xml:space="preserve">                cfs_up(&amp;llog_process_lock);</w:t>
      </w:r>
    </w:p>
    <w:p w:rsidR="00435661" w:rsidRDefault="00435661" w:rsidP="00435661">
      <w:r>
        <w:t xml:space="preserve">                RETURN(0);</w:t>
      </w:r>
    </w:p>
    <w:p w:rsidR="00435661" w:rsidRDefault="00435661" w:rsidP="00435661">
      <w:r>
        <w:t xml:space="preserve">        }</w:t>
      </w:r>
    </w:p>
    <w:p w:rsidR="00435661" w:rsidRDefault="00C70F12" w:rsidP="00435661">
      <w:r>
        <w:rPr>
          <w:rFonts w:hint="eastAsia"/>
        </w:rPr>
        <w:t>//set timeout against the given id@</w:t>
      </w:r>
      <w:r w:rsidRPr="00C70F12">
        <w:rPr>
          <w:color w:val="FF0000"/>
        </w:rPr>
        <w:t xml:space="preserve"> OBD_FAIL_MGC_PAUSE_PROCESS_LOG</w:t>
      </w:r>
    </w:p>
    <w:p w:rsidR="00435661" w:rsidRPr="00C70F12" w:rsidRDefault="00435661" w:rsidP="00435661">
      <w:pPr>
        <w:rPr>
          <w:color w:val="FF0000"/>
        </w:rPr>
      </w:pPr>
      <w:r>
        <w:t xml:space="preserve">        </w:t>
      </w:r>
      <w:r w:rsidRPr="00C70F12">
        <w:rPr>
          <w:color w:val="FF0000"/>
        </w:rPr>
        <w:t>OBD_FAIL_TIMEOUT(OBD_FAIL_MGC_PAUSE_PROCESS_LOG, 20);</w:t>
      </w:r>
    </w:p>
    <w:p w:rsidR="00435661" w:rsidRDefault="00435661" w:rsidP="00435661"/>
    <w:p w:rsidR="00435661" w:rsidRPr="006B70EE" w:rsidRDefault="00435661" w:rsidP="00435661">
      <w:pPr>
        <w:rPr>
          <w:color w:val="FF0000"/>
        </w:rPr>
      </w:pPr>
      <w:r>
        <w:t xml:space="preserve">      </w:t>
      </w:r>
      <w:r w:rsidRPr="006B70EE">
        <w:rPr>
          <w:color w:val="FF0000"/>
        </w:rPr>
        <w:t xml:space="preserve">  if (cld-&gt;cld_cfg.cfg_sb)</w:t>
      </w:r>
    </w:p>
    <w:p w:rsidR="00435661" w:rsidRPr="006B70EE" w:rsidRDefault="00435661" w:rsidP="00435661">
      <w:pPr>
        <w:rPr>
          <w:color w:val="FF0000"/>
        </w:rPr>
      </w:pPr>
      <w:r w:rsidRPr="006B70EE">
        <w:rPr>
          <w:color w:val="FF0000"/>
        </w:rPr>
        <w:t xml:space="preserve">                lsi = s2lsi(cld-&gt;cld_cfg.cfg_sb);</w:t>
      </w:r>
      <w:r w:rsidR="006B70EE">
        <w:rPr>
          <w:rFonts w:hint="eastAsia"/>
          <w:color w:val="FF0000"/>
        </w:rPr>
        <w:t xml:space="preserve">//get the </w:t>
      </w:r>
      <w:r w:rsidR="006B70EE">
        <w:rPr>
          <w:color w:val="FF0000"/>
        </w:rPr>
        <w:t>luster</w:t>
      </w:r>
      <w:r w:rsidR="006B70EE">
        <w:rPr>
          <w:rFonts w:hint="eastAsia"/>
          <w:color w:val="FF0000"/>
        </w:rPr>
        <w:t>_sb_info</w:t>
      </w:r>
    </w:p>
    <w:p w:rsidR="00435661" w:rsidRDefault="00435661" w:rsidP="00435661"/>
    <w:p w:rsidR="00435661" w:rsidRDefault="00435661" w:rsidP="00435661">
      <w:r>
        <w:t xml:space="preserve">        CDEBUG(D_MGC, "Process log %s:%s from %d\n", cld-&gt;cld_logname,</w:t>
      </w:r>
    </w:p>
    <w:p w:rsidR="00435661" w:rsidRDefault="00435661" w:rsidP="00435661">
      <w:r>
        <w:t xml:space="preserve">               cld-&gt;cld_cfg.cfg_instance, cld-&gt;cld_cfg.cfg_last_idx + 1);</w:t>
      </w:r>
    </w:p>
    <w:p w:rsidR="00435661" w:rsidRPr="005B270E" w:rsidRDefault="005B270E" w:rsidP="00435661">
      <w:pPr>
        <w:rPr>
          <w:color w:val="0000FF"/>
        </w:rPr>
      </w:pPr>
      <w:r w:rsidRPr="005B270E">
        <w:rPr>
          <w:rFonts w:hint="eastAsia"/>
          <w:color w:val="0000FF"/>
        </w:rPr>
        <w:t>//</w:t>
      </w:r>
      <w:r w:rsidRPr="005B270E">
        <w:rPr>
          <w:color w:val="0000FF"/>
        </w:rPr>
        <w:t xml:space="preserve"> </w:t>
      </w:r>
      <w:r w:rsidRPr="005B270E">
        <w:rPr>
          <w:rFonts w:hint="eastAsia"/>
          <w:color w:val="0000FF"/>
        </w:rPr>
        <w:t xml:space="preserve">get the llog_ctxt with </w:t>
      </w:r>
      <w:r w:rsidRPr="005B270E">
        <w:rPr>
          <w:color w:val="0000FF"/>
        </w:rPr>
        <w:t>obd-&gt;obd_olg</w:t>
      </w:r>
      <w:r w:rsidRPr="005B270E">
        <w:rPr>
          <w:rFonts w:hint="eastAsia"/>
          <w:color w:val="0000FF"/>
        </w:rPr>
        <w:t xml:space="preserve"> and given index and then inc its refcount</w:t>
      </w:r>
    </w:p>
    <w:p w:rsidR="00435661" w:rsidRPr="006B70EE" w:rsidRDefault="00435661" w:rsidP="00435661">
      <w:pPr>
        <w:rPr>
          <w:color w:val="FF0000"/>
        </w:rPr>
      </w:pPr>
      <w:r w:rsidRPr="006B70EE">
        <w:rPr>
          <w:color w:val="FF0000"/>
        </w:rPr>
        <w:t xml:space="preserve">        ctxt = llog_get_context(mgc, LLOG_CONFIG_REPL_CTXT);</w:t>
      </w:r>
      <w:r w:rsidR="006B70EE">
        <w:rPr>
          <w:rFonts w:hint="eastAsia"/>
          <w:color w:val="FF0000"/>
        </w:rPr>
        <w:t>//</w:t>
      </w:r>
      <w:r w:rsidR="006B70EE">
        <w:rPr>
          <w:rFonts w:hint="eastAsia"/>
          <w:color w:val="FF0000"/>
        </w:rPr>
        <w:t>见下面分析</w:t>
      </w:r>
    </w:p>
    <w:p w:rsidR="00435661" w:rsidRDefault="00435661" w:rsidP="00435661">
      <w:r>
        <w:t xml:space="preserve">        if (!ctxt) {</w:t>
      </w:r>
    </w:p>
    <w:p w:rsidR="00435661" w:rsidRDefault="00435661" w:rsidP="00435661">
      <w:r>
        <w:t xml:space="preserve">                CERROR("missing llog context\n");</w:t>
      </w:r>
    </w:p>
    <w:p w:rsidR="00435661" w:rsidRDefault="00435661" w:rsidP="00435661">
      <w:r>
        <w:t xml:space="preserve">                cfs_up(&amp;llog_process_lock);</w:t>
      </w:r>
    </w:p>
    <w:p w:rsidR="00435661" w:rsidRDefault="00435661" w:rsidP="00435661">
      <w:r>
        <w:t xml:space="preserve">                RETURN(-EINVAL);</w:t>
      </w:r>
    </w:p>
    <w:p w:rsidR="00435661" w:rsidRDefault="00435661" w:rsidP="00435661">
      <w:r>
        <w:t xml:space="preserve">        }</w:t>
      </w:r>
    </w:p>
    <w:p w:rsidR="00435661" w:rsidRDefault="00435661" w:rsidP="00435661"/>
    <w:p w:rsidR="00435661" w:rsidRPr="00B40B90" w:rsidRDefault="00435661" w:rsidP="00435661">
      <w:pPr>
        <w:rPr>
          <w:color w:val="0000FF"/>
        </w:rPr>
      </w:pPr>
      <w:r>
        <w:t xml:space="preserve">       </w:t>
      </w:r>
      <w:r w:rsidRPr="00B40B90">
        <w:rPr>
          <w:color w:val="0000FF"/>
        </w:rPr>
        <w:t xml:space="preserve"> /* Get the cfg lock on the llog */</w:t>
      </w:r>
    </w:p>
    <w:p w:rsidR="00435661" w:rsidRDefault="00435661" w:rsidP="00435661">
      <w:r>
        <w:t xml:space="preserve">        rcl = mgc_enqueue(mgc-&gt;u.cli.cl_mgc_mgsexp, NULL, LDLM_PLAIN, NULL,</w:t>
      </w:r>
    </w:p>
    <w:p w:rsidR="00435661" w:rsidRDefault="00435661" w:rsidP="00435661">
      <w:r>
        <w:t xml:space="preserve">                          LCK_CR, &amp;flags, NULL, NULL, NULL,</w:t>
      </w:r>
    </w:p>
    <w:p w:rsidR="00435661" w:rsidRDefault="00435661" w:rsidP="00435661">
      <w:r>
        <w:t xml:space="preserve">                          cld, 0, NULL, &amp;lockh);</w:t>
      </w:r>
    </w:p>
    <w:p w:rsidR="00435661" w:rsidRDefault="00435661" w:rsidP="00435661">
      <w:r>
        <w:t xml:space="preserve">        if (rcl)</w:t>
      </w:r>
    </w:p>
    <w:p w:rsidR="00435661" w:rsidRDefault="00435661" w:rsidP="00435661">
      <w:r>
        <w:t xml:space="preserve">                CDEBUG(D_MGC, "Can't get cfg lock: %d\n", rcl);</w:t>
      </w:r>
    </w:p>
    <w:p w:rsidR="00435661" w:rsidRPr="00B40B90" w:rsidRDefault="00B40B90" w:rsidP="00435661">
      <w:pPr>
        <w:rPr>
          <w:color w:val="FF0000"/>
        </w:rPr>
      </w:pPr>
      <w:r>
        <w:rPr>
          <w:rFonts w:hint="eastAsia"/>
          <w:color w:val="FF0000"/>
        </w:rPr>
        <w:t xml:space="preserve">//as with the above code,here the index is </w:t>
      </w:r>
      <w:r w:rsidRPr="00B40B90">
        <w:rPr>
          <w:color w:val="FF0000"/>
        </w:rPr>
        <w:t>LLOG_CONFIG_ORIG_CTXT</w:t>
      </w:r>
    </w:p>
    <w:p w:rsidR="00435661" w:rsidRPr="00B40B90" w:rsidRDefault="00435661" w:rsidP="00435661">
      <w:pPr>
        <w:rPr>
          <w:color w:val="FF0000"/>
        </w:rPr>
      </w:pPr>
      <w:r>
        <w:t xml:space="preserve">      </w:t>
      </w:r>
      <w:r w:rsidRPr="00B40B90">
        <w:rPr>
          <w:color w:val="FF0000"/>
        </w:rPr>
        <w:t xml:space="preserve">  lctxt = llog_get_context(mgc, LLOG_CONFIG_ORIG_CTXT);</w:t>
      </w:r>
    </w:p>
    <w:p w:rsidR="00435661" w:rsidRDefault="00435661" w:rsidP="00435661"/>
    <w:p w:rsidR="00435661" w:rsidRDefault="00435661" w:rsidP="00435661">
      <w:r>
        <w:t xml:space="preserve">        /*</w:t>
      </w:r>
    </w:p>
    <w:p w:rsidR="00435661" w:rsidRDefault="00435661" w:rsidP="00435661">
      <w:r>
        <w:t xml:space="preserve">         * local copy of sptlrpc log is controlled elsewhere, don't try to</w:t>
      </w:r>
    </w:p>
    <w:p w:rsidR="00435661" w:rsidRDefault="00435661" w:rsidP="00435661">
      <w:r>
        <w:t xml:space="preserve">         * read it up here.</w:t>
      </w:r>
    </w:p>
    <w:p w:rsidR="00435661" w:rsidRDefault="00435661" w:rsidP="00435661">
      <w:r>
        <w:t xml:space="preserve">         */</w:t>
      </w:r>
    </w:p>
    <w:p w:rsidR="00435661" w:rsidRDefault="00435661" w:rsidP="00435661">
      <w:r>
        <w:t xml:space="preserve">        if (rcl &amp;&amp; cld-&gt;cld_is_sptlrpc)</w:t>
      </w:r>
    </w:p>
    <w:p w:rsidR="00435661" w:rsidRDefault="00435661" w:rsidP="00435661">
      <w:r>
        <w:t xml:space="preserve">                GOTO(out_pop, rc);</w:t>
      </w:r>
    </w:p>
    <w:p w:rsidR="00435661" w:rsidRDefault="00435661" w:rsidP="00435661"/>
    <w:p w:rsidR="00435661" w:rsidRPr="00A348B0" w:rsidRDefault="00435661" w:rsidP="00435661">
      <w:pPr>
        <w:rPr>
          <w:color w:val="FF0000"/>
        </w:rPr>
      </w:pPr>
      <w:r>
        <w:t xml:space="preserve">      </w:t>
      </w:r>
      <w:r w:rsidRPr="00A348B0">
        <w:rPr>
          <w:color w:val="FF0000"/>
        </w:rPr>
        <w:t xml:space="preserve">  /* Copy the setup log locally if we can. Don't mess around if we're</w:t>
      </w:r>
    </w:p>
    <w:p w:rsidR="00435661" w:rsidRPr="00287FC0" w:rsidRDefault="00435661" w:rsidP="00435661">
      <w:pPr>
        <w:rPr>
          <w:color w:val="0000FF"/>
        </w:rPr>
      </w:pPr>
      <w:r w:rsidRPr="00A348B0">
        <w:rPr>
          <w:color w:val="FF0000"/>
        </w:rPr>
        <w:t xml:space="preserve">           running an MGS though (logs are already local). */</w:t>
      </w:r>
      <w:r w:rsidR="00A348B0" w:rsidRPr="00287FC0">
        <w:rPr>
          <w:rFonts w:hint="eastAsia"/>
          <w:color w:val="0000FF"/>
        </w:rPr>
        <w:t>没有看细节</w:t>
      </w:r>
    </w:p>
    <w:p w:rsidR="00435661" w:rsidRDefault="00435661" w:rsidP="00435661">
      <w:r>
        <w:lastRenderedPageBreak/>
        <w:t xml:space="preserve">        if (lctxt &amp;&amp; lsi &amp;&amp; (lsi-&gt;lsi_flags &amp; LSI_SERVER) &amp;&amp;</w:t>
      </w:r>
    </w:p>
    <w:p w:rsidR="00435661" w:rsidRDefault="00435661" w:rsidP="00435661">
      <w:r>
        <w:t xml:space="preserve">            (lsi-&gt;lsi_srv_mnt == cli-&gt;cl_mgc_vfsmnt) &amp;&amp;</w:t>
      </w:r>
    </w:p>
    <w:p w:rsidR="00435661" w:rsidRDefault="00435661" w:rsidP="00435661">
      <w:r>
        <w:t xml:space="preserve">            !IS_MGS(lsi-&gt;lsi_ldd)) {</w:t>
      </w:r>
    </w:p>
    <w:p w:rsidR="00435661" w:rsidRDefault="00435661" w:rsidP="00435661">
      <w:r>
        <w:t xml:space="preserve">                push_ctxt(&amp;saved, &amp;mgc-&gt;obd_lvfs_ctxt, NULL);</w:t>
      </w:r>
    </w:p>
    <w:p w:rsidR="00435661" w:rsidRDefault="00435661" w:rsidP="00435661">
      <w:r>
        <w:t xml:space="preserve">                must_pop++;</w:t>
      </w:r>
    </w:p>
    <w:p w:rsidR="00435661" w:rsidRDefault="00435661" w:rsidP="00435661">
      <w:r>
        <w:t xml:space="preserve">                if (rcl == 0)</w:t>
      </w:r>
    </w:p>
    <w:p w:rsidR="00435661" w:rsidRDefault="00435661" w:rsidP="00435661">
      <w:r>
        <w:t xml:space="preserve">                        /* Only try to copy log if we have the lock. */</w:t>
      </w:r>
    </w:p>
    <w:p w:rsidR="00435661" w:rsidRDefault="00435661" w:rsidP="00435661">
      <w:r>
        <w:t xml:space="preserve">                        rc = mgc_copy_llog(mgc, ctxt, lctxt, cld-&gt;cld_logname);</w:t>
      </w:r>
    </w:p>
    <w:p w:rsidR="00435661" w:rsidRDefault="00435661" w:rsidP="00435661">
      <w:r>
        <w:t xml:space="preserve">                if (rcl || rc) {</w:t>
      </w:r>
    </w:p>
    <w:p w:rsidR="00435661" w:rsidRDefault="00435661" w:rsidP="00435661">
      <w:r>
        <w:t xml:space="preserve">                        if (mgc_llog_is_empty(mgc, lctxt, cld-&gt;cld_logname)) {</w:t>
      </w:r>
    </w:p>
    <w:p w:rsidR="00435661" w:rsidRDefault="00435661" w:rsidP="00435661">
      <w:r>
        <w:t xml:space="preserve">                                LCONSOLE_ERROR_MSG(0x13a, "Failed to get MGS "</w:t>
      </w:r>
    </w:p>
    <w:p w:rsidR="00435661" w:rsidRDefault="00435661" w:rsidP="00435661">
      <w:r>
        <w:t xml:space="preserve">                                                   "log %s and no local copy."</w:t>
      </w:r>
    </w:p>
    <w:p w:rsidR="00435661" w:rsidRDefault="00435661" w:rsidP="00435661">
      <w:r>
        <w:t xml:space="preserve">                                                   "\n", cld-&gt;cld_logname);</w:t>
      </w:r>
    </w:p>
    <w:p w:rsidR="00435661" w:rsidRDefault="00435661" w:rsidP="00435661">
      <w:r>
        <w:t xml:space="preserve">                                GOTO(out_pop, rc = -ENOTCONN);</w:t>
      </w:r>
    </w:p>
    <w:p w:rsidR="00435661" w:rsidRDefault="00435661" w:rsidP="00435661">
      <w:r>
        <w:t xml:space="preserve">                        }</w:t>
      </w:r>
    </w:p>
    <w:p w:rsidR="00435661" w:rsidRDefault="00435661" w:rsidP="00435661">
      <w:r>
        <w:t xml:space="preserve">                        CDEBUG(D_MGC, "Failed to get MGS log %s, using local "</w:t>
      </w:r>
    </w:p>
    <w:p w:rsidR="00435661" w:rsidRDefault="00435661" w:rsidP="00435661">
      <w:r>
        <w:t xml:space="preserve">                               "copy for now, will try to update later.\n",</w:t>
      </w:r>
    </w:p>
    <w:p w:rsidR="00435661" w:rsidRDefault="00435661" w:rsidP="00435661">
      <w:r>
        <w:t xml:space="preserve">                               cld-&gt;cld_logname);</w:t>
      </w:r>
    </w:p>
    <w:p w:rsidR="00435661" w:rsidRDefault="00435661" w:rsidP="00435661">
      <w:r>
        <w:t xml:space="preserve">                }</w:t>
      </w:r>
    </w:p>
    <w:p w:rsidR="00435661" w:rsidRDefault="00435661" w:rsidP="00435661">
      <w:r>
        <w:t xml:space="preserve">                /* Now, whether we copied or not, start using the local llog.</w:t>
      </w:r>
    </w:p>
    <w:p w:rsidR="00435661" w:rsidRDefault="00435661" w:rsidP="00435661">
      <w:r>
        <w:t xml:space="preserve">                   If we failed to copy, we'll start using whatever the old</w:t>
      </w:r>
    </w:p>
    <w:p w:rsidR="00435661" w:rsidRDefault="00435661" w:rsidP="00435661">
      <w:r>
        <w:t xml:space="preserve">                   log has. */</w:t>
      </w:r>
    </w:p>
    <w:p w:rsidR="00435661" w:rsidRDefault="00435661" w:rsidP="00435661">
      <w:r>
        <w:t xml:space="preserve">                llog_ctxt_put(ctxt);</w:t>
      </w:r>
    </w:p>
    <w:p w:rsidR="00435661" w:rsidRDefault="00435661" w:rsidP="00435661">
      <w:r>
        <w:t xml:space="preserve">                ctxt = lctxt;</w:t>
      </w:r>
    </w:p>
    <w:p w:rsidR="00435661" w:rsidRDefault="00435661" w:rsidP="00435661">
      <w:r>
        <w:t xml:space="preserve">        }</w:t>
      </w:r>
    </w:p>
    <w:p w:rsidR="00435661" w:rsidRDefault="00435661" w:rsidP="00435661"/>
    <w:p w:rsidR="00435661" w:rsidRDefault="00435661" w:rsidP="00435661">
      <w:r>
        <w:t xml:space="preserve">        if (cld-&gt;cld_is_sptlrpc)</w:t>
      </w:r>
    </w:p>
    <w:p w:rsidR="00435661" w:rsidRDefault="00435661" w:rsidP="00435661">
      <w:r>
        <w:t xml:space="preserve">                sptlrpc_conf_log_update_begin(cld-&gt;cld_logname);</w:t>
      </w:r>
    </w:p>
    <w:p w:rsidR="00435661" w:rsidRDefault="00435661" w:rsidP="00435661"/>
    <w:p w:rsidR="00435661" w:rsidRPr="00A348B0" w:rsidRDefault="00435661" w:rsidP="00435661">
      <w:pPr>
        <w:rPr>
          <w:color w:val="FF0000"/>
        </w:rPr>
      </w:pPr>
      <w:r>
        <w:t xml:space="preserve">        </w:t>
      </w:r>
      <w:r w:rsidRPr="00A348B0">
        <w:rPr>
          <w:color w:val="FF0000"/>
        </w:rPr>
        <w:t>/* logname and instance info should be the same, so use our</w:t>
      </w:r>
    </w:p>
    <w:p w:rsidR="00435661" w:rsidRPr="00A348B0" w:rsidRDefault="00435661" w:rsidP="00435661">
      <w:pPr>
        <w:rPr>
          <w:color w:val="FF0000"/>
        </w:rPr>
      </w:pPr>
      <w:r w:rsidRPr="00A348B0">
        <w:rPr>
          <w:color w:val="FF0000"/>
        </w:rPr>
        <w:t xml:space="preserve">           copy of the instance for the update.  The cfg_last_idx will</w:t>
      </w:r>
    </w:p>
    <w:p w:rsidR="00435661" w:rsidRPr="00A348B0" w:rsidRDefault="00435661" w:rsidP="00435661">
      <w:pPr>
        <w:rPr>
          <w:color w:val="FF0000"/>
        </w:rPr>
      </w:pPr>
      <w:r w:rsidRPr="00A348B0">
        <w:rPr>
          <w:color w:val="FF0000"/>
        </w:rPr>
        <w:t xml:space="preserve">           be updated here. */</w:t>
      </w:r>
    </w:p>
    <w:p w:rsidR="00435661" w:rsidRPr="00287FC0" w:rsidRDefault="00435661" w:rsidP="00435661">
      <w:pPr>
        <w:rPr>
          <w:color w:val="0000FF"/>
        </w:rPr>
      </w:pPr>
      <w:r>
        <w:t xml:space="preserve">        if (rcl == 0 || lctxt == ctxt)</w:t>
      </w:r>
      <w:r w:rsidR="00287FC0" w:rsidRPr="00287FC0">
        <w:rPr>
          <w:rFonts w:hint="eastAsia"/>
          <w:color w:val="0000FF"/>
        </w:rPr>
        <w:t xml:space="preserve"> </w:t>
      </w:r>
      <w:r w:rsidR="00287FC0">
        <w:rPr>
          <w:rFonts w:hint="eastAsia"/>
          <w:color w:val="0000FF"/>
        </w:rPr>
        <w:t>//</w:t>
      </w:r>
      <w:r w:rsidR="00287FC0">
        <w:rPr>
          <w:rFonts w:hint="eastAsia"/>
          <w:color w:val="0000FF"/>
        </w:rPr>
        <w:t>见下面分析</w:t>
      </w:r>
    </w:p>
    <w:p w:rsidR="00435661" w:rsidRDefault="00435661" w:rsidP="00435661">
      <w:r>
        <w:t xml:space="preserve">                </w:t>
      </w:r>
      <w:r w:rsidRPr="00287FC0">
        <w:rPr>
          <w:color w:val="0000FF"/>
        </w:rPr>
        <w:t>rc = class_config_parse_llog(ctxt, cld-&gt;cld_logname, &amp;cld-&gt;cld_cfg);</w:t>
      </w:r>
      <w:r w:rsidR="00287FC0">
        <w:t xml:space="preserve"> </w:t>
      </w:r>
      <w:r>
        <w:t>out_pop:</w:t>
      </w:r>
    </w:p>
    <w:p w:rsidR="00435661" w:rsidRDefault="00435661" w:rsidP="00435661">
      <w:r>
        <w:t xml:space="preserve">        llog_ctxt_put(ctxt);</w:t>
      </w:r>
    </w:p>
    <w:p w:rsidR="00435661" w:rsidRDefault="00435661" w:rsidP="00435661">
      <w:r>
        <w:t xml:space="preserve">        if (ctxt != lctxt)</w:t>
      </w:r>
    </w:p>
    <w:p w:rsidR="00435661" w:rsidRDefault="00435661" w:rsidP="00435661">
      <w:r>
        <w:t xml:space="preserve">                llog_ctxt_put(lctxt);</w:t>
      </w:r>
    </w:p>
    <w:p w:rsidR="00435661" w:rsidRDefault="00435661" w:rsidP="00435661">
      <w:r>
        <w:t xml:space="preserve">        if (must_pop)</w:t>
      </w:r>
    </w:p>
    <w:p w:rsidR="00435661" w:rsidRDefault="00435661" w:rsidP="00435661">
      <w:r>
        <w:t xml:space="preserve">                pop_ctxt(&amp;saved, &amp;mgc-&gt;obd_lvfs_ctxt, NULL);</w:t>
      </w:r>
    </w:p>
    <w:p w:rsidR="00435661" w:rsidRDefault="00435661" w:rsidP="00435661"/>
    <w:p w:rsidR="00435661" w:rsidRDefault="00435661" w:rsidP="00435661">
      <w:r>
        <w:t xml:space="preserve">        /*</w:t>
      </w:r>
    </w:p>
    <w:p w:rsidR="00435661" w:rsidRDefault="00435661" w:rsidP="00435661">
      <w:r>
        <w:t xml:space="preserve">         * update settings on existing OBDs. doing it inside</w:t>
      </w:r>
    </w:p>
    <w:p w:rsidR="00435661" w:rsidRDefault="00435661" w:rsidP="00435661">
      <w:r>
        <w:lastRenderedPageBreak/>
        <w:t xml:space="preserve">         * of llog_process_lock so no device is attaching/detaching</w:t>
      </w:r>
    </w:p>
    <w:p w:rsidR="00435661" w:rsidRDefault="00435661" w:rsidP="00435661">
      <w:r>
        <w:t xml:space="preserve">         * in parallel.</w:t>
      </w:r>
    </w:p>
    <w:p w:rsidR="00435661" w:rsidRDefault="00435661" w:rsidP="00435661">
      <w:r>
        <w:t xml:space="preserve">         * the logname must be &lt;fsname&gt;-sptlrpc</w:t>
      </w:r>
    </w:p>
    <w:p w:rsidR="00435661" w:rsidRDefault="00435661" w:rsidP="00435661">
      <w:r>
        <w:t xml:space="preserve">         */</w:t>
      </w:r>
    </w:p>
    <w:p w:rsidR="00435661" w:rsidRDefault="00435661" w:rsidP="00435661">
      <w:r>
        <w:t xml:space="preserve">        if (cld-&gt;cld_is_sptlrpc &amp;&amp; rcl == 0) {</w:t>
      </w:r>
    </w:p>
    <w:p w:rsidR="00435661" w:rsidRDefault="00435661" w:rsidP="00435661">
      <w:r>
        <w:t xml:space="preserve">                sptlrpc_conf_log_update_end(cld-&gt;cld_logname);</w:t>
      </w:r>
    </w:p>
    <w:p w:rsidR="00435661" w:rsidRDefault="00435661" w:rsidP="00435661">
      <w:r>
        <w:t xml:space="preserve">                class_notify_sptlrpc_conf(cld-&gt;cld_logname,</w:t>
      </w:r>
    </w:p>
    <w:p w:rsidR="00435661" w:rsidRDefault="00435661" w:rsidP="00435661">
      <w:r>
        <w:t xml:space="preserve">                                          strlen(cld-&gt;cld_logname) -</w:t>
      </w:r>
    </w:p>
    <w:p w:rsidR="00435661" w:rsidRDefault="00435661" w:rsidP="00435661">
      <w:r>
        <w:t xml:space="preserve">                                          strlen("-sptlrpc"));</w:t>
      </w:r>
    </w:p>
    <w:p w:rsidR="00435661" w:rsidRDefault="00435661" w:rsidP="00435661">
      <w:r>
        <w:t xml:space="preserve">        }</w:t>
      </w:r>
    </w:p>
    <w:p w:rsidR="00435661" w:rsidRDefault="00435661" w:rsidP="00435661">
      <w:r>
        <w:t xml:space="preserve">        /* Now drop the lock so MGS can revoke it */</w:t>
      </w:r>
    </w:p>
    <w:p w:rsidR="00435661" w:rsidRDefault="00435661" w:rsidP="00435661">
      <w:r>
        <w:t xml:space="preserve">        if (!rcl) {</w:t>
      </w:r>
    </w:p>
    <w:p w:rsidR="00435661" w:rsidRDefault="00435661" w:rsidP="00435661">
      <w:r>
        <w:t xml:space="preserve">                rcl = mgc_cancel(mgc-&gt;u.cli.cl_mgc_mgsexp, NULL,</w:t>
      </w:r>
    </w:p>
    <w:p w:rsidR="00435661" w:rsidRDefault="00435661" w:rsidP="00435661">
      <w:r>
        <w:t xml:space="preserve">                                 LCK_CR, &amp;lockh);</w:t>
      </w:r>
    </w:p>
    <w:p w:rsidR="00435661" w:rsidRDefault="00435661" w:rsidP="00435661">
      <w:r>
        <w:t xml:space="preserve">                if (rcl)</w:t>
      </w:r>
    </w:p>
    <w:p w:rsidR="00435661" w:rsidRDefault="00435661" w:rsidP="00435661">
      <w:r>
        <w:t xml:space="preserve">                        CERROR("Can't drop cfg lock: %d\n", rcl);</w:t>
      </w:r>
    </w:p>
    <w:p w:rsidR="00435661" w:rsidRDefault="00435661" w:rsidP="00435661">
      <w:r>
        <w:t xml:space="preserve">        }</w:t>
      </w:r>
    </w:p>
    <w:p w:rsidR="00435661" w:rsidRDefault="00435661" w:rsidP="00435661">
      <w:r>
        <w:t xml:space="preserve">        CDEBUG(D_MGC, "%s: configuration from log '%s' %sed (%d).\n",</w:t>
      </w:r>
    </w:p>
    <w:p w:rsidR="00435661" w:rsidRDefault="00435661" w:rsidP="00435661">
      <w:r>
        <w:t xml:space="preserve">               mgc-&gt;obd_name, cld-&gt;cld_logname, rc ? "fail" : "succeed", rc);</w:t>
      </w:r>
    </w:p>
    <w:p w:rsidR="00435661" w:rsidRDefault="00435661" w:rsidP="00435661"/>
    <w:p w:rsidR="00435661" w:rsidRDefault="00435661" w:rsidP="00435661">
      <w:r>
        <w:t xml:space="preserve">        cfs_up(&amp;llog_process_lock);</w:t>
      </w:r>
    </w:p>
    <w:p w:rsidR="00435661" w:rsidRDefault="00435661" w:rsidP="00435661"/>
    <w:p w:rsidR="00435661" w:rsidRDefault="00435661" w:rsidP="00435661">
      <w:r>
        <w:t xml:space="preserve">        RETURN(rc);</w:t>
      </w:r>
    </w:p>
    <w:p w:rsidR="00D85601" w:rsidRDefault="00435661" w:rsidP="00435661">
      <w:r>
        <w:t>}</w:t>
      </w:r>
    </w:p>
    <w:p w:rsidR="006B70EE" w:rsidRDefault="006B70EE" w:rsidP="006B70EE">
      <w:pPr>
        <w:rPr>
          <w:b/>
          <w:color w:val="0000FF"/>
        </w:rPr>
      </w:pPr>
      <w:r w:rsidRPr="006B70EE">
        <w:rPr>
          <w:b/>
          <w:color w:val="0000FF"/>
        </w:rPr>
        <w:t>static inline struct llog_ctxt *llog_get_context(struct obd_device *obd,int index){</w:t>
      </w:r>
    </w:p>
    <w:p w:rsidR="006B70EE" w:rsidRPr="006B70EE" w:rsidRDefault="006B70EE" w:rsidP="006B70EE">
      <w:pPr>
        <w:rPr>
          <w:b/>
          <w:color w:val="0000FF"/>
        </w:rPr>
      </w:pPr>
      <w:r>
        <w:rPr>
          <w:rFonts w:hint="eastAsia"/>
          <w:b/>
          <w:color w:val="0000FF"/>
        </w:rPr>
        <w:t>//</w:t>
      </w:r>
      <w:r w:rsidRPr="006B70EE">
        <w:t xml:space="preserve"> </w:t>
      </w:r>
      <w:r>
        <w:t>obd-&gt;obd_olg</w:t>
      </w:r>
      <w:r>
        <w:rPr>
          <w:rFonts w:hint="eastAsia"/>
        </w:rPr>
        <w:t>：</w:t>
      </w:r>
      <w:r w:rsidRPr="006B70EE">
        <w:rPr>
          <w:b/>
          <w:color w:val="0000FF"/>
        </w:rPr>
        <w:t>struct obd_llog_group</w:t>
      </w:r>
      <w:r>
        <w:rPr>
          <w:rFonts w:hint="eastAsia"/>
          <w:b/>
          <w:color w:val="0000FF"/>
        </w:rPr>
        <w:t>类型</w:t>
      </w:r>
    </w:p>
    <w:p w:rsidR="006B70EE" w:rsidRDefault="006B70EE" w:rsidP="006B70EE">
      <w:r>
        <w:t xml:space="preserve">        return llog_group_get_ctxt(&amp;obd-&gt;obd_olg, index);</w:t>
      </w:r>
    </w:p>
    <w:p w:rsidR="00D85601" w:rsidRDefault="006B70EE" w:rsidP="006B70EE">
      <w:r>
        <w:t>}</w:t>
      </w:r>
    </w:p>
    <w:p w:rsidR="006B70EE" w:rsidRDefault="006B70EE" w:rsidP="006B70EE"/>
    <w:p w:rsidR="006B70EE" w:rsidRPr="006B70EE" w:rsidRDefault="006B70EE" w:rsidP="006B70EE">
      <w:pPr>
        <w:rPr>
          <w:b/>
          <w:color w:val="0000FF"/>
        </w:rPr>
      </w:pPr>
      <w:r w:rsidRPr="006B70EE">
        <w:rPr>
          <w:b/>
          <w:color w:val="0000FF"/>
        </w:rPr>
        <w:t>static inline struct llog_ctxt *llog_group_get_ctxt(struct obd_llog_group *olg,int index){</w:t>
      </w:r>
    </w:p>
    <w:p w:rsidR="006B70EE" w:rsidRDefault="006B70EE" w:rsidP="006B70EE">
      <w:r>
        <w:t xml:space="preserve">        struct llog_ctxt *ctxt;</w:t>
      </w:r>
    </w:p>
    <w:p w:rsidR="006B70EE" w:rsidRPr="006B70EE" w:rsidRDefault="006B70EE" w:rsidP="006B70EE">
      <w:r>
        <w:t xml:space="preserve">        LASSERT(index &gt;= 0 &amp;&amp; index &lt; LLOG_MAX_CTXTS);</w:t>
      </w:r>
    </w:p>
    <w:p w:rsidR="006B70EE" w:rsidRPr="00BA07F4" w:rsidRDefault="006B70EE" w:rsidP="006B70EE">
      <w:pPr>
        <w:rPr>
          <w:color w:val="3366FF"/>
        </w:rPr>
      </w:pPr>
      <w:r>
        <w:t xml:space="preserve">        </w:t>
      </w:r>
      <w:r w:rsidRPr="00BA07F4">
        <w:rPr>
          <w:color w:val="3366FF"/>
        </w:rPr>
        <w:t>cfs_spin_lock(&amp;olg-&gt;olg_lock);</w:t>
      </w:r>
    </w:p>
    <w:p w:rsidR="006B70EE" w:rsidRPr="00BA07F4" w:rsidRDefault="006B70EE" w:rsidP="006B70EE">
      <w:pPr>
        <w:rPr>
          <w:color w:val="FF0000"/>
        </w:rPr>
      </w:pPr>
      <w:r>
        <w:t xml:space="preserve">        </w:t>
      </w:r>
      <w:r w:rsidRPr="00BA07F4">
        <w:rPr>
          <w:color w:val="FF0000"/>
        </w:rPr>
        <w:t>if (olg-&gt;olg_ctxts[index] == NULL) {</w:t>
      </w:r>
    </w:p>
    <w:p w:rsidR="006B70EE" w:rsidRPr="00BA07F4" w:rsidRDefault="006B70EE" w:rsidP="006B70EE">
      <w:pPr>
        <w:rPr>
          <w:color w:val="FF0000"/>
        </w:rPr>
      </w:pPr>
      <w:r w:rsidRPr="00BA07F4">
        <w:rPr>
          <w:color w:val="FF0000"/>
        </w:rPr>
        <w:t xml:space="preserve">                ctxt = NULL;</w:t>
      </w:r>
    </w:p>
    <w:p w:rsidR="006B70EE" w:rsidRPr="00BA07F4" w:rsidRDefault="006B70EE" w:rsidP="006B70EE">
      <w:pPr>
        <w:rPr>
          <w:color w:val="FF0000"/>
        </w:rPr>
      </w:pPr>
      <w:r w:rsidRPr="00BA07F4">
        <w:rPr>
          <w:color w:val="FF0000"/>
        </w:rPr>
        <w:t xml:space="preserve">        } else {</w:t>
      </w:r>
    </w:p>
    <w:p w:rsidR="006B70EE" w:rsidRPr="00BA07F4" w:rsidRDefault="006B70EE" w:rsidP="006B70EE">
      <w:pPr>
        <w:rPr>
          <w:color w:val="FF0000"/>
        </w:rPr>
      </w:pPr>
      <w:r w:rsidRPr="00BA07F4">
        <w:rPr>
          <w:color w:val="FF0000"/>
        </w:rPr>
        <w:t xml:space="preserve">                ctxt = llog_ctxt_get(olg-&gt;olg_ctxts[index]);</w:t>
      </w:r>
      <w:r w:rsidR="00706B73">
        <w:rPr>
          <w:rFonts w:hint="eastAsia"/>
          <w:color w:val="FF0000"/>
        </w:rPr>
        <w:t>//</w:t>
      </w:r>
      <w:r w:rsidR="00706B73">
        <w:rPr>
          <w:rFonts w:hint="eastAsia"/>
          <w:color w:val="FF0000"/>
        </w:rPr>
        <w:t>增加</w:t>
      </w:r>
      <w:r w:rsidR="00706B73">
        <w:rPr>
          <w:rFonts w:hint="eastAsia"/>
          <w:color w:val="FF0000"/>
        </w:rPr>
        <w:t>llog_ctxt</w:t>
      </w:r>
      <w:r w:rsidR="00706B73">
        <w:rPr>
          <w:rFonts w:hint="eastAsia"/>
          <w:color w:val="FF0000"/>
        </w:rPr>
        <w:t>引用计数</w:t>
      </w:r>
    </w:p>
    <w:p w:rsidR="006B70EE" w:rsidRPr="00BA07F4" w:rsidRDefault="006B70EE" w:rsidP="006B70EE">
      <w:pPr>
        <w:rPr>
          <w:color w:val="FF0000"/>
        </w:rPr>
      </w:pPr>
      <w:r w:rsidRPr="00BA07F4">
        <w:rPr>
          <w:color w:val="FF0000"/>
        </w:rPr>
        <w:t xml:space="preserve">        }</w:t>
      </w:r>
    </w:p>
    <w:p w:rsidR="006B70EE" w:rsidRPr="00BA07F4" w:rsidRDefault="006B70EE" w:rsidP="006B70EE">
      <w:pPr>
        <w:rPr>
          <w:color w:val="3366FF"/>
        </w:rPr>
      </w:pPr>
      <w:r>
        <w:t xml:space="preserve">     </w:t>
      </w:r>
      <w:r w:rsidRPr="00BA07F4">
        <w:rPr>
          <w:color w:val="3366FF"/>
        </w:rPr>
        <w:t xml:space="preserve">   cfs_spin_unlock(&amp;olg-&gt;olg_lock);</w:t>
      </w:r>
    </w:p>
    <w:p w:rsidR="006B70EE" w:rsidRDefault="006B70EE" w:rsidP="006B70EE">
      <w:r>
        <w:t xml:space="preserve">        return ctxt;</w:t>
      </w:r>
    </w:p>
    <w:p w:rsidR="00D85601" w:rsidRDefault="006B70EE" w:rsidP="006B70EE">
      <w:r>
        <w:t>}</w:t>
      </w:r>
    </w:p>
    <w:p w:rsidR="00706B73" w:rsidRPr="00706B73" w:rsidRDefault="00706B73" w:rsidP="00706B73">
      <w:pPr>
        <w:rPr>
          <w:b/>
          <w:color w:val="0000FF"/>
        </w:rPr>
      </w:pPr>
      <w:r w:rsidRPr="00706B73">
        <w:rPr>
          <w:b/>
          <w:color w:val="0000FF"/>
        </w:rPr>
        <w:t>static inline struct llog_ctxt *llog_ctxt_get(struct llog_ctxt *ctxt){</w:t>
      </w:r>
    </w:p>
    <w:p w:rsidR="00706B73" w:rsidRDefault="00706B73" w:rsidP="00706B73">
      <w:r>
        <w:lastRenderedPageBreak/>
        <w:t xml:space="preserve">        LASSERT(cfs_atomic_read(&amp;ctxt-&gt;loc_refcount) &gt; 0);</w:t>
      </w:r>
    </w:p>
    <w:p w:rsidR="00706B73" w:rsidRPr="00706B73" w:rsidRDefault="00706B73" w:rsidP="00706B73">
      <w:pPr>
        <w:rPr>
          <w:color w:val="FF0000"/>
        </w:rPr>
      </w:pPr>
      <w:r>
        <w:t xml:space="preserve">       </w:t>
      </w:r>
      <w:r w:rsidRPr="00706B73">
        <w:rPr>
          <w:color w:val="FF0000"/>
        </w:rPr>
        <w:t xml:space="preserve"> cfs_atomic_inc(&amp;ctxt-&gt;loc_refcount);</w:t>
      </w:r>
    </w:p>
    <w:p w:rsidR="00706B73" w:rsidRDefault="00706B73" w:rsidP="00706B73">
      <w:r>
        <w:t xml:space="preserve">        CDEBUG(D_INFO, "GETting ctxt %p : new refcount %d\n", ctxt,</w:t>
      </w:r>
    </w:p>
    <w:p w:rsidR="00706B73" w:rsidRDefault="00706B73" w:rsidP="00706B73">
      <w:r>
        <w:t xml:space="preserve">               cfs_atomic_read(&amp;ctxt-&gt;loc_refcount));</w:t>
      </w:r>
    </w:p>
    <w:p w:rsidR="00706B73" w:rsidRDefault="00706B73" w:rsidP="00706B73">
      <w:r>
        <w:t xml:space="preserve">        return ctxt;</w:t>
      </w:r>
    </w:p>
    <w:p w:rsidR="00D85601" w:rsidRDefault="00706B73" w:rsidP="00706B73">
      <w:r>
        <w:t>}</w:t>
      </w:r>
    </w:p>
    <w:p w:rsidR="00287FC0" w:rsidRDefault="00287FC0" w:rsidP="00287FC0"/>
    <w:p w:rsidR="00287FC0" w:rsidRPr="00287FC0" w:rsidRDefault="00287FC0" w:rsidP="00287FC0">
      <w:pPr>
        <w:rPr>
          <w:b/>
          <w:color w:val="0000FF"/>
        </w:rPr>
      </w:pPr>
      <w:r w:rsidRPr="00287FC0">
        <w:rPr>
          <w:b/>
          <w:color w:val="0000FF"/>
        </w:rPr>
        <w:t>int class_config_parse_llog(struct llog_ctxt *ctxt, char *name,</w:t>
      </w:r>
    </w:p>
    <w:p w:rsidR="00287FC0" w:rsidRPr="00287FC0" w:rsidRDefault="00287FC0" w:rsidP="00287FC0">
      <w:pPr>
        <w:rPr>
          <w:b/>
          <w:color w:val="0000FF"/>
        </w:rPr>
      </w:pPr>
      <w:r w:rsidRPr="00287FC0">
        <w:rPr>
          <w:b/>
          <w:color w:val="0000FF"/>
        </w:rPr>
        <w:t xml:space="preserve">                            struct config_llog_instance *cfg)</w:t>
      </w:r>
    </w:p>
    <w:p w:rsidR="00287FC0" w:rsidRPr="00287FC0" w:rsidRDefault="00287FC0" w:rsidP="00287FC0">
      <w:pPr>
        <w:rPr>
          <w:b/>
          <w:color w:val="0000FF"/>
        </w:rPr>
      </w:pPr>
      <w:r w:rsidRPr="00287FC0">
        <w:rPr>
          <w:b/>
          <w:color w:val="0000FF"/>
        </w:rPr>
        <w:t>{</w:t>
      </w:r>
    </w:p>
    <w:p w:rsidR="00287FC0" w:rsidRDefault="00287FC0" w:rsidP="00287FC0">
      <w:r>
        <w:t xml:space="preserve">        struct llog_process_cat_data cd = {0, 0};</w:t>
      </w:r>
    </w:p>
    <w:p w:rsidR="00287FC0" w:rsidRDefault="00287FC0" w:rsidP="00287FC0">
      <w:r>
        <w:t xml:space="preserve">        struct llog_handle *llh;</w:t>
      </w:r>
    </w:p>
    <w:p w:rsidR="00287FC0" w:rsidRDefault="00287FC0" w:rsidP="00287FC0">
      <w:r>
        <w:t xml:space="preserve">        int rc, rc2;</w:t>
      </w:r>
    </w:p>
    <w:p w:rsidR="00287FC0" w:rsidRDefault="00287FC0" w:rsidP="00287FC0">
      <w:r>
        <w:t xml:space="preserve">        ENTRY;</w:t>
      </w:r>
    </w:p>
    <w:p w:rsidR="00287FC0" w:rsidRDefault="00287FC0" w:rsidP="00287FC0"/>
    <w:p w:rsidR="00287FC0" w:rsidRDefault="00287FC0" w:rsidP="00287FC0">
      <w:r>
        <w:t xml:space="preserve">        CDEBUG(D_INFO, "looking up llog %s\n", name);</w:t>
      </w:r>
    </w:p>
    <w:p w:rsidR="00287FC0" w:rsidRPr="009A73FE" w:rsidRDefault="00287FC0" w:rsidP="00287FC0">
      <w:pPr>
        <w:rPr>
          <w:color w:val="FF0000"/>
        </w:rPr>
      </w:pPr>
      <w:r>
        <w:t xml:space="preserve">   </w:t>
      </w:r>
      <w:r w:rsidRPr="009A73FE">
        <w:rPr>
          <w:color w:val="FF0000"/>
        </w:rPr>
        <w:t xml:space="preserve">     rc = llog_create(ctxt, &amp;llh, NULL, name);</w:t>
      </w:r>
      <w:r w:rsidR="009A73FE">
        <w:rPr>
          <w:rFonts w:hint="eastAsia"/>
          <w:color w:val="FF0000"/>
        </w:rPr>
        <w:t>//</w:t>
      </w:r>
      <w:r w:rsidR="009A73FE">
        <w:rPr>
          <w:rFonts w:hint="eastAsia"/>
          <w:color w:val="FF0000"/>
        </w:rPr>
        <w:t>见下面分析</w:t>
      </w:r>
    </w:p>
    <w:p w:rsidR="00287FC0" w:rsidRDefault="00287FC0" w:rsidP="00287FC0">
      <w:r>
        <w:t xml:space="preserve">        if (rc)</w:t>
      </w:r>
    </w:p>
    <w:p w:rsidR="00287FC0" w:rsidRDefault="00287FC0" w:rsidP="00287FC0">
      <w:r>
        <w:t xml:space="preserve">                RETURN(rc);</w:t>
      </w:r>
    </w:p>
    <w:p w:rsidR="00287FC0" w:rsidRDefault="00287FC0" w:rsidP="00287FC0"/>
    <w:p w:rsidR="00287FC0" w:rsidRDefault="00287FC0" w:rsidP="00287FC0">
      <w:r>
        <w:t xml:space="preserve">        rc = llog_init_handle(llh, LLOG_F_IS_PLAIN, NULL);</w:t>
      </w:r>
    </w:p>
    <w:p w:rsidR="00287FC0" w:rsidRDefault="00287FC0" w:rsidP="00287FC0">
      <w:r>
        <w:t xml:space="preserve">        if (rc)</w:t>
      </w:r>
    </w:p>
    <w:p w:rsidR="00287FC0" w:rsidRDefault="00287FC0" w:rsidP="00287FC0">
      <w:r>
        <w:t xml:space="preserve">                GOTO(parse_out, rc);</w:t>
      </w:r>
    </w:p>
    <w:p w:rsidR="00287FC0" w:rsidRDefault="00287FC0" w:rsidP="00287FC0"/>
    <w:p w:rsidR="00287FC0" w:rsidRDefault="00287FC0" w:rsidP="00287FC0">
      <w:r>
        <w:t xml:space="preserve">        /* continue processing from where we last stopped to end-of-log */</w:t>
      </w:r>
    </w:p>
    <w:p w:rsidR="00287FC0" w:rsidRDefault="00287FC0" w:rsidP="00287FC0">
      <w:r>
        <w:t xml:space="preserve">        if (cfg)</w:t>
      </w:r>
    </w:p>
    <w:p w:rsidR="00287FC0" w:rsidRDefault="00287FC0" w:rsidP="00287FC0">
      <w:r>
        <w:t xml:space="preserve">                cd.lpcd_first_idx = cfg-&gt;cfg_last_idx;</w:t>
      </w:r>
    </w:p>
    <w:p w:rsidR="00287FC0" w:rsidRDefault="00287FC0" w:rsidP="00287FC0">
      <w:r>
        <w:t xml:space="preserve">        cd.lpcd_last_idx = 0;</w:t>
      </w:r>
    </w:p>
    <w:p w:rsidR="00287FC0" w:rsidRDefault="00287FC0" w:rsidP="00287FC0"/>
    <w:p w:rsidR="00287FC0" w:rsidRDefault="00287FC0" w:rsidP="00287FC0">
      <w:r>
        <w:t xml:space="preserve">        rc = llog_process(llh, class_config_llog_handler, cfg, &amp;cd);</w:t>
      </w:r>
    </w:p>
    <w:p w:rsidR="00287FC0" w:rsidRDefault="00287FC0" w:rsidP="00287FC0"/>
    <w:p w:rsidR="00287FC0" w:rsidRDefault="00287FC0" w:rsidP="00287FC0">
      <w:r>
        <w:t xml:space="preserve">        CDEBUG(D_CONFIG, "Processed log %s gen %d-%d (rc=%d)\n", name,</w:t>
      </w:r>
    </w:p>
    <w:p w:rsidR="00287FC0" w:rsidRDefault="00287FC0" w:rsidP="00287FC0">
      <w:r>
        <w:t xml:space="preserve">               cd.lpcd_first_idx + 1, cd.lpcd_last_idx, rc);</w:t>
      </w:r>
    </w:p>
    <w:p w:rsidR="00287FC0" w:rsidRDefault="00287FC0" w:rsidP="00287FC0"/>
    <w:p w:rsidR="00287FC0" w:rsidRDefault="00287FC0" w:rsidP="00287FC0">
      <w:r>
        <w:t xml:space="preserve">        if (cfg)</w:t>
      </w:r>
    </w:p>
    <w:p w:rsidR="00287FC0" w:rsidRDefault="00287FC0" w:rsidP="00287FC0">
      <w:r>
        <w:t xml:space="preserve">                cfg-&gt;cfg_last_idx = cd.lpcd_last_idx;</w:t>
      </w:r>
    </w:p>
    <w:p w:rsidR="00287FC0" w:rsidRDefault="00287FC0" w:rsidP="00287FC0"/>
    <w:p w:rsidR="00287FC0" w:rsidRDefault="00287FC0" w:rsidP="00287FC0">
      <w:r>
        <w:t>parse_out:</w:t>
      </w:r>
    </w:p>
    <w:p w:rsidR="00287FC0" w:rsidRDefault="00287FC0" w:rsidP="00287FC0">
      <w:r>
        <w:t xml:space="preserve">        rc2 = llog_close(llh);</w:t>
      </w:r>
    </w:p>
    <w:p w:rsidR="00287FC0" w:rsidRDefault="00287FC0" w:rsidP="00287FC0">
      <w:r>
        <w:t xml:space="preserve">        if (rc == 0)</w:t>
      </w:r>
    </w:p>
    <w:p w:rsidR="00287FC0" w:rsidRDefault="00287FC0" w:rsidP="00287FC0">
      <w:r>
        <w:t xml:space="preserve">                rc = rc2;</w:t>
      </w:r>
    </w:p>
    <w:p w:rsidR="00287FC0" w:rsidRDefault="00287FC0" w:rsidP="00287FC0"/>
    <w:p w:rsidR="00287FC0" w:rsidRDefault="00287FC0" w:rsidP="00287FC0">
      <w:r>
        <w:lastRenderedPageBreak/>
        <w:t xml:space="preserve">        RETURN(rc);</w:t>
      </w:r>
    </w:p>
    <w:p w:rsidR="00D85601" w:rsidRDefault="00287FC0" w:rsidP="00287FC0">
      <w:r>
        <w:t>}</w:t>
      </w:r>
    </w:p>
    <w:p w:rsidR="00B13E60" w:rsidRPr="00B13E60" w:rsidRDefault="00B13E60" w:rsidP="00B13E60">
      <w:pPr>
        <w:rPr>
          <w:b/>
          <w:color w:val="0000FF"/>
        </w:rPr>
      </w:pPr>
      <w:r w:rsidRPr="00B13E60">
        <w:rPr>
          <w:b/>
          <w:color w:val="0000FF"/>
        </w:rPr>
        <w:t>static inline int llog_create(struct llog_ctxt *ctxt, struct llog_handle **res,</w:t>
      </w:r>
    </w:p>
    <w:p w:rsidR="00B13E60" w:rsidRPr="00B13E60" w:rsidRDefault="00B13E60" w:rsidP="00B13E60">
      <w:pPr>
        <w:rPr>
          <w:b/>
          <w:color w:val="0000FF"/>
        </w:rPr>
      </w:pPr>
      <w:r w:rsidRPr="00B13E60">
        <w:rPr>
          <w:b/>
          <w:color w:val="0000FF"/>
        </w:rPr>
        <w:t xml:space="preserve">                              struct llog_logid *logid, char *name)</w:t>
      </w:r>
    </w:p>
    <w:p w:rsidR="00B13E60" w:rsidRPr="00B13E60" w:rsidRDefault="00B13E60" w:rsidP="00B13E60">
      <w:pPr>
        <w:rPr>
          <w:b/>
          <w:color w:val="0000FF"/>
        </w:rPr>
      </w:pPr>
      <w:r w:rsidRPr="00B13E60">
        <w:rPr>
          <w:b/>
          <w:color w:val="0000FF"/>
        </w:rPr>
        <w:t>{</w:t>
      </w:r>
    </w:p>
    <w:p w:rsidR="00B13E60" w:rsidRDefault="00B13E60" w:rsidP="00B13E60">
      <w:r>
        <w:t xml:space="preserve">        struct llog_operations *lop;</w:t>
      </w:r>
    </w:p>
    <w:p w:rsidR="00B13E60" w:rsidRDefault="00B13E60" w:rsidP="00B13E60">
      <w:r>
        <w:t xml:space="preserve">        int raised, rc;</w:t>
      </w:r>
    </w:p>
    <w:p w:rsidR="00B13E60" w:rsidRDefault="00B13E60" w:rsidP="00B13E60">
      <w:r>
        <w:t xml:space="preserve">        ENTRY;</w:t>
      </w:r>
    </w:p>
    <w:p w:rsidR="00B13E60" w:rsidRPr="009A73FE" w:rsidRDefault="00B13E60" w:rsidP="00B13E60">
      <w:pPr>
        <w:rPr>
          <w:color w:val="FF0000"/>
        </w:rPr>
      </w:pPr>
      <w:r>
        <w:t xml:space="preserve">    </w:t>
      </w:r>
      <w:r w:rsidRPr="009A73FE">
        <w:rPr>
          <w:color w:val="FF0000"/>
        </w:rPr>
        <w:t xml:space="preserve">    rc = llog_obd2ops(ctxt, &amp;lop);</w:t>
      </w:r>
      <w:r w:rsidRPr="009A73FE">
        <w:rPr>
          <w:rFonts w:hint="eastAsia"/>
          <w:color w:val="FF0000"/>
        </w:rPr>
        <w:t>//ctxt-&gt;</w:t>
      </w:r>
      <w:r w:rsidRPr="009A73FE">
        <w:rPr>
          <w:color w:val="FF0000"/>
        </w:rPr>
        <w:t>loc_logops</w:t>
      </w:r>
    </w:p>
    <w:p w:rsidR="00B13E60" w:rsidRDefault="00B13E60" w:rsidP="00B13E60">
      <w:r>
        <w:t xml:space="preserve">        if (rc)</w:t>
      </w:r>
    </w:p>
    <w:p w:rsidR="00B13E60" w:rsidRDefault="00B13E60" w:rsidP="00B13E60">
      <w:r>
        <w:t xml:space="preserve">                RETURN(rc);</w:t>
      </w:r>
    </w:p>
    <w:p w:rsidR="00B13E60" w:rsidRDefault="00B13E60" w:rsidP="00B13E60">
      <w:r>
        <w:t xml:space="preserve">        if (lop-&gt;lop_create == NULL)</w:t>
      </w:r>
    </w:p>
    <w:p w:rsidR="00B13E60" w:rsidRDefault="00B13E60" w:rsidP="00B13E60">
      <w:r>
        <w:t xml:space="preserve">                RETURN(-EOPNOTSUPP);</w:t>
      </w:r>
    </w:p>
    <w:p w:rsidR="00B13E60" w:rsidRDefault="00B13E60" w:rsidP="00B13E60"/>
    <w:p w:rsidR="00B13E60" w:rsidRDefault="00B13E60" w:rsidP="00B13E60">
      <w:r>
        <w:t xml:space="preserve">        raised = cfs_cap_raised(CFS_CAP_SYS_RESOURCE);</w:t>
      </w:r>
    </w:p>
    <w:p w:rsidR="00B13E60" w:rsidRDefault="00B13E60" w:rsidP="00B13E60">
      <w:r>
        <w:t xml:space="preserve">        if (!raised)</w:t>
      </w:r>
    </w:p>
    <w:p w:rsidR="00B13E60" w:rsidRDefault="00B13E60" w:rsidP="00B13E60">
      <w:r>
        <w:t xml:space="preserve">                cfs_cap_raise(CFS_CAP_SYS_RESOURCE);</w:t>
      </w:r>
    </w:p>
    <w:p w:rsidR="00B13E60" w:rsidRPr="009A73FE" w:rsidRDefault="00B13E60" w:rsidP="00B13E60">
      <w:pPr>
        <w:rPr>
          <w:color w:val="FF0000"/>
        </w:rPr>
      </w:pPr>
      <w:r>
        <w:t xml:space="preserve">       </w:t>
      </w:r>
      <w:r w:rsidRPr="009A73FE">
        <w:rPr>
          <w:color w:val="FF0000"/>
        </w:rPr>
        <w:t xml:space="preserve"> rc = lop-&gt;lop_create(ctxt, res, logid, name);</w:t>
      </w:r>
    </w:p>
    <w:p w:rsidR="00B13E60" w:rsidRDefault="00B13E60" w:rsidP="00B13E60">
      <w:r>
        <w:t xml:space="preserve">        if (!raised)</w:t>
      </w:r>
    </w:p>
    <w:p w:rsidR="00B13E60" w:rsidRDefault="00B13E60" w:rsidP="00B13E60">
      <w:r>
        <w:t xml:space="preserve">                cfs_cap_lower(CFS_CAP_SYS_RESOURCE);</w:t>
      </w:r>
    </w:p>
    <w:p w:rsidR="00B13E60" w:rsidRDefault="00B13E60" w:rsidP="00B13E60">
      <w:r>
        <w:t xml:space="preserve">        RETURN(rc);</w:t>
      </w:r>
    </w:p>
    <w:p w:rsidR="009A73FE" w:rsidRDefault="00B13E60" w:rsidP="009A73FE">
      <w:r>
        <w:t>}</w:t>
      </w:r>
    </w:p>
    <w:p w:rsidR="009A73FE" w:rsidRPr="009A73FE" w:rsidRDefault="009A73FE" w:rsidP="009A73FE">
      <w:pPr>
        <w:rPr>
          <w:b/>
          <w:color w:val="0000FF"/>
        </w:rPr>
      </w:pPr>
      <w:r w:rsidRPr="009A73FE">
        <w:rPr>
          <w:b/>
          <w:color w:val="0000FF"/>
        </w:rPr>
        <w:t>int llog_init_handle(struct llog_handle *handle, int flags,struct obd_uuid *uuid){</w:t>
      </w:r>
    </w:p>
    <w:p w:rsidR="009A73FE" w:rsidRDefault="009A73FE" w:rsidP="009A73FE">
      <w:r>
        <w:t xml:space="preserve">        int rc;</w:t>
      </w:r>
    </w:p>
    <w:p w:rsidR="009A73FE" w:rsidRDefault="009A73FE" w:rsidP="009A73FE">
      <w:r>
        <w:t xml:space="preserve">        struct llog_log_hdr *llh;</w:t>
      </w:r>
    </w:p>
    <w:p w:rsidR="009A73FE" w:rsidRDefault="009A73FE" w:rsidP="009A73FE">
      <w:r>
        <w:t xml:space="preserve">        ENTRY;</w:t>
      </w:r>
    </w:p>
    <w:p w:rsidR="009A73FE" w:rsidRDefault="009A73FE" w:rsidP="009A73FE">
      <w:r>
        <w:t xml:space="preserve">        LASSERT(handle-&gt;lgh_hdr == NULL);</w:t>
      </w:r>
    </w:p>
    <w:p w:rsidR="009A73FE" w:rsidRDefault="009A73FE" w:rsidP="009A73FE"/>
    <w:p w:rsidR="009A73FE" w:rsidRPr="00375D3C" w:rsidRDefault="009A73FE" w:rsidP="009A73FE">
      <w:pPr>
        <w:rPr>
          <w:color w:val="FF0000"/>
        </w:rPr>
      </w:pPr>
      <w:r>
        <w:t xml:space="preserve">        </w:t>
      </w:r>
      <w:r w:rsidRPr="00375D3C">
        <w:rPr>
          <w:color w:val="FF0000"/>
        </w:rPr>
        <w:t>OBD_ALLOC(llh, sizeof(*llh));</w:t>
      </w:r>
    </w:p>
    <w:p w:rsidR="009A73FE" w:rsidRDefault="009A73FE" w:rsidP="009A73FE">
      <w:r>
        <w:t xml:space="preserve">        if (llh == NULL)</w:t>
      </w:r>
    </w:p>
    <w:p w:rsidR="009A73FE" w:rsidRDefault="009A73FE" w:rsidP="009A73FE">
      <w:r>
        <w:t xml:space="preserve">                RETURN(-ENOMEM);</w:t>
      </w:r>
    </w:p>
    <w:p w:rsidR="009A73FE" w:rsidRPr="00375D3C" w:rsidRDefault="009A73FE" w:rsidP="009A73FE">
      <w:pPr>
        <w:rPr>
          <w:color w:val="FF0000"/>
        </w:rPr>
      </w:pPr>
      <w:r>
        <w:t xml:space="preserve">       </w:t>
      </w:r>
      <w:r w:rsidRPr="00375D3C">
        <w:rPr>
          <w:color w:val="FF0000"/>
        </w:rPr>
        <w:t xml:space="preserve"> handle-&gt;lgh_hdr = llh;</w:t>
      </w:r>
    </w:p>
    <w:p w:rsidR="009A73FE" w:rsidRDefault="009A73FE" w:rsidP="009A73FE">
      <w:r>
        <w:t xml:space="preserve">        /* first assign flags to use llog_client_ops */</w:t>
      </w:r>
    </w:p>
    <w:p w:rsidR="009A73FE" w:rsidRPr="00375D3C" w:rsidRDefault="009A73FE" w:rsidP="009A73FE">
      <w:pPr>
        <w:rPr>
          <w:color w:val="FF0000"/>
        </w:rPr>
      </w:pPr>
      <w:r>
        <w:t xml:space="preserve">   </w:t>
      </w:r>
      <w:r w:rsidRPr="00375D3C">
        <w:rPr>
          <w:color w:val="FF0000"/>
        </w:rPr>
        <w:t xml:space="preserve">     llh-&gt;llh_flags = flags;</w:t>
      </w:r>
    </w:p>
    <w:p w:rsidR="009A73FE" w:rsidRPr="00375D3C" w:rsidRDefault="009A73FE" w:rsidP="009A73FE">
      <w:pPr>
        <w:rPr>
          <w:color w:val="FF0000"/>
        </w:rPr>
      </w:pPr>
      <w:r>
        <w:t xml:space="preserve">    </w:t>
      </w:r>
      <w:r w:rsidRPr="00375D3C">
        <w:rPr>
          <w:color w:val="FF0000"/>
        </w:rPr>
        <w:t xml:space="preserve">    rc = llog_read_header(handle);</w:t>
      </w:r>
      <w:r w:rsidR="00375D3C">
        <w:rPr>
          <w:rFonts w:hint="eastAsia"/>
          <w:color w:val="FF0000"/>
        </w:rPr>
        <w:t>//</w:t>
      </w:r>
      <w:r w:rsidR="00375D3C">
        <w:rPr>
          <w:rFonts w:hint="eastAsia"/>
          <w:color w:val="FF0000"/>
        </w:rPr>
        <w:t>见下面分析</w:t>
      </w:r>
    </w:p>
    <w:p w:rsidR="009A73FE" w:rsidRDefault="009A73FE" w:rsidP="009A73FE">
      <w:r>
        <w:t xml:space="preserve">        if (rc == 0) {</w:t>
      </w:r>
    </w:p>
    <w:p w:rsidR="009A73FE" w:rsidRDefault="009A73FE" w:rsidP="009A73FE">
      <w:r>
        <w:t xml:space="preserve">                flags = llh-&gt;llh_flags;</w:t>
      </w:r>
    </w:p>
    <w:p w:rsidR="009A73FE" w:rsidRDefault="009A73FE" w:rsidP="009A73FE">
      <w:r>
        <w:t xml:space="preserve">                if (uuid &amp;&amp; !obd_uuid_equals(uuid, &amp;llh-&gt;llh_tgtuuid)) {</w:t>
      </w:r>
    </w:p>
    <w:p w:rsidR="009A73FE" w:rsidRDefault="009A73FE" w:rsidP="009A73FE">
      <w:r>
        <w:t xml:space="preserve">                        CERROR("uuid mismatch: %s/%s\n", (char *)uuid-&gt;uuid,</w:t>
      </w:r>
    </w:p>
    <w:p w:rsidR="009A73FE" w:rsidRDefault="009A73FE" w:rsidP="009A73FE">
      <w:r>
        <w:t xml:space="preserve">                               (char *)llh-&gt;llh_tgtuuid.uuid);</w:t>
      </w:r>
    </w:p>
    <w:p w:rsidR="009A73FE" w:rsidRDefault="009A73FE" w:rsidP="009A73FE">
      <w:r>
        <w:t xml:space="preserve">                        rc = -EEXIST;</w:t>
      </w:r>
    </w:p>
    <w:p w:rsidR="009A73FE" w:rsidRDefault="009A73FE" w:rsidP="009A73FE">
      <w:r>
        <w:t xml:space="preserve">                }</w:t>
      </w:r>
    </w:p>
    <w:p w:rsidR="009A73FE" w:rsidRDefault="009A73FE" w:rsidP="009A73FE">
      <w:r>
        <w:lastRenderedPageBreak/>
        <w:t xml:space="preserve">                GOTO(out, rc);</w:t>
      </w:r>
    </w:p>
    <w:p w:rsidR="009A73FE" w:rsidRDefault="009A73FE" w:rsidP="009A73FE">
      <w:r>
        <w:t xml:space="preserve">        } else if (rc != LLOG_EEMPTY || !flags) {</w:t>
      </w:r>
    </w:p>
    <w:p w:rsidR="009A73FE" w:rsidRDefault="009A73FE" w:rsidP="009A73FE">
      <w:r>
        <w:t xml:space="preserve">                /* set a pesudo flag for initialization */</w:t>
      </w:r>
    </w:p>
    <w:p w:rsidR="009A73FE" w:rsidRDefault="009A73FE" w:rsidP="009A73FE">
      <w:r>
        <w:t xml:space="preserve">                flags = LLOG_F_IS_CAT;</w:t>
      </w:r>
    </w:p>
    <w:p w:rsidR="009A73FE" w:rsidRDefault="009A73FE" w:rsidP="009A73FE">
      <w:r>
        <w:t xml:space="preserve">                GOTO(out, rc);</w:t>
      </w:r>
    </w:p>
    <w:p w:rsidR="009A73FE" w:rsidRDefault="009A73FE" w:rsidP="009A73FE">
      <w:r>
        <w:t xml:space="preserve">        }</w:t>
      </w:r>
    </w:p>
    <w:p w:rsidR="009A73FE" w:rsidRDefault="009A73FE" w:rsidP="009A73FE">
      <w:r>
        <w:t xml:space="preserve">        rc = 0;</w:t>
      </w:r>
    </w:p>
    <w:p w:rsidR="009A73FE" w:rsidRDefault="009A73FE" w:rsidP="009A73FE"/>
    <w:p w:rsidR="009A73FE" w:rsidRDefault="009A73FE" w:rsidP="009A73FE">
      <w:r>
        <w:t xml:space="preserve">        handle-&gt;lgh_last_idx = 0; /* header is record with index 0 */</w:t>
      </w:r>
    </w:p>
    <w:p w:rsidR="009A73FE" w:rsidRDefault="009A73FE" w:rsidP="009A73FE">
      <w:r>
        <w:t xml:space="preserve">        llh-&gt;llh_count = 1;         /* for the header record */</w:t>
      </w:r>
    </w:p>
    <w:p w:rsidR="009A73FE" w:rsidRDefault="009A73FE" w:rsidP="009A73FE">
      <w:r>
        <w:t xml:space="preserve">        llh-&gt;llh_hdr.lrh_type = LLOG_HDR_MAGIC;</w:t>
      </w:r>
    </w:p>
    <w:p w:rsidR="009A73FE" w:rsidRDefault="009A73FE" w:rsidP="009A73FE">
      <w:r>
        <w:t xml:space="preserve">        llh-&gt;llh_hdr.lrh_len = llh-&gt;llh_tail.lrt_len = LLOG_CHUNK_SIZE;</w:t>
      </w:r>
    </w:p>
    <w:p w:rsidR="009A73FE" w:rsidRDefault="009A73FE" w:rsidP="009A73FE">
      <w:r>
        <w:t xml:space="preserve">        llh-&gt;llh_hdr.lrh_index = llh-&gt;llh_tail.lrt_index = 0;</w:t>
      </w:r>
    </w:p>
    <w:p w:rsidR="009A73FE" w:rsidRDefault="009A73FE" w:rsidP="009A73FE">
      <w:r>
        <w:t xml:space="preserve">        llh-&gt;llh_timestamp = cfs_time_current_sec();</w:t>
      </w:r>
    </w:p>
    <w:p w:rsidR="009A73FE" w:rsidRDefault="009A73FE" w:rsidP="009A73FE">
      <w:r>
        <w:t xml:space="preserve">        if (uuid)</w:t>
      </w:r>
    </w:p>
    <w:p w:rsidR="009A73FE" w:rsidRDefault="009A73FE" w:rsidP="009A73FE">
      <w:r>
        <w:t xml:space="preserve">                memcpy(&amp;llh-&gt;llh_tgtuuid, uuid, sizeof(llh-&gt;llh_tgtuuid));</w:t>
      </w:r>
    </w:p>
    <w:p w:rsidR="009A73FE" w:rsidRDefault="009A73FE" w:rsidP="009A73FE">
      <w:r>
        <w:t xml:space="preserve">        llh-&gt;llh_bitmap_offset = offsetof(typeof(*llh),llh_bitmap);</w:t>
      </w:r>
    </w:p>
    <w:p w:rsidR="009A73FE" w:rsidRDefault="009A73FE" w:rsidP="009A73FE">
      <w:r>
        <w:t xml:space="preserve">        ext2_set_bit(0, llh-&gt;llh_bitmap);</w:t>
      </w:r>
    </w:p>
    <w:p w:rsidR="009A73FE" w:rsidRDefault="009A73FE" w:rsidP="009A73FE"/>
    <w:p w:rsidR="009A73FE" w:rsidRDefault="009A73FE" w:rsidP="009A73FE">
      <w:r>
        <w:t>out:</w:t>
      </w:r>
    </w:p>
    <w:p w:rsidR="009A73FE" w:rsidRDefault="009A73FE" w:rsidP="009A73FE">
      <w:r>
        <w:t xml:space="preserve">        if (flags &amp; LLOG_F_IS_CAT) {</w:t>
      </w:r>
    </w:p>
    <w:p w:rsidR="009A73FE" w:rsidRDefault="009A73FE" w:rsidP="009A73FE">
      <w:r>
        <w:t xml:space="preserve">                CFS_INIT_LIST_HEAD(&amp;handle-&gt;u.chd.chd_head);</w:t>
      </w:r>
    </w:p>
    <w:p w:rsidR="009A73FE" w:rsidRDefault="009A73FE" w:rsidP="009A73FE">
      <w:r>
        <w:t xml:space="preserve">                llh-&gt;llh_size = sizeof(struct llog_logid_rec);</w:t>
      </w:r>
    </w:p>
    <w:p w:rsidR="009A73FE" w:rsidRDefault="009A73FE" w:rsidP="009A73FE">
      <w:r>
        <w:t xml:space="preserve">        } else if (flags &amp; LLOG_F_IS_PLAIN) {</w:t>
      </w:r>
    </w:p>
    <w:p w:rsidR="009A73FE" w:rsidRDefault="009A73FE" w:rsidP="009A73FE">
      <w:r>
        <w:t xml:space="preserve">                CFS_INIT_LIST_HEAD(&amp;handle-&gt;u.phd.phd_entry);</w:t>
      </w:r>
    </w:p>
    <w:p w:rsidR="009A73FE" w:rsidRDefault="009A73FE" w:rsidP="009A73FE">
      <w:r>
        <w:t xml:space="preserve">        } else {</w:t>
      </w:r>
    </w:p>
    <w:p w:rsidR="009A73FE" w:rsidRDefault="009A73FE" w:rsidP="009A73FE">
      <w:r>
        <w:t xml:space="preserve">                CERROR("Unknown flags: %#x (Expected %#x or %#x\n",</w:t>
      </w:r>
    </w:p>
    <w:p w:rsidR="009A73FE" w:rsidRDefault="009A73FE" w:rsidP="009A73FE">
      <w:r>
        <w:t xml:space="preserve">                       flags, LLOG_F_IS_CAT, LLOG_F_IS_PLAIN);</w:t>
      </w:r>
    </w:p>
    <w:p w:rsidR="009A73FE" w:rsidRDefault="009A73FE" w:rsidP="009A73FE">
      <w:r>
        <w:t xml:space="preserve">                LBUG();</w:t>
      </w:r>
    </w:p>
    <w:p w:rsidR="009A73FE" w:rsidRDefault="009A73FE" w:rsidP="009A73FE">
      <w:r>
        <w:t xml:space="preserve">        }</w:t>
      </w:r>
    </w:p>
    <w:p w:rsidR="009A73FE" w:rsidRDefault="009A73FE" w:rsidP="009A73FE"/>
    <w:p w:rsidR="009A73FE" w:rsidRDefault="009A73FE" w:rsidP="009A73FE">
      <w:r>
        <w:t xml:space="preserve">        if (rc) {</w:t>
      </w:r>
    </w:p>
    <w:p w:rsidR="009A73FE" w:rsidRDefault="009A73FE" w:rsidP="009A73FE">
      <w:r>
        <w:t xml:space="preserve">                OBD_FREE(llh, sizeof(*llh));</w:t>
      </w:r>
    </w:p>
    <w:p w:rsidR="009A73FE" w:rsidRDefault="009A73FE" w:rsidP="009A73FE">
      <w:r>
        <w:t xml:space="preserve">                handle-&gt;lgh_hdr = NULL;</w:t>
      </w:r>
    </w:p>
    <w:p w:rsidR="009A73FE" w:rsidRDefault="009A73FE" w:rsidP="009A73FE">
      <w:r>
        <w:t xml:space="preserve">        }</w:t>
      </w:r>
    </w:p>
    <w:p w:rsidR="009A73FE" w:rsidRDefault="009A73FE" w:rsidP="009A73FE">
      <w:r>
        <w:t xml:space="preserve">        RETURN(rc);</w:t>
      </w:r>
    </w:p>
    <w:p w:rsidR="00D85601" w:rsidRDefault="009A73FE" w:rsidP="009A73FE">
      <w:r>
        <w:t>}</w:t>
      </w:r>
    </w:p>
    <w:p w:rsidR="00375D3C" w:rsidRPr="00375D3C" w:rsidRDefault="00375D3C" w:rsidP="00375D3C">
      <w:pPr>
        <w:rPr>
          <w:b/>
          <w:color w:val="0000FF"/>
        </w:rPr>
      </w:pPr>
      <w:r w:rsidRPr="00375D3C">
        <w:rPr>
          <w:b/>
          <w:color w:val="0000FF"/>
        </w:rPr>
        <w:t>static inline int llog_read_header(struct llog_handle *handle)//0322</w:t>
      </w:r>
    </w:p>
    <w:p w:rsidR="00375D3C" w:rsidRPr="00375D3C" w:rsidRDefault="00375D3C" w:rsidP="00375D3C">
      <w:pPr>
        <w:rPr>
          <w:b/>
          <w:color w:val="0000FF"/>
        </w:rPr>
      </w:pPr>
      <w:r w:rsidRPr="00375D3C">
        <w:rPr>
          <w:b/>
          <w:color w:val="0000FF"/>
        </w:rPr>
        <w:t>{</w:t>
      </w:r>
    </w:p>
    <w:p w:rsidR="00375D3C" w:rsidRDefault="00375D3C" w:rsidP="00375D3C">
      <w:r>
        <w:t xml:space="preserve">        struct llog_operations *lop;</w:t>
      </w:r>
    </w:p>
    <w:p w:rsidR="00375D3C" w:rsidRDefault="00375D3C" w:rsidP="00375D3C">
      <w:r>
        <w:t xml:space="preserve">        int rc;</w:t>
      </w:r>
    </w:p>
    <w:p w:rsidR="00375D3C" w:rsidRDefault="00375D3C" w:rsidP="00375D3C">
      <w:r>
        <w:t xml:space="preserve">        ENTRY;</w:t>
      </w:r>
    </w:p>
    <w:p w:rsidR="00375D3C" w:rsidRDefault="00375D3C" w:rsidP="00375D3C"/>
    <w:p w:rsidR="00375D3C" w:rsidRPr="00375D3C" w:rsidRDefault="00375D3C" w:rsidP="00375D3C">
      <w:pPr>
        <w:rPr>
          <w:color w:val="FF0000"/>
        </w:rPr>
      </w:pPr>
      <w:r>
        <w:t xml:space="preserve">       </w:t>
      </w:r>
      <w:r w:rsidRPr="00375D3C">
        <w:rPr>
          <w:color w:val="FF0000"/>
        </w:rPr>
        <w:t xml:space="preserve"> rc = llog_handle2ops(handle, &amp;lop);//*lop=loghandle-&gt;lgh_ctxt-&gt;loc_logops</w:t>
      </w:r>
    </w:p>
    <w:p w:rsidR="00375D3C" w:rsidRDefault="00375D3C" w:rsidP="00375D3C">
      <w:r>
        <w:t xml:space="preserve">        if (rc)</w:t>
      </w:r>
    </w:p>
    <w:p w:rsidR="00375D3C" w:rsidRDefault="00375D3C" w:rsidP="00375D3C">
      <w:r>
        <w:t xml:space="preserve">                RETURN(rc);</w:t>
      </w:r>
    </w:p>
    <w:p w:rsidR="00375D3C" w:rsidRDefault="00375D3C" w:rsidP="00375D3C">
      <w:r>
        <w:t xml:space="preserve">        if (lop-&gt;lop_read_header == NULL)</w:t>
      </w:r>
    </w:p>
    <w:p w:rsidR="00375D3C" w:rsidRDefault="00375D3C" w:rsidP="00375D3C">
      <w:r>
        <w:t xml:space="preserve">                RETURN(-EOPNOTSUPP);</w:t>
      </w:r>
    </w:p>
    <w:p w:rsidR="00375D3C" w:rsidRDefault="00375D3C" w:rsidP="00375D3C"/>
    <w:p w:rsidR="00375D3C" w:rsidRPr="00375D3C" w:rsidRDefault="00375D3C" w:rsidP="00375D3C">
      <w:pPr>
        <w:rPr>
          <w:color w:val="FF0000"/>
        </w:rPr>
      </w:pPr>
      <w:r>
        <w:t xml:space="preserve"> </w:t>
      </w:r>
      <w:r w:rsidRPr="00375D3C">
        <w:rPr>
          <w:color w:val="FF0000"/>
        </w:rPr>
        <w:t xml:space="preserve">       rc = lop-&gt;lop_read_header(handle);</w:t>
      </w:r>
    </w:p>
    <w:p w:rsidR="00375D3C" w:rsidRDefault="00375D3C" w:rsidP="00375D3C">
      <w:r>
        <w:t xml:space="preserve">        RETURN(rc);</w:t>
      </w:r>
    </w:p>
    <w:p w:rsidR="00D85601" w:rsidRDefault="00375D3C" w:rsidP="00375D3C">
      <w:r>
        <w:t>}</w:t>
      </w:r>
    </w:p>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7A4C2B" w:rsidRPr="007A4C2B" w:rsidRDefault="007A4C2B" w:rsidP="007A4C2B">
      <w:pPr>
        <w:rPr>
          <w:b/>
          <w:color w:val="0000FF"/>
        </w:rPr>
      </w:pPr>
      <w:r w:rsidRPr="007A4C2B">
        <w:rPr>
          <w:b/>
          <w:color w:val="0000FF"/>
        </w:rPr>
        <w:t>struct lustre_profile *class_get_profile(const char * prof)</w:t>
      </w:r>
    </w:p>
    <w:p w:rsidR="007A4C2B" w:rsidRPr="007A4C2B" w:rsidRDefault="007A4C2B" w:rsidP="007A4C2B">
      <w:pPr>
        <w:rPr>
          <w:b/>
          <w:color w:val="0000FF"/>
        </w:rPr>
      </w:pPr>
      <w:r w:rsidRPr="007A4C2B">
        <w:rPr>
          <w:b/>
          <w:color w:val="0000FF"/>
        </w:rPr>
        <w:t>{</w:t>
      </w:r>
    </w:p>
    <w:p w:rsidR="007A4C2B" w:rsidRDefault="007A4C2B" w:rsidP="007A4C2B">
      <w:r>
        <w:t xml:space="preserve">        struct lustre_profile *lprof;</w:t>
      </w:r>
    </w:p>
    <w:p w:rsidR="007A4C2B" w:rsidRDefault="007A4C2B" w:rsidP="007A4C2B"/>
    <w:p w:rsidR="007A4C2B" w:rsidRDefault="007A4C2B" w:rsidP="007A4C2B">
      <w:r>
        <w:t xml:space="preserve">        ENTRY;</w:t>
      </w:r>
    </w:p>
    <w:p w:rsidR="007A4C2B" w:rsidRPr="007A4C2B" w:rsidRDefault="007A4C2B" w:rsidP="007A4C2B">
      <w:pPr>
        <w:rPr>
          <w:color w:val="FF0000"/>
        </w:rPr>
      </w:pPr>
      <w:r>
        <w:t xml:space="preserve">        </w:t>
      </w:r>
      <w:r w:rsidRPr="007A4C2B">
        <w:rPr>
          <w:color w:val="FF0000"/>
        </w:rPr>
        <w:t>cfs_list_for_each_entry(lprof, &amp;lustre_profile_list, lp_list) {</w:t>
      </w:r>
    </w:p>
    <w:p w:rsidR="007A4C2B" w:rsidRPr="007A4C2B" w:rsidRDefault="007A4C2B" w:rsidP="007A4C2B">
      <w:pPr>
        <w:rPr>
          <w:color w:val="FF0000"/>
        </w:rPr>
      </w:pPr>
      <w:r w:rsidRPr="007A4C2B">
        <w:rPr>
          <w:color w:val="FF0000"/>
        </w:rPr>
        <w:t xml:space="preserve">                if (!strcmp(lprof-&gt;lp_profile, prof)) {</w:t>
      </w:r>
    </w:p>
    <w:p w:rsidR="007A4C2B" w:rsidRPr="007A4C2B" w:rsidRDefault="007A4C2B" w:rsidP="007A4C2B">
      <w:pPr>
        <w:rPr>
          <w:color w:val="FF0000"/>
        </w:rPr>
      </w:pPr>
      <w:r w:rsidRPr="007A4C2B">
        <w:rPr>
          <w:color w:val="FF0000"/>
        </w:rPr>
        <w:t xml:space="preserve">                        RETURN(lprof);</w:t>
      </w:r>
    </w:p>
    <w:p w:rsidR="007A4C2B" w:rsidRPr="007A4C2B" w:rsidRDefault="007A4C2B" w:rsidP="007A4C2B">
      <w:pPr>
        <w:rPr>
          <w:color w:val="FF0000"/>
        </w:rPr>
      </w:pPr>
      <w:r w:rsidRPr="007A4C2B">
        <w:rPr>
          <w:color w:val="FF0000"/>
        </w:rPr>
        <w:t xml:space="preserve">                }</w:t>
      </w:r>
    </w:p>
    <w:p w:rsidR="007A4C2B" w:rsidRDefault="007A4C2B" w:rsidP="007A4C2B">
      <w:r>
        <w:t xml:space="preserve">        }</w:t>
      </w:r>
    </w:p>
    <w:p w:rsidR="007A4C2B" w:rsidRDefault="007A4C2B" w:rsidP="007A4C2B">
      <w:r>
        <w:t xml:space="preserve">        RETURN(NULL);</w:t>
      </w:r>
    </w:p>
    <w:p w:rsidR="00D85601" w:rsidRDefault="007A4C2B" w:rsidP="007A4C2B">
      <w:r>
        <w:t>}</w:t>
      </w:r>
    </w:p>
    <w:p w:rsidR="007A4C2B" w:rsidRDefault="007A4C2B" w:rsidP="007A4C2B">
      <w:r>
        <w:rPr>
          <w:rFonts w:hint="eastAsia"/>
        </w:rPr>
        <w:t>关于</w:t>
      </w:r>
      <w:r>
        <w:rPr>
          <w:rFonts w:hint="eastAsia"/>
        </w:rPr>
        <w:t>lustre_profile_list</w:t>
      </w:r>
      <w:r>
        <w:rPr>
          <w:rFonts w:hint="eastAsia"/>
        </w:rPr>
        <w:t>的</w:t>
      </w:r>
      <w:r w:rsidR="006D7FC4">
        <w:rPr>
          <w:rFonts w:hint="eastAsia"/>
        </w:rPr>
        <w:t>增删</w:t>
      </w:r>
      <w:r>
        <w:rPr>
          <w:rFonts w:hint="eastAsia"/>
        </w:rPr>
        <w:t>函数</w:t>
      </w:r>
      <w:r w:rsidR="006D7FC4">
        <w:rPr>
          <w:rFonts w:hint="eastAsia"/>
        </w:rPr>
        <w:t>是</w:t>
      </w:r>
      <w:r>
        <w:rPr>
          <w:rFonts w:hint="eastAsia"/>
        </w:rPr>
        <w:t>class_add_profile</w:t>
      </w:r>
      <w:r>
        <w:rPr>
          <w:rFonts w:hint="eastAsia"/>
        </w:rPr>
        <w:t>和</w:t>
      </w:r>
      <w:r>
        <w:rPr>
          <w:rFonts w:hint="eastAsia"/>
        </w:rPr>
        <w:t>class_del_profile</w:t>
      </w:r>
      <w:r w:rsidR="006D7FC4">
        <w:rPr>
          <w:rFonts w:hint="eastAsia"/>
        </w:rPr>
        <w:t>以及</w:t>
      </w:r>
      <w:r w:rsidR="006D7FC4">
        <w:rPr>
          <w:rFonts w:hint="eastAsia"/>
        </w:rPr>
        <w:t>class_del_profiles</w:t>
      </w:r>
      <w:r>
        <w:rPr>
          <w:rFonts w:hint="eastAsia"/>
        </w:rPr>
        <w:t>。见下面：</w:t>
      </w:r>
    </w:p>
    <w:p w:rsidR="006D7FC4" w:rsidRDefault="006D7FC4" w:rsidP="006D7FC4">
      <w:r>
        <w:t>/** Create a named "profile".</w:t>
      </w:r>
    </w:p>
    <w:p w:rsidR="006D7FC4" w:rsidRDefault="006D7FC4" w:rsidP="006D7FC4">
      <w:r>
        <w:t xml:space="preserve"> * This defines the mdc and osc names to use for a client.</w:t>
      </w:r>
    </w:p>
    <w:p w:rsidR="006D7FC4" w:rsidRDefault="006D7FC4" w:rsidP="006D7FC4">
      <w:r>
        <w:t xml:space="preserve"> * This also is used to define the lov to be used by a mdt.</w:t>
      </w:r>
    </w:p>
    <w:p w:rsidR="006D7FC4" w:rsidRDefault="006D7FC4" w:rsidP="006D7FC4">
      <w:r>
        <w:t xml:space="preserve"> */</w:t>
      </w:r>
    </w:p>
    <w:p w:rsidR="006D7FC4" w:rsidRPr="006D7FC4" w:rsidRDefault="006D7FC4" w:rsidP="006D7FC4">
      <w:pPr>
        <w:rPr>
          <w:b/>
          <w:color w:val="0000FF"/>
        </w:rPr>
      </w:pPr>
      <w:r w:rsidRPr="006D7FC4">
        <w:rPr>
          <w:b/>
          <w:color w:val="0000FF"/>
        </w:rPr>
        <w:t>int class_add_profile(int proflen, char *prof, int osclen, char *osc,</w:t>
      </w:r>
    </w:p>
    <w:p w:rsidR="006D7FC4" w:rsidRPr="006D7FC4" w:rsidRDefault="006D7FC4" w:rsidP="006D7FC4">
      <w:pPr>
        <w:rPr>
          <w:b/>
          <w:color w:val="0000FF"/>
        </w:rPr>
      </w:pPr>
      <w:r w:rsidRPr="006D7FC4">
        <w:rPr>
          <w:b/>
          <w:color w:val="0000FF"/>
        </w:rPr>
        <w:t xml:space="preserve">                      int mdclen, char *mdc)</w:t>
      </w:r>
    </w:p>
    <w:p w:rsidR="006D7FC4" w:rsidRPr="006D7FC4" w:rsidRDefault="006D7FC4" w:rsidP="006D7FC4">
      <w:pPr>
        <w:rPr>
          <w:b/>
          <w:color w:val="0000FF"/>
        </w:rPr>
      </w:pPr>
      <w:r w:rsidRPr="006D7FC4">
        <w:rPr>
          <w:b/>
          <w:color w:val="0000FF"/>
        </w:rPr>
        <w:t>{</w:t>
      </w:r>
    </w:p>
    <w:p w:rsidR="006D7FC4" w:rsidRDefault="006D7FC4" w:rsidP="006D7FC4">
      <w:r>
        <w:t xml:space="preserve">        struct lustre_profile *lprof;</w:t>
      </w:r>
    </w:p>
    <w:p w:rsidR="006D7FC4" w:rsidRDefault="006D7FC4" w:rsidP="006D7FC4">
      <w:r>
        <w:t xml:space="preserve">        int err = 0;</w:t>
      </w:r>
    </w:p>
    <w:p w:rsidR="006D7FC4" w:rsidRDefault="006D7FC4" w:rsidP="006D7FC4">
      <w:r>
        <w:t xml:space="preserve">        ENTR</w:t>
      </w:r>
      <w:r w:rsidR="00D96985">
        <w:t>Y;</w:t>
      </w:r>
    </w:p>
    <w:p w:rsidR="006D7FC4" w:rsidRPr="00D96985" w:rsidRDefault="006D7FC4" w:rsidP="006D7FC4">
      <w:pPr>
        <w:rPr>
          <w:color w:val="FF0000"/>
        </w:rPr>
      </w:pPr>
      <w:r>
        <w:t xml:space="preserve"> </w:t>
      </w:r>
      <w:r w:rsidRPr="00D96985">
        <w:rPr>
          <w:color w:val="FF0000"/>
        </w:rPr>
        <w:t xml:space="preserve">       OBD_ALLOC(lprof, sizeof(*lprof));</w:t>
      </w:r>
    </w:p>
    <w:p w:rsidR="006D7FC4" w:rsidRDefault="006D7FC4" w:rsidP="006D7FC4">
      <w:r>
        <w:t xml:space="preserve">        if (lprof == NULL)</w:t>
      </w:r>
    </w:p>
    <w:p w:rsidR="006D7FC4" w:rsidRDefault="006D7FC4" w:rsidP="006D7FC4">
      <w:r>
        <w:t xml:space="preserve">                RETURN(-ENOMEM);</w:t>
      </w:r>
    </w:p>
    <w:p w:rsidR="006D7FC4" w:rsidRPr="00D96985" w:rsidRDefault="006D7FC4" w:rsidP="006D7FC4">
      <w:pPr>
        <w:rPr>
          <w:color w:val="FF0000"/>
        </w:rPr>
      </w:pPr>
      <w:r>
        <w:t xml:space="preserve">      </w:t>
      </w:r>
      <w:r w:rsidRPr="00D96985">
        <w:rPr>
          <w:color w:val="FF0000"/>
        </w:rPr>
        <w:t xml:space="preserve">  CFS_INIT_LIST_HEAD(&amp;lprof-&gt;lp_list);</w:t>
      </w:r>
    </w:p>
    <w:p w:rsidR="006D7FC4" w:rsidRPr="00D96985" w:rsidRDefault="006D7FC4" w:rsidP="006D7FC4">
      <w:pPr>
        <w:rPr>
          <w:color w:val="FF0000"/>
        </w:rPr>
      </w:pPr>
    </w:p>
    <w:p w:rsidR="006D7FC4" w:rsidRPr="00D96985" w:rsidRDefault="006D7FC4" w:rsidP="006D7FC4">
      <w:pPr>
        <w:rPr>
          <w:color w:val="FF0000"/>
        </w:rPr>
      </w:pPr>
      <w:r w:rsidRPr="00D96985">
        <w:rPr>
          <w:color w:val="FF0000"/>
        </w:rPr>
        <w:t xml:space="preserve">        LASSERT(proflen == (strlen(prof) + 1));</w:t>
      </w:r>
    </w:p>
    <w:p w:rsidR="006D7FC4" w:rsidRPr="00D96985" w:rsidRDefault="006D7FC4" w:rsidP="006D7FC4">
      <w:pPr>
        <w:rPr>
          <w:color w:val="FF0000"/>
        </w:rPr>
      </w:pPr>
      <w:r w:rsidRPr="00D96985">
        <w:rPr>
          <w:color w:val="FF0000"/>
        </w:rPr>
        <w:t xml:space="preserve">        OBD_ALLOC(lprof-&gt;lp_profile, proflen);</w:t>
      </w:r>
    </w:p>
    <w:p w:rsidR="006D7FC4" w:rsidRDefault="006D7FC4" w:rsidP="006D7FC4">
      <w:r>
        <w:t xml:space="preserve">        if (lprof-&gt;lp_profile == NULL)</w:t>
      </w:r>
    </w:p>
    <w:p w:rsidR="006D7FC4" w:rsidRDefault="006D7FC4" w:rsidP="006D7FC4">
      <w:r>
        <w:t xml:space="preserve">                GOTO(out, err = -ENOMEM);</w:t>
      </w:r>
    </w:p>
    <w:p w:rsidR="006D7FC4" w:rsidRPr="00D96985" w:rsidRDefault="006D7FC4" w:rsidP="006D7FC4">
      <w:pPr>
        <w:rPr>
          <w:color w:val="FF0000"/>
        </w:rPr>
      </w:pPr>
      <w:r w:rsidRPr="00D96985">
        <w:rPr>
          <w:color w:val="FF0000"/>
        </w:rPr>
        <w:t xml:space="preserve">        memcpy(lprof-&gt;lp_profile, prof, proflen);</w:t>
      </w:r>
      <w:r w:rsidR="00D96985">
        <w:rPr>
          <w:rFonts w:hint="eastAsia"/>
          <w:color w:val="FF0000"/>
        </w:rPr>
        <w:t>//</w:t>
      </w:r>
      <w:r w:rsidR="00D96985">
        <w:rPr>
          <w:rFonts w:hint="eastAsia"/>
          <w:color w:val="FF0000"/>
        </w:rPr>
        <w:t>用</w:t>
      </w:r>
      <w:r w:rsidR="00D96985">
        <w:rPr>
          <w:rFonts w:hint="eastAsia"/>
          <w:color w:val="FF0000"/>
        </w:rPr>
        <w:t>@prof</w:t>
      </w:r>
      <w:r w:rsidR="00D96985">
        <w:rPr>
          <w:rFonts w:hint="eastAsia"/>
          <w:color w:val="FF0000"/>
        </w:rPr>
        <w:t>初始化</w:t>
      </w:r>
      <w:r w:rsidR="00D96985" w:rsidRPr="00D96985">
        <w:rPr>
          <w:color w:val="FF0000"/>
        </w:rPr>
        <w:t>lprof-&gt;lp_profile</w:t>
      </w:r>
    </w:p>
    <w:p w:rsidR="006D7FC4" w:rsidRDefault="006D7FC4" w:rsidP="006D7FC4"/>
    <w:p w:rsidR="006D7FC4" w:rsidRPr="00D96985" w:rsidRDefault="006D7FC4" w:rsidP="006D7FC4">
      <w:pPr>
        <w:rPr>
          <w:color w:val="FF0000"/>
        </w:rPr>
      </w:pPr>
      <w:r>
        <w:t xml:space="preserve">        </w:t>
      </w:r>
      <w:r w:rsidRPr="00D96985">
        <w:rPr>
          <w:color w:val="FF0000"/>
        </w:rPr>
        <w:t>LASSERT(osclen == (strlen(osc) + 1));</w:t>
      </w:r>
    </w:p>
    <w:p w:rsidR="006D7FC4" w:rsidRPr="00D96985" w:rsidRDefault="006D7FC4" w:rsidP="006D7FC4">
      <w:pPr>
        <w:rPr>
          <w:color w:val="FF0000"/>
        </w:rPr>
      </w:pPr>
      <w:r w:rsidRPr="00D96985">
        <w:rPr>
          <w:color w:val="FF0000"/>
        </w:rPr>
        <w:t xml:space="preserve">        OBD_ALLOC(lprof-&gt;lp_dt, osclen);</w:t>
      </w:r>
    </w:p>
    <w:p w:rsidR="006D7FC4" w:rsidRPr="00D96985" w:rsidRDefault="006D7FC4" w:rsidP="006D7FC4">
      <w:pPr>
        <w:rPr>
          <w:color w:val="FF0000"/>
        </w:rPr>
      </w:pPr>
      <w:r w:rsidRPr="00D96985">
        <w:rPr>
          <w:color w:val="FF0000"/>
        </w:rPr>
        <w:lastRenderedPageBreak/>
        <w:t xml:space="preserve">        if (lprof-&gt;lp_dt == NULL)</w:t>
      </w:r>
    </w:p>
    <w:p w:rsidR="006D7FC4" w:rsidRPr="00D96985" w:rsidRDefault="006D7FC4" w:rsidP="006D7FC4">
      <w:pPr>
        <w:rPr>
          <w:color w:val="FF0000"/>
        </w:rPr>
      </w:pPr>
      <w:r w:rsidRPr="00D96985">
        <w:rPr>
          <w:color w:val="FF0000"/>
        </w:rPr>
        <w:t xml:space="preserve">                GOTO(out, err = -ENOMEM);</w:t>
      </w:r>
    </w:p>
    <w:p w:rsidR="006D7FC4" w:rsidRPr="00D96985" w:rsidRDefault="006D7FC4" w:rsidP="006D7FC4">
      <w:pPr>
        <w:rPr>
          <w:color w:val="FF0000"/>
        </w:rPr>
      </w:pPr>
      <w:r w:rsidRPr="00D96985">
        <w:rPr>
          <w:color w:val="FF0000"/>
        </w:rPr>
        <w:t xml:space="preserve">        memcpy(lprof-&gt;lp_dt, osc, osclen);</w:t>
      </w:r>
    </w:p>
    <w:p w:rsidR="006D7FC4" w:rsidRDefault="006D7FC4" w:rsidP="006D7FC4"/>
    <w:p w:rsidR="006D7FC4" w:rsidRPr="00D96985" w:rsidRDefault="006D7FC4" w:rsidP="006D7FC4">
      <w:pPr>
        <w:rPr>
          <w:color w:val="FF0000"/>
          <w:lang w:val="de-DE"/>
        </w:rPr>
      </w:pPr>
      <w:r>
        <w:t xml:space="preserve">     </w:t>
      </w:r>
      <w:r w:rsidRPr="00D96985">
        <w:rPr>
          <w:color w:val="FF0000"/>
        </w:rPr>
        <w:t xml:space="preserve">   </w:t>
      </w:r>
      <w:r w:rsidRPr="00D96985">
        <w:rPr>
          <w:color w:val="FF0000"/>
          <w:lang w:val="de-DE"/>
        </w:rPr>
        <w:t>if (mdclen &gt; 0) {</w:t>
      </w:r>
    </w:p>
    <w:p w:rsidR="006D7FC4" w:rsidRPr="00D96985" w:rsidRDefault="006D7FC4" w:rsidP="006D7FC4">
      <w:pPr>
        <w:rPr>
          <w:color w:val="FF0000"/>
          <w:lang w:val="de-DE"/>
        </w:rPr>
      </w:pPr>
      <w:r w:rsidRPr="00D96985">
        <w:rPr>
          <w:color w:val="FF0000"/>
          <w:lang w:val="de-DE"/>
        </w:rPr>
        <w:t xml:space="preserve">                LASSERT(mdclen == (strlen(mdc) + 1));</w:t>
      </w:r>
    </w:p>
    <w:p w:rsidR="006D7FC4" w:rsidRPr="00D96985" w:rsidRDefault="006D7FC4" w:rsidP="006D7FC4">
      <w:pPr>
        <w:rPr>
          <w:color w:val="FF0000"/>
        </w:rPr>
      </w:pPr>
      <w:r w:rsidRPr="00D96985">
        <w:rPr>
          <w:color w:val="FF0000"/>
          <w:lang w:val="de-DE"/>
        </w:rPr>
        <w:t xml:space="preserve">                </w:t>
      </w:r>
      <w:r w:rsidRPr="00D96985">
        <w:rPr>
          <w:color w:val="FF0000"/>
        </w:rPr>
        <w:t>OBD_ALLOC(lprof-&gt;lp_md, mdclen);</w:t>
      </w:r>
    </w:p>
    <w:p w:rsidR="006D7FC4" w:rsidRPr="00D96985" w:rsidRDefault="006D7FC4" w:rsidP="006D7FC4">
      <w:pPr>
        <w:rPr>
          <w:color w:val="FF0000"/>
        </w:rPr>
      </w:pPr>
      <w:r w:rsidRPr="00D96985">
        <w:rPr>
          <w:color w:val="FF0000"/>
        </w:rPr>
        <w:t xml:space="preserve">                if (lprof-&gt;lp_md == NULL)</w:t>
      </w:r>
    </w:p>
    <w:p w:rsidR="006D7FC4" w:rsidRPr="00D96985" w:rsidRDefault="006D7FC4" w:rsidP="006D7FC4">
      <w:pPr>
        <w:rPr>
          <w:color w:val="FF0000"/>
        </w:rPr>
      </w:pPr>
      <w:r w:rsidRPr="00D96985">
        <w:rPr>
          <w:color w:val="FF0000"/>
        </w:rPr>
        <w:t xml:space="preserve">                        GOTO(out, err = -ENOMEM);</w:t>
      </w:r>
    </w:p>
    <w:p w:rsidR="006D7FC4" w:rsidRPr="00D96985" w:rsidRDefault="006D7FC4" w:rsidP="006D7FC4">
      <w:pPr>
        <w:rPr>
          <w:color w:val="FF0000"/>
        </w:rPr>
      </w:pPr>
      <w:r w:rsidRPr="00D96985">
        <w:rPr>
          <w:color w:val="FF0000"/>
        </w:rPr>
        <w:t xml:space="preserve">                memcpy(lprof-&gt;lp_md, mdc, mdclen);</w:t>
      </w:r>
    </w:p>
    <w:p w:rsidR="006D7FC4" w:rsidRPr="00D96985" w:rsidRDefault="006D7FC4" w:rsidP="006D7FC4">
      <w:pPr>
        <w:rPr>
          <w:color w:val="FF0000"/>
        </w:rPr>
      </w:pPr>
      <w:r w:rsidRPr="00D96985">
        <w:rPr>
          <w:color w:val="FF0000"/>
        </w:rPr>
        <w:t xml:space="preserve">        }</w:t>
      </w:r>
    </w:p>
    <w:p w:rsidR="006D7FC4" w:rsidRPr="00D96985" w:rsidRDefault="00D96985" w:rsidP="00D96985">
      <w:pPr>
        <w:ind w:left="420" w:firstLine="420"/>
        <w:rPr>
          <w:color w:val="FF0000"/>
        </w:rPr>
      </w:pPr>
      <w:r>
        <w:rPr>
          <w:rFonts w:hint="eastAsia"/>
          <w:color w:val="FF0000"/>
        </w:rPr>
        <w:t>//add into the global list @lustre_profile_list</w:t>
      </w:r>
    </w:p>
    <w:p w:rsidR="00D96985" w:rsidRDefault="006D7FC4" w:rsidP="006D7FC4">
      <w:pPr>
        <w:rPr>
          <w:color w:val="FF0000"/>
        </w:rPr>
      </w:pPr>
      <w:r>
        <w:t xml:space="preserve">        </w:t>
      </w:r>
      <w:r w:rsidRPr="00D96985">
        <w:rPr>
          <w:color w:val="FF0000"/>
        </w:rPr>
        <w:t>cfs_list_add(&amp;lprof-&gt;lp_list, &amp;lustre_profile_list);</w:t>
      </w:r>
    </w:p>
    <w:p w:rsidR="006D7FC4" w:rsidRDefault="006D7FC4" w:rsidP="006D7FC4">
      <w:r>
        <w:t xml:space="preserve">        RETURN(err);</w:t>
      </w:r>
    </w:p>
    <w:p w:rsidR="006D7FC4" w:rsidRDefault="006D7FC4" w:rsidP="006D7FC4"/>
    <w:p w:rsidR="006D7FC4" w:rsidRDefault="006D7FC4" w:rsidP="006D7FC4">
      <w:r>
        <w:t>out:</w:t>
      </w:r>
    </w:p>
    <w:p w:rsidR="006D7FC4" w:rsidRDefault="006D7FC4" w:rsidP="006D7FC4">
      <w:r>
        <w:t xml:space="preserve">        if (lprof-&gt;lp_md)</w:t>
      </w:r>
    </w:p>
    <w:p w:rsidR="006D7FC4" w:rsidRDefault="006D7FC4" w:rsidP="006D7FC4">
      <w:r>
        <w:t xml:space="preserve">                OBD_FREE(lprof-&gt;lp_md, mdclen);</w:t>
      </w:r>
    </w:p>
    <w:p w:rsidR="006D7FC4" w:rsidRDefault="006D7FC4" w:rsidP="006D7FC4">
      <w:r>
        <w:t xml:space="preserve">        if (lprof-&gt;lp_dt)</w:t>
      </w:r>
    </w:p>
    <w:p w:rsidR="006D7FC4" w:rsidRDefault="006D7FC4" w:rsidP="006D7FC4">
      <w:r>
        <w:t xml:space="preserve">                OBD_FREE(lprof-&gt;lp_dt, osclen);</w:t>
      </w:r>
    </w:p>
    <w:p w:rsidR="006D7FC4" w:rsidRDefault="006D7FC4" w:rsidP="006D7FC4">
      <w:r>
        <w:t xml:space="preserve">        if (lprof-&gt;lp_profile)</w:t>
      </w:r>
    </w:p>
    <w:p w:rsidR="006D7FC4" w:rsidRDefault="006D7FC4" w:rsidP="006D7FC4">
      <w:r>
        <w:t xml:space="preserve">                OBD_FREE(lprof-&gt;lp_profile, proflen);</w:t>
      </w:r>
    </w:p>
    <w:p w:rsidR="006D7FC4" w:rsidRDefault="006D7FC4" w:rsidP="006D7FC4">
      <w:r>
        <w:t xml:space="preserve">        OBD_FREE(lprof, sizeof(*lprof));</w:t>
      </w:r>
    </w:p>
    <w:p w:rsidR="006D7FC4" w:rsidRDefault="006D7FC4" w:rsidP="006D7FC4">
      <w:r>
        <w:t xml:space="preserve">        RETURN(err);</w:t>
      </w:r>
    </w:p>
    <w:p w:rsidR="006D7FC4" w:rsidRDefault="006D7FC4" w:rsidP="006D7FC4">
      <w:r>
        <w:t>}</w:t>
      </w:r>
    </w:p>
    <w:p w:rsidR="006D7FC4" w:rsidRDefault="006D7FC4" w:rsidP="006D7FC4"/>
    <w:p w:rsidR="006D7FC4" w:rsidRPr="006D7FC4" w:rsidRDefault="006D7FC4" w:rsidP="006D7FC4">
      <w:pPr>
        <w:rPr>
          <w:b/>
          <w:color w:val="0000FF"/>
        </w:rPr>
      </w:pPr>
      <w:r w:rsidRPr="006D7FC4">
        <w:rPr>
          <w:b/>
          <w:color w:val="0000FF"/>
        </w:rPr>
        <w:t>void class_del_profile(const char *prof)</w:t>
      </w:r>
    </w:p>
    <w:p w:rsidR="006D7FC4" w:rsidRPr="006D7FC4" w:rsidRDefault="006D7FC4" w:rsidP="006D7FC4">
      <w:pPr>
        <w:rPr>
          <w:b/>
          <w:color w:val="0000FF"/>
        </w:rPr>
      </w:pPr>
      <w:r w:rsidRPr="006D7FC4">
        <w:rPr>
          <w:b/>
          <w:color w:val="0000FF"/>
        </w:rPr>
        <w:t>{</w:t>
      </w:r>
    </w:p>
    <w:p w:rsidR="006D7FC4" w:rsidRDefault="006D7FC4" w:rsidP="006D7FC4">
      <w:r>
        <w:t xml:space="preserve">        struct lustre_profile *lprof;</w:t>
      </w:r>
    </w:p>
    <w:p w:rsidR="006D7FC4" w:rsidRDefault="00D96985" w:rsidP="006D7FC4">
      <w:r>
        <w:t xml:space="preserve">        ENTRY;</w:t>
      </w:r>
    </w:p>
    <w:p w:rsidR="006D7FC4" w:rsidRPr="00D96985" w:rsidRDefault="006D7FC4" w:rsidP="006D7FC4">
      <w:pPr>
        <w:rPr>
          <w:color w:val="FF0000"/>
        </w:rPr>
      </w:pPr>
      <w:r>
        <w:t xml:space="preserve">      </w:t>
      </w:r>
      <w:r w:rsidRPr="00D96985">
        <w:rPr>
          <w:color w:val="FF0000"/>
        </w:rPr>
        <w:t xml:space="preserve">  lprof = class_get_profile(prof);</w:t>
      </w:r>
      <w:r w:rsidR="00D96985" w:rsidRPr="00D96985">
        <w:rPr>
          <w:color w:val="FF0000"/>
        </w:rPr>
        <w:t xml:space="preserve"> //get @lprof from the given name @prof</w:t>
      </w:r>
    </w:p>
    <w:p w:rsidR="006D7FC4" w:rsidRDefault="006D7FC4" w:rsidP="006D7FC4">
      <w:r>
        <w:t xml:space="preserve">        if (lprof) {</w:t>
      </w:r>
    </w:p>
    <w:p w:rsidR="006D7FC4" w:rsidRPr="00D96985" w:rsidRDefault="006D7FC4" w:rsidP="006D7FC4">
      <w:pPr>
        <w:rPr>
          <w:color w:val="FF0000"/>
        </w:rPr>
      </w:pPr>
      <w:r>
        <w:t xml:space="preserve">               </w:t>
      </w:r>
      <w:r w:rsidRPr="00D96985">
        <w:rPr>
          <w:color w:val="FF0000"/>
        </w:rPr>
        <w:t xml:space="preserve"> cfs_list_del(&amp;lprof-&gt;lp_list);</w:t>
      </w:r>
    </w:p>
    <w:p w:rsidR="006D7FC4" w:rsidRPr="00D96985" w:rsidRDefault="006D7FC4" w:rsidP="006D7FC4">
      <w:pPr>
        <w:rPr>
          <w:color w:val="FF0000"/>
        </w:rPr>
      </w:pPr>
      <w:r w:rsidRPr="00D96985">
        <w:rPr>
          <w:color w:val="FF0000"/>
        </w:rPr>
        <w:t xml:space="preserve">                OBD_FREE(lprof-&gt;lp_profile, strlen(lprof-&gt;lp_profile) + 1);</w:t>
      </w:r>
    </w:p>
    <w:p w:rsidR="006D7FC4" w:rsidRPr="00D96985" w:rsidRDefault="006D7FC4" w:rsidP="006D7FC4">
      <w:pPr>
        <w:rPr>
          <w:color w:val="FF0000"/>
        </w:rPr>
      </w:pPr>
      <w:r w:rsidRPr="00D96985">
        <w:rPr>
          <w:color w:val="FF0000"/>
        </w:rPr>
        <w:t xml:space="preserve">                OBD_FREE(lprof-&gt;lp_dt, strlen(lprof-&gt;lp_dt) + 1);</w:t>
      </w:r>
    </w:p>
    <w:p w:rsidR="006D7FC4" w:rsidRPr="00D96985" w:rsidRDefault="006D7FC4" w:rsidP="006D7FC4">
      <w:pPr>
        <w:rPr>
          <w:color w:val="FF0000"/>
        </w:rPr>
      </w:pPr>
      <w:r w:rsidRPr="00D96985">
        <w:rPr>
          <w:color w:val="FF0000"/>
        </w:rPr>
        <w:t xml:space="preserve">                if (lprof-&gt;lp_md)</w:t>
      </w:r>
    </w:p>
    <w:p w:rsidR="006D7FC4" w:rsidRPr="00D96985" w:rsidRDefault="006D7FC4" w:rsidP="006D7FC4">
      <w:pPr>
        <w:rPr>
          <w:color w:val="FF0000"/>
        </w:rPr>
      </w:pPr>
      <w:r w:rsidRPr="00D96985">
        <w:rPr>
          <w:color w:val="FF0000"/>
        </w:rPr>
        <w:t xml:space="preserve">                        OBD_FREE(lprof-&gt;lp_md, strlen(lprof-&gt;lp_md) + 1);</w:t>
      </w:r>
    </w:p>
    <w:p w:rsidR="006D7FC4" w:rsidRPr="00D96985" w:rsidRDefault="006D7FC4" w:rsidP="006D7FC4">
      <w:pPr>
        <w:rPr>
          <w:color w:val="FF0000"/>
        </w:rPr>
      </w:pPr>
      <w:r w:rsidRPr="00D96985">
        <w:rPr>
          <w:color w:val="FF0000"/>
        </w:rPr>
        <w:t xml:space="preserve">                OBD_FREE(lprof, sizeof *lprof);</w:t>
      </w:r>
    </w:p>
    <w:p w:rsidR="006D7FC4" w:rsidRDefault="006D7FC4" w:rsidP="006D7FC4">
      <w:r>
        <w:t xml:space="preserve">        }</w:t>
      </w:r>
    </w:p>
    <w:p w:rsidR="006D7FC4" w:rsidRDefault="006D7FC4" w:rsidP="006D7FC4">
      <w:r>
        <w:t xml:space="preserve">        EXIT;</w:t>
      </w:r>
    </w:p>
    <w:p w:rsidR="006D7FC4" w:rsidRDefault="006D7FC4" w:rsidP="006D7FC4">
      <w:r>
        <w:t>}</w:t>
      </w:r>
    </w:p>
    <w:p w:rsidR="006D7FC4" w:rsidRDefault="006D7FC4" w:rsidP="006D7FC4"/>
    <w:p w:rsidR="006D7FC4" w:rsidRPr="006D7FC4" w:rsidRDefault="006D7FC4" w:rsidP="006D7FC4">
      <w:pPr>
        <w:rPr>
          <w:b/>
          <w:color w:val="0000FF"/>
        </w:rPr>
      </w:pPr>
      <w:r w:rsidRPr="006D7FC4">
        <w:rPr>
          <w:b/>
          <w:color w:val="0000FF"/>
        </w:rPr>
        <w:lastRenderedPageBreak/>
        <w:t>/* COMPAT_146 */</w:t>
      </w:r>
    </w:p>
    <w:p w:rsidR="006D7FC4" w:rsidRPr="006D7FC4" w:rsidRDefault="006D7FC4" w:rsidP="006D7FC4">
      <w:pPr>
        <w:rPr>
          <w:b/>
          <w:color w:val="0000FF"/>
        </w:rPr>
      </w:pPr>
      <w:r w:rsidRPr="006D7FC4">
        <w:rPr>
          <w:b/>
          <w:color w:val="0000FF"/>
        </w:rPr>
        <w:t>void class_del_profiles(void)</w:t>
      </w:r>
      <w:r w:rsidR="00CA7816">
        <w:rPr>
          <w:rFonts w:hint="eastAsia"/>
          <w:b/>
          <w:color w:val="0000FF"/>
        </w:rPr>
        <w:t>//delete all the entries in the global @lustre_profile_list</w:t>
      </w:r>
    </w:p>
    <w:p w:rsidR="006D7FC4" w:rsidRPr="006D7FC4" w:rsidRDefault="006D7FC4" w:rsidP="006D7FC4">
      <w:pPr>
        <w:rPr>
          <w:b/>
          <w:color w:val="0000FF"/>
        </w:rPr>
      </w:pPr>
      <w:r w:rsidRPr="006D7FC4">
        <w:rPr>
          <w:b/>
          <w:color w:val="0000FF"/>
        </w:rPr>
        <w:t>{</w:t>
      </w:r>
    </w:p>
    <w:p w:rsidR="006D7FC4" w:rsidRDefault="006D7FC4" w:rsidP="006D7FC4">
      <w:r>
        <w:t xml:space="preserve">        struct lustre_profile *lprof, *n;</w:t>
      </w:r>
    </w:p>
    <w:p w:rsidR="006D7FC4" w:rsidRDefault="006D7FC4" w:rsidP="006D7FC4">
      <w:r>
        <w:t xml:space="preserve">        ENTRY;</w:t>
      </w:r>
    </w:p>
    <w:p w:rsidR="006D7FC4" w:rsidRDefault="006D7FC4" w:rsidP="006D7FC4"/>
    <w:p w:rsidR="006D7FC4" w:rsidRPr="00CA7816" w:rsidRDefault="006D7FC4" w:rsidP="006D7FC4">
      <w:pPr>
        <w:rPr>
          <w:color w:val="FF0000"/>
        </w:rPr>
      </w:pPr>
      <w:r>
        <w:t xml:space="preserve">        </w:t>
      </w:r>
      <w:r w:rsidRPr="00CA7816">
        <w:rPr>
          <w:color w:val="FF0000"/>
        </w:rPr>
        <w:t>cfs_list_for_each_entry_safe(lprof, n, &amp;lustre_profile_list, lp_list) {</w:t>
      </w:r>
    </w:p>
    <w:p w:rsidR="006D7FC4" w:rsidRDefault="006D7FC4" w:rsidP="006D7FC4">
      <w:r>
        <w:t xml:space="preserve">                cfs_list_del(&amp;lprof-&gt;lp_list);</w:t>
      </w:r>
    </w:p>
    <w:p w:rsidR="006D7FC4" w:rsidRDefault="006D7FC4" w:rsidP="006D7FC4">
      <w:r>
        <w:t xml:space="preserve">                OBD_FREE(lprof-&gt;lp_profile, strlen(lprof-&gt;lp_profile) + 1);</w:t>
      </w:r>
    </w:p>
    <w:p w:rsidR="006D7FC4" w:rsidRDefault="006D7FC4" w:rsidP="006D7FC4">
      <w:r>
        <w:t xml:space="preserve">                OBD_FREE(lprof-&gt;lp_dt, strlen(lprof-&gt;lp_dt) + 1);</w:t>
      </w:r>
    </w:p>
    <w:p w:rsidR="006D7FC4" w:rsidRDefault="006D7FC4" w:rsidP="006D7FC4">
      <w:r>
        <w:t xml:space="preserve">                if (lprof-&gt;lp_md)</w:t>
      </w:r>
    </w:p>
    <w:p w:rsidR="006D7FC4" w:rsidRDefault="006D7FC4" w:rsidP="006D7FC4">
      <w:r>
        <w:t xml:space="preserve">                        OBD_FREE(lprof-&gt;lp_md, strlen(lprof-&gt;lp_md) + 1);</w:t>
      </w:r>
    </w:p>
    <w:p w:rsidR="006D7FC4" w:rsidRDefault="006D7FC4" w:rsidP="006D7FC4">
      <w:r>
        <w:t xml:space="preserve">                OBD_FREE(lprof, sizeof *lprof);</w:t>
      </w:r>
    </w:p>
    <w:p w:rsidR="006D7FC4" w:rsidRDefault="006D7FC4" w:rsidP="006D7FC4">
      <w:r>
        <w:t xml:space="preserve">        }</w:t>
      </w:r>
    </w:p>
    <w:p w:rsidR="006D7FC4" w:rsidRDefault="006D7FC4" w:rsidP="006D7FC4">
      <w:r>
        <w:t xml:space="preserve">        EXIT;</w:t>
      </w:r>
    </w:p>
    <w:p w:rsidR="007A4C2B" w:rsidRDefault="006D7FC4" w:rsidP="006D7FC4">
      <w:r>
        <w:t>}</w:t>
      </w:r>
    </w:p>
    <w:p w:rsidR="0006528C" w:rsidRDefault="0006528C" w:rsidP="0006528C"/>
    <w:p w:rsidR="0006528C" w:rsidRPr="0006528C" w:rsidRDefault="0006528C" w:rsidP="0006528C">
      <w:pPr>
        <w:rPr>
          <w:b/>
          <w:color w:val="0000FF"/>
        </w:rPr>
      </w:pPr>
      <w:r w:rsidRPr="0006528C">
        <w:rPr>
          <w:b/>
          <w:color w:val="0000FF"/>
        </w:rPr>
        <w:t>static int client_common_fill_super(struct super_block *sb, char *md, char *dt)</w:t>
      </w:r>
    </w:p>
    <w:p w:rsidR="0006528C" w:rsidRPr="0006528C" w:rsidRDefault="0006528C" w:rsidP="0006528C">
      <w:pPr>
        <w:rPr>
          <w:b/>
          <w:color w:val="0000FF"/>
        </w:rPr>
      </w:pPr>
      <w:r w:rsidRPr="0006528C">
        <w:rPr>
          <w:b/>
          <w:color w:val="0000FF"/>
        </w:rPr>
        <w:t>{</w:t>
      </w:r>
    </w:p>
    <w:p w:rsidR="0006528C" w:rsidRPr="000007A9" w:rsidRDefault="0006528C" w:rsidP="0006528C">
      <w:pPr>
        <w:rPr>
          <w:color w:val="FF0000"/>
        </w:rPr>
      </w:pPr>
      <w:r>
        <w:t xml:space="preserve">    </w:t>
      </w:r>
      <w:r w:rsidRPr="000007A9">
        <w:rPr>
          <w:color w:val="FF0000"/>
        </w:rPr>
        <w:t xml:space="preserve">    struct inode *root = 0;</w:t>
      </w:r>
    </w:p>
    <w:p w:rsidR="0006528C" w:rsidRPr="00DB41E4" w:rsidRDefault="0006528C" w:rsidP="0006528C">
      <w:pPr>
        <w:rPr>
          <w:color w:val="FF0000"/>
        </w:rPr>
      </w:pPr>
      <w:r>
        <w:t xml:space="preserve">   </w:t>
      </w:r>
      <w:r w:rsidRPr="00DB41E4">
        <w:rPr>
          <w:color w:val="FF0000"/>
        </w:rPr>
        <w:t xml:space="preserve">     struct ll_sb_info *sbi = ll_s2sbi(sb);</w:t>
      </w:r>
      <w:r w:rsidR="00DB41E4">
        <w:rPr>
          <w:rFonts w:hint="eastAsia"/>
          <w:color w:val="FF0000"/>
        </w:rPr>
        <w:t>//ll_sb_info</w:t>
      </w:r>
      <w:r w:rsidR="00DB41E4">
        <w:rPr>
          <w:rFonts w:hint="eastAsia"/>
          <w:color w:val="FF0000"/>
        </w:rPr>
        <w:t>和</w:t>
      </w:r>
      <w:r w:rsidR="00DB41E4">
        <w:rPr>
          <w:rFonts w:hint="eastAsia"/>
          <w:color w:val="FF0000"/>
        </w:rPr>
        <w:t>lustre_sb_info</w:t>
      </w:r>
      <w:r w:rsidR="00DB41E4">
        <w:rPr>
          <w:rFonts w:hint="eastAsia"/>
          <w:color w:val="FF0000"/>
        </w:rPr>
        <w:t>的区别是，前者是</w:t>
      </w:r>
      <w:r w:rsidR="00DB41E4">
        <w:rPr>
          <w:rFonts w:hint="eastAsia"/>
          <w:color w:val="FF0000"/>
        </w:rPr>
        <w:t>llite</w:t>
      </w:r>
      <w:r w:rsidR="00DB41E4">
        <w:rPr>
          <w:rFonts w:hint="eastAsia"/>
          <w:color w:val="FF0000"/>
        </w:rPr>
        <w:t>的</w:t>
      </w:r>
      <w:r w:rsidR="00DB41E4">
        <w:rPr>
          <w:rFonts w:hint="eastAsia"/>
          <w:color w:val="FF0000"/>
        </w:rPr>
        <w:t>super_block</w:t>
      </w:r>
      <w:r w:rsidR="00DB41E4">
        <w:rPr>
          <w:rFonts w:hint="eastAsia"/>
          <w:color w:val="FF0000"/>
        </w:rPr>
        <w:t>后者是</w:t>
      </w:r>
      <w:r w:rsidR="00DB41E4">
        <w:rPr>
          <w:rFonts w:hint="eastAsia"/>
          <w:color w:val="FF0000"/>
        </w:rPr>
        <w:t>lustre</w:t>
      </w:r>
      <w:r w:rsidR="00DB41E4">
        <w:rPr>
          <w:rFonts w:hint="eastAsia"/>
          <w:color w:val="FF0000"/>
        </w:rPr>
        <w:t>的</w:t>
      </w:r>
      <w:r w:rsidR="00DB41E4">
        <w:rPr>
          <w:rFonts w:hint="eastAsia"/>
          <w:color w:val="FF0000"/>
        </w:rPr>
        <w:t>super_block.</w:t>
      </w:r>
    </w:p>
    <w:p w:rsidR="0006528C" w:rsidRDefault="0006528C" w:rsidP="0006528C">
      <w:r>
        <w:t xml:space="preserve">        struct obd_device *obd;</w:t>
      </w:r>
    </w:p>
    <w:p w:rsidR="0006528C" w:rsidRDefault="0006528C" w:rsidP="0006528C">
      <w:r>
        <w:t xml:space="preserve">        struct obd_capa *oc = NULL;</w:t>
      </w:r>
    </w:p>
    <w:p w:rsidR="0006528C" w:rsidRDefault="0006528C" w:rsidP="0006528C">
      <w:r>
        <w:t xml:space="preserve">        struct obd_statfs osfs;</w:t>
      </w:r>
    </w:p>
    <w:p w:rsidR="0006528C" w:rsidRPr="000007A9" w:rsidRDefault="0006528C" w:rsidP="0006528C">
      <w:pPr>
        <w:rPr>
          <w:color w:val="FF0000"/>
        </w:rPr>
      </w:pPr>
      <w:r>
        <w:t xml:space="preserve">       </w:t>
      </w:r>
      <w:r w:rsidRPr="000007A9">
        <w:rPr>
          <w:color w:val="FF0000"/>
        </w:rPr>
        <w:t xml:space="preserve"> struct ptlrpc_request *request = NULL;</w:t>
      </w:r>
    </w:p>
    <w:p w:rsidR="0006528C" w:rsidRPr="000007A9" w:rsidRDefault="0006528C" w:rsidP="0006528C">
      <w:pPr>
        <w:rPr>
          <w:color w:val="FF0000"/>
        </w:rPr>
      </w:pPr>
      <w:r w:rsidRPr="000007A9">
        <w:rPr>
          <w:color w:val="FF0000"/>
        </w:rPr>
        <w:t xml:space="preserve">        struct obd_connect_data *data = NULL;</w:t>
      </w:r>
    </w:p>
    <w:p w:rsidR="0006528C" w:rsidRDefault="0006528C" w:rsidP="0006528C">
      <w:r>
        <w:t xml:space="preserve">        struct obd_uuid *uuid;</w:t>
      </w:r>
    </w:p>
    <w:p w:rsidR="0006528C" w:rsidRPr="000007A9" w:rsidRDefault="0006528C" w:rsidP="0006528C">
      <w:pPr>
        <w:rPr>
          <w:color w:val="FF0000"/>
        </w:rPr>
      </w:pPr>
      <w:r>
        <w:t xml:space="preserve">      </w:t>
      </w:r>
      <w:r w:rsidRPr="000007A9">
        <w:rPr>
          <w:color w:val="FF0000"/>
        </w:rPr>
        <w:t xml:space="preserve">  struct md_op_data *op_data;</w:t>
      </w:r>
    </w:p>
    <w:p w:rsidR="0006528C" w:rsidRPr="000007A9" w:rsidRDefault="0006528C" w:rsidP="0006528C">
      <w:pPr>
        <w:rPr>
          <w:color w:val="FF0000"/>
        </w:rPr>
      </w:pPr>
      <w:r w:rsidRPr="000007A9">
        <w:rPr>
          <w:color w:val="FF0000"/>
        </w:rPr>
        <w:t xml:space="preserve">        struct lustre_md lmd;</w:t>
      </w:r>
    </w:p>
    <w:p w:rsidR="0006528C" w:rsidRDefault="0006528C" w:rsidP="0006528C">
      <w:r>
        <w:t xml:space="preserve">        obd_valid valid;</w:t>
      </w:r>
    </w:p>
    <w:p w:rsidR="0006528C" w:rsidRDefault="0006528C" w:rsidP="0006528C">
      <w:r>
        <w:t xml:space="preserve">        int size, err, checksum;</w:t>
      </w:r>
    </w:p>
    <w:p w:rsidR="0006528C" w:rsidRDefault="0006528C" w:rsidP="0006528C">
      <w:r>
        <w:t xml:space="preserve">        ENTRY;</w:t>
      </w:r>
    </w:p>
    <w:p w:rsidR="000007A9" w:rsidRDefault="000007A9" w:rsidP="000007A9">
      <w:r>
        <w:tab/>
      </w:r>
      <w:r>
        <w:rPr>
          <w:rFonts w:hint="eastAsia"/>
        </w:rPr>
        <w:tab/>
      </w:r>
      <w:r>
        <w:t>/*</w:t>
      </w:r>
    </w:p>
    <w:p w:rsidR="000007A9" w:rsidRPr="000007A9" w:rsidRDefault="000007A9" w:rsidP="000007A9">
      <w:pPr>
        <w:ind w:left="840"/>
        <w:rPr>
          <w:color w:val="3366FF"/>
        </w:rPr>
      </w:pPr>
      <w:r w:rsidRPr="000007A9">
        <w:rPr>
          <w:color w:val="3366FF"/>
        </w:rPr>
        <w:t>first,traverse all the possible index(0--MAX_OBD_DEVICES) and for each index @i call class_num2obd(i),which return obd_devs[i] of type struct obd_device</w:t>
      </w:r>
    </w:p>
    <w:p w:rsidR="000007A9" w:rsidRPr="000007A9" w:rsidRDefault="000007A9" w:rsidP="000007A9">
      <w:pPr>
        <w:ind w:left="840"/>
        <w:rPr>
          <w:color w:val="3366FF"/>
        </w:rPr>
      </w:pPr>
      <w:r w:rsidRPr="000007A9">
        <w:rPr>
          <w:color w:val="3366FF"/>
        </w:rPr>
        <w:t>then,compare the returned obd_device's name with the given name,if match then return the obd_device</w:t>
      </w:r>
    </w:p>
    <w:p w:rsidR="0006528C" w:rsidRDefault="000007A9" w:rsidP="000007A9">
      <w:r>
        <w:tab/>
      </w:r>
      <w:r>
        <w:tab/>
        <w:t>*/</w:t>
      </w:r>
    </w:p>
    <w:p w:rsidR="0006528C" w:rsidRPr="000007A9" w:rsidRDefault="0006528C" w:rsidP="0006528C">
      <w:pPr>
        <w:rPr>
          <w:color w:val="FF0000"/>
        </w:rPr>
      </w:pPr>
      <w:r>
        <w:t xml:space="preserve">    </w:t>
      </w:r>
      <w:r w:rsidRPr="000007A9">
        <w:rPr>
          <w:color w:val="FF0000"/>
        </w:rPr>
        <w:t xml:space="preserve">    obd = class_name2obd(md);</w:t>
      </w:r>
    </w:p>
    <w:p w:rsidR="0006528C" w:rsidRDefault="0006528C" w:rsidP="0006528C">
      <w:r>
        <w:t xml:space="preserve">        if (!obd) {</w:t>
      </w:r>
    </w:p>
    <w:p w:rsidR="0006528C" w:rsidRDefault="0006528C" w:rsidP="0006528C">
      <w:r>
        <w:t xml:space="preserve">                CERROR("MD %s: not setup or attached\n", md);</w:t>
      </w:r>
    </w:p>
    <w:p w:rsidR="0006528C" w:rsidRDefault="0006528C" w:rsidP="0006528C">
      <w:r>
        <w:t xml:space="preserve">                RETURN(-EINVAL);</w:t>
      </w:r>
    </w:p>
    <w:p w:rsidR="0006528C" w:rsidRDefault="0006528C" w:rsidP="0006528C">
      <w:r>
        <w:t xml:space="preserve">        }</w:t>
      </w:r>
    </w:p>
    <w:p w:rsidR="0006528C" w:rsidRDefault="0006528C" w:rsidP="0006528C"/>
    <w:p w:rsidR="0006528C" w:rsidRPr="000007A9" w:rsidRDefault="0006528C" w:rsidP="0006528C">
      <w:pPr>
        <w:rPr>
          <w:color w:val="FF0000"/>
        </w:rPr>
      </w:pPr>
      <w:r>
        <w:lastRenderedPageBreak/>
        <w:t xml:space="preserve">     </w:t>
      </w:r>
      <w:r w:rsidRPr="000007A9">
        <w:rPr>
          <w:color w:val="FF0000"/>
        </w:rPr>
        <w:t xml:space="preserve">   OBD_ALLOC_PTR(data);</w:t>
      </w:r>
    </w:p>
    <w:p w:rsidR="0006528C" w:rsidRDefault="0006528C" w:rsidP="0006528C">
      <w:r>
        <w:t xml:space="preserve">        if (data == NULL)</w:t>
      </w:r>
    </w:p>
    <w:p w:rsidR="0006528C" w:rsidRDefault="0006528C" w:rsidP="0006528C">
      <w:r>
        <w:t xml:space="preserve">                RETURN(-ENOMEM);</w:t>
      </w:r>
    </w:p>
    <w:p w:rsidR="0006528C" w:rsidRDefault="0006528C" w:rsidP="0006528C"/>
    <w:p w:rsidR="0006528C" w:rsidRPr="000007A9" w:rsidRDefault="0006528C" w:rsidP="0006528C">
      <w:pPr>
        <w:rPr>
          <w:color w:val="FF0000"/>
        </w:rPr>
      </w:pPr>
      <w:r w:rsidRPr="000007A9">
        <w:rPr>
          <w:color w:val="FF0000"/>
        </w:rPr>
        <w:t xml:space="preserve">        if (proc_lustre_fs_root) {</w:t>
      </w:r>
    </w:p>
    <w:p w:rsidR="0006528C" w:rsidRPr="000007A9" w:rsidRDefault="0006528C" w:rsidP="0006528C">
      <w:pPr>
        <w:rPr>
          <w:color w:val="FF0000"/>
        </w:rPr>
      </w:pPr>
      <w:r>
        <w:t xml:space="preserve">              </w:t>
      </w:r>
      <w:r w:rsidRPr="000007A9">
        <w:rPr>
          <w:color w:val="FF0000"/>
        </w:rPr>
        <w:t xml:space="preserve">  err = lprocfs_register_moun</w:t>
      </w:r>
      <w:r w:rsidR="000007A9">
        <w:rPr>
          <w:color w:val="FF0000"/>
        </w:rPr>
        <w:t>tpoint(proc_lustre_fs_root, sb,</w:t>
      </w:r>
      <w:r w:rsidRPr="000007A9">
        <w:rPr>
          <w:color w:val="FF0000"/>
        </w:rPr>
        <w:t>dt, md);</w:t>
      </w:r>
      <w:r w:rsidR="00F803BA">
        <w:rPr>
          <w:rFonts w:hint="eastAsia"/>
          <w:color w:val="FF0000"/>
        </w:rPr>
        <w:t>//</w:t>
      </w:r>
      <w:r w:rsidR="00F803BA">
        <w:rPr>
          <w:rFonts w:hint="eastAsia"/>
          <w:color w:val="FF0000"/>
        </w:rPr>
        <w:t>见下面</w:t>
      </w:r>
    </w:p>
    <w:p w:rsidR="0006528C" w:rsidRDefault="0006528C" w:rsidP="0006528C">
      <w:r>
        <w:t xml:space="preserve">                if (err &lt; 0)</w:t>
      </w:r>
    </w:p>
    <w:p w:rsidR="0006528C" w:rsidRDefault="0006528C" w:rsidP="0006528C">
      <w:r>
        <w:t xml:space="preserve">                        CERROR("could not register mount in /proc/fs/lustre\n");</w:t>
      </w:r>
    </w:p>
    <w:p w:rsidR="0006528C" w:rsidRDefault="0006528C" w:rsidP="0006528C">
      <w:r>
        <w:t xml:space="preserve">        }</w:t>
      </w:r>
    </w:p>
    <w:p w:rsidR="0006528C" w:rsidRPr="001145B6" w:rsidRDefault="001145B6" w:rsidP="001145B6">
      <w:pPr>
        <w:ind w:left="420" w:firstLine="420"/>
        <w:rPr>
          <w:color w:val="0000FF"/>
        </w:rPr>
      </w:pPr>
      <w:r w:rsidRPr="001145B6">
        <w:rPr>
          <w:rFonts w:hint="eastAsia"/>
          <w:color w:val="0000FF"/>
        </w:rPr>
        <w:t>//</w:t>
      </w:r>
      <w:r w:rsidRPr="001145B6">
        <w:rPr>
          <w:rFonts w:hint="eastAsia"/>
          <w:color w:val="0000FF"/>
        </w:rPr>
        <w:t>下面关于</w:t>
      </w:r>
      <w:r w:rsidRPr="001145B6">
        <w:rPr>
          <w:color w:val="0000FF"/>
        </w:rPr>
        <w:t>data-&gt;ocd_connect_flags</w:t>
      </w:r>
      <w:r w:rsidRPr="001145B6">
        <w:rPr>
          <w:rFonts w:hint="eastAsia"/>
          <w:color w:val="0000FF"/>
        </w:rPr>
        <w:t>的设置暂时不管</w:t>
      </w:r>
    </w:p>
    <w:p w:rsidR="0006528C" w:rsidRPr="00264551" w:rsidRDefault="0006528C" w:rsidP="0006528C">
      <w:pPr>
        <w:rPr>
          <w:color w:val="FF0000"/>
        </w:rPr>
      </w:pPr>
      <w:r>
        <w:t xml:space="preserve"> </w:t>
      </w:r>
      <w:r w:rsidRPr="00264551">
        <w:rPr>
          <w:color w:val="FF0000"/>
        </w:rPr>
        <w:t xml:space="preserve">       /* indicate the features supported by this client */</w:t>
      </w:r>
    </w:p>
    <w:p w:rsidR="0006528C" w:rsidRDefault="0006528C" w:rsidP="0006528C">
      <w:r>
        <w:t xml:space="preserve">  </w:t>
      </w:r>
      <w:r w:rsidR="00264551">
        <w:t xml:space="preserve">     data-&gt;ocd_connect_flags=OBD_CONNECT_IBITS </w:t>
      </w:r>
      <w:r w:rsidR="00264551">
        <w:rPr>
          <w:rFonts w:hint="eastAsia"/>
        </w:rPr>
        <w:t>|</w:t>
      </w:r>
      <w:r>
        <w:t>OBD_CONNECT_NODEVOH  |</w:t>
      </w:r>
    </w:p>
    <w:p w:rsidR="0006528C" w:rsidRDefault="0006528C" w:rsidP="0006528C">
      <w:r>
        <w:t xml:space="preserve">      </w:t>
      </w:r>
      <w:r w:rsidR="00264551">
        <w:rPr>
          <w:rFonts w:hint="eastAsia"/>
        </w:rPr>
        <w:tab/>
      </w:r>
      <w:r w:rsidR="00264551">
        <w:rPr>
          <w:rFonts w:hint="eastAsia"/>
        </w:rPr>
        <w:tab/>
      </w:r>
      <w:r w:rsidR="00264551">
        <w:rPr>
          <w:rFonts w:hint="eastAsia"/>
        </w:rPr>
        <w:tab/>
      </w:r>
      <w:r w:rsidR="00264551">
        <w:rPr>
          <w:rFonts w:hint="eastAsia"/>
        </w:rPr>
        <w:tab/>
      </w:r>
      <w:r w:rsidR="00264551">
        <w:rPr>
          <w:rFonts w:hint="eastAsia"/>
        </w:rPr>
        <w:tab/>
      </w:r>
      <w:r w:rsidR="00264551">
        <w:rPr>
          <w:rFonts w:hint="eastAsia"/>
        </w:rPr>
        <w:tab/>
      </w:r>
      <w:r>
        <w:t>OBD_CONNECT_JOIN</w:t>
      </w:r>
      <w:r w:rsidR="00264551">
        <w:rPr>
          <w:rFonts w:hint="eastAsia"/>
        </w:rPr>
        <w:t xml:space="preserve"> </w:t>
      </w:r>
      <w:r>
        <w:t xml:space="preserve">| OBD_CONNECT_ATTRFID  </w:t>
      </w:r>
      <w:r w:rsidR="00264551">
        <w:rPr>
          <w:rFonts w:hint="eastAsia"/>
        </w:rPr>
        <w:t xml:space="preserve">  </w:t>
      </w:r>
      <w:r>
        <w:t>|</w:t>
      </w:r>
    </w:p>
    <w:p w:rsidR="0006528C" w:rsidRDefault="00264551" w:rsidP="0006528C">
      <w:r>
        <w:t xml:space="preserve">                          </w:t>
      </w:r>
      <w:r w:rsidR="0006528C">
        <w:t>OBD_CONNECT_VERSION</w:t>
      </w:r>
      <w:r>
        <w:rPr>
          <w:rFonts w:hint="eastAsia"/>
        </w:rPr>
        <w:t xml:space="preserve"> </w:t>
      </w:r>
      <w:r w:rsidR="0006528C">
        <w:t>| OBD_CONNECT_MDS_CAPA |</w:t>
      </w:r>
    </w:p>
    <w:p w:rsidR="0006528C" w:rsidRDefault="0006528C" w:rsidP="0006528C">
      <w:r>
        <w:t xml:space="preserve">                  </w:t>
      </w:r>
      <w:r w:rsidR="00264551">
        <w:rPr>
          <w:rFonts w:hint="eastAsia"/>
        </w:rPr>
        <w:t xml:space="preserve">      </w:t>
      </w:r>
      <w:r>
        <w:t>OBD_CONNECT_OSS_CAPA | OBD_CONNECT_CANCELSET|</w:t>
      </w:r>
    </w:p>
    <w:p w:rsidR="0006528C" w:rsidRDefault="0006528C" w:rsidP="0006528C">
      <w:r>
        <w:t xml:space="preserve">                      </w:t>
      </w:r>
      <w:r w:rsidR="00264551">
        <w:rPr>
          <w:rFonts w:hint="eastAsia"/>
        </w:rPr>
        <w:t xml:space="preserve">            </w:t>
      </w:r>
      <w:r w:rsidR="00264551">
        <w:t xml:space="preserve">OBD_CONNECT_FID  </w:t>
      </w:r>
      <w:r>
        <w:t>| OBD_CONNECT_AT |</w:t>
      </w:r>
    </w:p>
    <w:p w:rsidR="0006528C" w:rsidRDefault="0006528C" w:rsidP="0006528C">
      <w:r>
        <w:t xml:space="preserve">                    </w:t>
      </w:r>
      <w:r w:rsidR="00264551">
        <w:rPr>
          <w:rFonts w:hint="eastAsia"/>
        </w:rPr>
        <w:t xml:space="preserve">     </w:t>
      </w:r>
      <w:r>
        <w:t>OBD_CONNECT_LOV_V3 | OBD_CONNECT_RMT_CLIENT |</w:t>
      </w:r>
    </w:p>
    <w:p w:rsidR="0006528C" w:rsidRPr="001145B6" w:rsidRDefault="0006528C" w:rsidP="0006528C">
      <w:r>
        <w:t xml:space="preserve">              </w:t>
      </w:r>
      <w:r w:rsidR="00264551">
        <w:rPr>
          <w:rFonts w:hint="eastAsia"/>
        </w:rPr>
        <w:t xml:space="preserve">            </w:t>
      </w:r>
      <w:r>
        <w:t xml:space="preserve">OBD_CONNECT_VBR </w:t>
      </w:r>
      <w:r w:rsidR="00264551">
        <w:rPr>
          <w:rFonts w:hint="eastAsia"/>
        </w:rPr>
        <w:t xml:space="preserve"> </w:t>
      </w:r>
      <w:r>
        <w:t>| OBD_CONNECT_FULL20;</w:t>
      </w:r>
    </w:p>
    <w:p w:rsidR="0006528C" w:rsidRDefault="0006528C" w:rsidP="0006528C">
      <w:r>
        <w:t xml:space="preserve">        if (sbi-&gt;ll_flags &amp; LL_SBI_SOM_PREVIEW)</w:t>
      </w:r>
    </w:p>
    <w:p w:rsidR="0006528C" w:rsidRDefault="0006528C" w:rsidP="0006528C">
      <w:r>
        <w:t xml:space="preserve">                data-&gt;ocd_connect_flags |= OBD_CONNECT_SOM;</w:t>
      </w:r>
    </w:p>
    <w:p w:rsidR="0006528C" w:rsidRDefault="0006528C" w:rsidP="0006528C"/>
    <w:p w:rsidR="0006528C" w:rsidRDefault="0006528C" w:rsidP="0006528C">
      <w:r>
        <w:t>#ifdef HAVE_LRU_RESIZE_SUPPORT</w:t>
      </w:r>
    </w:p>
    <w:p w:rsidR="0006528C" w:rsidRDefault="0006528C" w:rsidP="0006528C">
      <w:r>
        <w:t xml:space="preserve">        if (sbi-&gt;ll_flags &amp; LL_SBI_LRU_RESIZE)</w:t>
      </w:r>
    </w:p>
    <w:p w:rsidR="0006528C" w:rsidRDefault="0006528C" w:rsidP="0006528C">
      <w:r>
        <w:t xml:space="preserve">                data-&gt;ocd_connect_flags |= OBD_CONNECT_LRU_RESIZE;</w:t>
      </w:r>
    </w:p>
    <w:p w:rsidR="0006528C" w:rsidRDefault="0006528C" w:rsidP="0006528C">
      <w:r>
        <w:t>#endif</w:t>
      </w:r>
    </w:p>
    <w:p w:rsidR="0006528C" w:rsidRDefault="0006528C" w:rsidP="0006528C">
      <w:r>
        <w:t>#ifdef CONFIG_FS_POSIX_ACL</w:t>
      </w:r>
    </w:p>
    <w:p w:rsidR="0006528C" w:rsidRDefault="0006528C" w:rsidP="0006528C">
      <w:r>
        <w:t xml:space="preserve">        data-&gt;ocd_connect_flags |= OBD_CONNECT_ACL;</w:t>
      </w:r>
    </w:p>
    <w:p w:rsidR="0006528C" w:rsidRDefault="0006528C" w:rsidP="0006528C">
      <w:r>
        <w:t>#endif</w:t>
      </w:r>
    </w:p>
    <w:p w:rsidR="0006528C" w:rsidRDefault="0006528C" w:rsidP="0006528C">
      <w:r>
        <w:t xml:space="preserve">        data-&gt;ocd_ibits_known = MDS_INODELOCK_FULL;</w:t>
      </w:r>
    </w:p>
    <w:p w:rsidR="0006528C" w:rsidRPr="0006528C" w:rsidRDefault="0006528C" w:rsidP="0006528C">
      <w:pPr>
        <w:rPr>
          <w:lang w:val="it-IT"/>
        </w:rPr>
      </w:pPr>
      <w:r>
        <w:t xml:space="preserve">        </w:t>
      </w:r>
      <w:r w:rsidRPr="0006528C">
        <w:rPr>
          <w:lang w:val="it-IT"/>
        </w:rPr>
        <w:t>data-&gt;ocd_version = LUSTRE_VERSION_CODE;</w:t>
      </w:r>
    </w:p>
    <w:p w:rsidR="0006528C" w:rsidRPr="0006528C" w:rsidRDefault="0006528C" w:rsidP="0006528C">
      <w:pPr>
        <w:rPr>
          <w:lang w:val="it-IT"/>
        </w:rPr>
      </w:pPr>
    </w:p>
    <w:p w:rsidR="0006528C" w:rsidRDefault="0006528C" w:rsidP="0006528C">
      <w:r w:rsidRPr="0006528C">
        <w:rPr>
          <w:lang w:val="it-IT"/>
        </w:rPr>
        <w:t xml:space="preserve">        </w:t>
      </w:r>
      <w:r>
        <w:t>if (sb-&gt;s_flags &amp; MS_RDONLY)</w:t>
      </w:r>
    </w:p>
    <w:p w:rsidR="0006528C" w:rsidRDefault="0006528C" w:rsidP="0006528C">
      <w:r>
        <w:t xml:space="preserve">                data-&gt;ocd_connect_flags |= OBD_CONNECT_RDONLY;</w:t>
      </w:r>
    </w:p>
    <w:p w:rsidR="0006528C" w:rsidRDefault="0006528C" w:rsidP="0006528C">
      <w:r>
        <w:t xml:space="preserve">        if (sbi-&gt;ll_flags &amp; LL_SBI_USER_XATTR)</w:t>
      </w:r>
    </w:p>
    <w:p w:rsidR="0006528C" w:rsidRDefault="0006528C" w:rsidP="0006528C">
      <w:r>
        <w:t xml:space="preserve">                data-&gt;ocd_connect_flags |= OBD_CONNECT_XATTR;</w:t>
      </w:r>
    </w:p>
    <w:p w:rsidR="0006528C" w:rsidRDefault="0006528C" w:rsidP="0006528C"/>
    <w:p w:rsidR="0006528C" w:rsidRDefault="0006528C" w:rsidP="0006528C">
      <w:r>
        <w:t>#ifdef HAVE_MS_FLOCK_LOCK</w:t>
      </w:r>
    </w:p>
    <w:p w:rsidR="0006528C" w:rsidRDefault="0006528C" w:rsidP="0006528C">
      <w:r>
        <w:t xml:space="preserve">        /* force vfs to use lustre handler for flock() calls - bug 10743 */</w:t>
      </w:r>
    </w:p>
    <w:p w:rsidR="0006528C" w:rsidRDefault="0006528C" w:rsidP="0006528C">
      <w:r>
        <w:t xml:space="preserve">        sb-&gt;s_flags |= MS_FLOCK_LOCK;</w:t>
      </w:r>
    </w:p>
    <w:p w:rsidR="0006528C" w:rsidRDefault="0006528C" w:rsidP="0006528C">
      <w:r>
        <w:t>#endif</w:t>
      </w:r>
    </w:p>
    <w:p w:rsidR="0006528C" w:rsidRDefault="001145B6" w:rsidP="001145B6">
      <w:pPr>
        <w:ind w:left="420" w:firstLine="420"/>
      </w:pPr>
      <w:r>
        <w:rPr>
          <w:rFonts w:hint="eastAsia"/>
        </w:rPr>
        <w:t>//</w:t>
      </w:r>
      <w:r>
        <w:rPr>
          <w:rFonts w:hint="eastAsia"/>
        </w:rPr>
        <w:t>关于</w:t>
      </w:r>
      <w:r>
        <w:rPr>
          <w:rFonts w:hint="eastAsia"/>
        </w:rPr>
        <w:t xml:space="preserve">struct file_operations </w:t>
      </w:r>
      <w:r>
        <w:rPr>
          <w:rFonts w:hint="eastAsia"/>
        </w:rPr>
        <w:t>的设置</w:t>
      </w:r>
    </w:p>
    <w:p w:rsidR="0006528C" w:rsidRPr="001145B6" w:rsidRDefault="0006528C" w:rsidP="0006528C">
      <w:pPr>
        <w:rPr>
          <w:color w:val="0000FF"/>
        </w:rPr>
      </w:pPr>
      <w:r>
        <w:t xml:space="preserve">        </w:t>
      </w:r>
      <w:r w:rsidRPr="001145B6">
        <w:rPr>
          <w:color w:val="0000FF"/>
        </w:rPr>
        <w:t>if (sbi-&gt;ll_flags &amp; LL_SBI_FLOCK)</w:t>
      </w:r>
    </w:p>
    <w:p w:rsidR="0006528C" w:rsidRPr="001145B6" w:rsidRDefault="0006528C" w:rsidP="0006528C">
      <w:pPr>
        <w:rPr>
          <w:color w:val="0000FF"/>
        </w:rPr>
      </w:pPr>
      <w:r w:rsidRPr="001145B6">
        <w:rPr>
          <w:color w:val="0000FF"/>
        </w:rPr>
        <w:lastRenderedPageBreak/>
        <w:t xml:space="preserve">                sbi-&gt;ll_fop = &amp;ll_file_operations_flock;</w:t>
      </w:r>
    </w:p>
    <w:p w:rsidR="0006528C" w:rsidRPr="001145B6" w:rsidRDefault="0006528C" w:rsidP="0006528C">
      <w:pPr>
        <w:rPr>
          <w:color w:val="0000FF"/>
        </w:rPr>
      </w:pPr>
      <w:r w:rsidRPr="001145B6">
        <w:rPr>
          <w:color w:val="0000FF"/>
        </w:rPr>
        <w:t xml:space="preserve">        else if (sbi-&gt;ll_flags &amp; LL_SBI_LOCALFLOCK)</w:t>
      </w:r>
    </w:p>
    <w:p w:rsidR="0006528C" w:rsidRPr="001145B6" w:rsidRDefault="0006528C" w:rsidP="0006528C">
      <w:pPr>
        <w:rPr>
          <w:color w:val="0000FF"/>
        </w:rPr>
      </w:pPr>
      <w:r w:rsidRPr="001145B6">
        <w:rPr>
          <w:color w:val="0000FF"/>
        </w:rPr>
        <w:t xml:space="preserve">                sbi-&gt;ll_fop = &amp;ll_file_operations;</w:t>
      </w:r>
    </w:p>
    <w:p w:rsidR="0006528C" w:rsidRPr="001145B6" w:rsidRDefault="0006528C" w:rsidP="0006528C">
      <w:pPr>
        <w:rPr>
          <w:color w:val="0000FF"/>
        </w:rPr>
      </w:pPr>
      <w:r w:rsidRPr="001145B6">
        <w:rPr>
          <w:color w:val="0000FF"/>
        </w:rPr>
        <w:t xml:space="preserve">        else</w:t>
      </w:r>
    </w:p>
    <w:p w:rsidR="0006528C" w:rsidRDefault="0006528C" w:rsidP="0006528C">
      <w:pPr>
        <w:rPr>
          <w:color w:val="0000FF"/>
        </w:rPr>
      </w:pPr>
      <w:r w:rsidRPr="001145B6">
        <w:rPr>
          <w:color w:val="0000FF"/>
        </w:rPr>
        <w:t xml:space="preserve">                sbi-&gt;ll_fop = &amp;ll_file_operations_noflock;</w:t>
      </w:r>
    </w:p>
    <w:p w:rsidR="00E94C5A" w:rsidRPr="00E94C5A" w:rsidRDefault="00E94C5A" w:rsidP="0006528C">
      <w:pPr>
        <w:rPr>
          <w:color w:val="0000FF"/>
        </w:rPr>
      </w:pPr>
    </w:p>
    <w:p w:rsidR="0006528C" w:rsidRDefault="0006528C" w:rsidP="0006528C">
      <w:r>
        <w:t xml:space="preserve">        data-&gt;ocd_connect_flags |= OBD_CONNECT_REAL;</w:t>
      </w:r>
      <w:r w:rsidR="00E94C5A">
        <w:t xml:space="preserve"> /* real </w:t>
      </w:r>
      <w:r w:rsidR="00E94C5A">
        <w:rPr>
          <w:rFonts w:hint="eastAsia"/>
        </w:rPr>
        <w:t>connection</w:t>
      </w:r>
      <w:r w:rsidR="00E94C5A">
        <w:t>*/</w:t>
      </w:r>
    </w:p>
    <w:p w:rsidR="0006528C" w:rsidRDefault="0006528C" w:rsidP="0006528C">
      <w:r>
        <w:t xml:space="preserve">        if (sbi-&gt;ll_flags &amp; LL_SBI_RMT_CLIENT)</w:t>
      </w:r>
    </w:p>
    <w:p w:rsidR="0006528C" w:rsidRDefault="0006528C" w:rsidP="0006528C">
      <w:r>
        <w:t xml:space="preserve">                data-&gt;ocd_connect_flags |= OBD_CONNECT_RMT_CLIENT_FORCE;</w:t>
      </w:r>
    </w:p>
    <w:p w:rsidR="0006528C" w:rsidRPr="006C71A9" w:rsidRDefault="00E94C5A" w:rsidP="00E94C5A">
      <w:pPr>
        <w:ind w:left="420" w:firstLine="420"/>
        <w:rPr>
          <w:color w:val="FF0000"/>
        </w:rPr>
      </w:pPr>
      <w:r w:rsidRPr="00E94C5A">
        <w:rPr>
          <w:rFonts w:hint="eastAsia"/>
          <w:color w:val="FF0000"/>
        </w:rPr>
        <w:t>//</w:t>
      </w:r>
      <w:r w:rsidRPr="00E94C5A">
        <w:rPr>
          <w:rFonts w:hint="eastAsia"/>
          <w:color w:val="FF0000"/>
        </w:rPr>
        <w:t>这里</w:t>
      </w:r>
      <w:r w:rsidRPr="00E94C5A">
        <w:rPr>
          <w:rFonts w:hint="eastAsia"/>
          <w:color w:val="FF0000"/>
        </w:rPr>
        <w:t>obd</w:t>
      </w:r>
      <w:r w:rsidRPr="00E94C5A">
        <w:rPr>
          <w:rFonts w:hint="eastAsia"/>
          <w:color w:val="FF0000"/>
        </w:rPr>
        <w:t>是</w:t>
      </w:r>
      <w:r w:rsidRPr="00E94C5A">
        <w:rPr>
          <w:rFonts w:hint="eastAsia"/>
          <w:color w:val="FF0000"/>
        </w:rPr>
        <w:t>mdt</w:t>
      </w:r>
      <w:r>
        <w:rPr>
          <w:rFonts w:hint="eastAsia"/>
          <w:color w:val="FF0000"/>
        </w:rPr>
        <w:t>，</w:t>
      </w:r>
      <w:r>
        <w:rPr>
          <w:rFonts w:hint="eastAsia"/>
          <w:color w:val="FF0000"/>
        </w:rPr>
        <w:t>obd_connect</w:t>
      </w:r>
      <w:r>
        <w:rPr>
          <w:rFonts w:hint="eastAsia"/>
          <w:color w:val="FF0000"/>
        </w:rPr>
        <w:t>分析见下面</w:t>
      </w:r>
      <w:r w:rsidR="006C71A9">
        <w:rPr>
          <w:rFonts w:hint="eastAsia"/>
          <w:color w:val="FF0000"/>
        </w:rPr>
        <w:t>,</w:t>
      </w:r>
      <w:r w:rsidR="006C71A9">
        <w:rPr>
          <w:rFonts w:hint="eastAsia"/>
          <w:color w:val="FF0000"/>
        </w:rPr>
        <w:t>这里对应</w:t>
      </w:r>
      <w:r w:rsidR="006C71A9" w:rsidRPr="006C71A9">
        <w:rPr>
          <w:color w:val="FF0000"/>
        </w:rPr>
        <w:t>mdt_obd_connect</w:t>
      </w:r>
      <w:r w:rsidR="002D23A9">
        <w:rPr>
          <w:rFonts w:hint="eastAsia"/>
          <w:color w:val="FF0000"/>
        </w:rPr>
        <w:t>？还是</w:t>
      </w:r>
      <w:r w:rsidR="002D23A9">
        <w:rPr>
          <w:rFonts w:hint="eastAsia"/>
          <w:color w:val="FF0000"/>
        </w:rPr>
        <w:t>mdc</w:t>
      </w:r>
      <w:r w:rsidR="000328E0">
        <w:rPr>
          <w:rFonts w:hint="eastAsia"/>
          <w:color w:val="FF0000"/>
        </w:rPr>
        <w:t xml:space="preserve"> </w:t>
      </w:r>
      <w:r w:rsidR="002D23A9">
        <w:rPr>
          <w:rFonts w:hint="eastAsia"/>
          <w:color w:val="FF0000"/>
        </w:rPr>
        <w:t>_connect</w:t>
      </w:r>
      <w:r w:rsidR="002D23A9">
        <w:rPr>
          <w:rFonts w:hint="eastAsia"/>
          <w:color w:val="FF0000"/>
        </w:rPr>
        <w:t>？</w:t>
      </w:r>
      <w:r w:rsidR="000328E0">
        <w:rPr>
          <w:rFonts w:hint="eastAsia"/>
          <w:color w:val="FF0000"/>
        </w:rPr>
        <w:t>在</w:t>
      </w:r>
      <w:r w:rsidR="00571B95">
        <w:rPr>
          <w:rFonts w:hint="eastAsia"/>
          <w:color w:val="FF0000"/>
        </w:rPr>
        <w:t>mdt_obd_connect</w:t>
      </w:r>
      <w:r w:rsidR="00571B95">
        <w:rPr>
          <w:rFonts w:hint="eastAsia"/>
          <w:color w:val="FF0000"/>
        </w:rPr>
        <w:t>中有</w:t>
      </w:r>
      <w:r w:rsidR="00571B95">
        <w:rPr>
          <w:rFonts w:hint="eastAsia"/>
          <w:color w:val="FF0000"/>
        </w:rPr>
        <w:t>LASSERT(env!=NULL)</w:t>
      </w:r>
      <w:r w:rsidR="00571B95">
        <w:rPr>
          <w:rFonts w:hint="eastAsia"/>
          <w:color w:val="FF0000"/>
        </w:rPr>
        <w:t>，从此看来，这里应该对应</w:t>
      </w:r>
      <w:r w:rsidR="00571B95">
        <w:rPr>
          <w:rFonts w:hint="eastAsia"/>
          <w:color w:val="FF0000"/>
        </w:rPr>
        <w:t>mdc_connect</w:t>
      </w:r>
      <w:r w:rsidR="00571B95">
        <w:rPr>
          <w:rFonts w:hint="eastAsia"/>
          <w:color w:val="FF0000"/>
        </w:rPr>
        <w:t>，见下面分析</w:t>
      </w:r>
    </w:p>
    <w:p w:rsidR="0006528C" w:rsidRPr="00E94C5A" w:rsidRDefault="0006528C" w:rsidP="0006528C">
      <w:pPr>
        <w:rPr>
          <w:color w:val="0000FF"/>
        </w:rPr>
      </w:pPr>
      <w:r w:rsidRPr="00E94C5A">
        <w:rPr>
          <w:color w:val="0000FF"/>
        </w:rPr>
        <w:t xml:space="preserve">        err = </w:t>
      </w:r>
      <w:r w:rsidRPr="00E1002A">
        <w:rPr>
          <w:color w:val="0000FF"/>
        </w:rPr>
        <w:t>obd_connect</w:t>
      </w:r>
      <w:r w:rsidRPr="00E94C5A">
        <w:rPr>
          <w:color w:val="0000FF"/>
        </w:rPr>
        <w:t>(NULL, &amp;sbi-&gt;ll_md_exp, obd, &amp;sbi-&gt;ll_sb_uuid, data, NULL);</w:t>
      </w:r>
    </w:p>
    <w:p w:rsidR="0006528C" w:rsidRDefault="0006528C" w:rsidP="0006528C">
      <w:r>
        <w:t xml:space="preserve">        if (err == -EBUSY) {</w:t>
      </w:r>
    </w:p>
    <w:p w:rsidR="0006528C" w:rsidRDefault="0006528C" w:rsidP="0006528C">
      <w:r>
        <w:t xml:space="preserve">                LCONSOLE_ERROR_MSG(0x14f, "An MDT (md %s) is performing "</w:t>
      </w:r>
    </w:p>
    <w:p w:rsidR="0006528C" w:rsidRDefault="0006528C" w:rsidP="0006528C">
      <w:r>
        <w:t xml:space="preserve">                                   "recovery, of which this client is not a "</w:t>
      </w:r>
    </w:p>
    <w:p w:rsidR="0006528C" w:rsidRDefault="0006528C" w:rsidP="0006528C">
      <w:r>
        <w:t xml:space="preserve">                                   "part. Please wait for recovery to complete,"</w:t>
      </w:r>
    </w:p>
    <w:p w:rsidR="0006528C" w:rsidRDefault="0006528C" w:rsidP="0006528C">
      <w:r>
        <w:t xml:space="preserve">                                   " abort, or time out.\n", md);</w:t>
      </w:r>
    </w:p>
    <w:p w:rsidR="0006528C" w:rsidRDefault="0006528C" w:rsidP="0006528C">
      <w:r>
        <w:t xml:space="preserve">                GOTO(out, err);</w:t>
      </w:r>
    </w:p>
    <w:p w:rsidR="0006528C" w:rsidRDefault="0006528C" w:rsidP="0006528C">
      <w:r>
        <w:t xml:space="preserve">        } else if (err) {</w:t>
      </w:r>
    </w:p>
    <w:p w:rsidR="0006528C" w:rsidRDefault="0006528C" w:rsidP="0006528C">
      <w:r>
        <w:t xml:space="preserve">                CERROR("cannot connect to %s: rc = %d\n", md, err);</w:t>
      </w:r>
    </w:p>
    <w:p w:rsidR="0006528C" w:rsidRDefault="0006528C" w:rsidP="0006528C">
      <w:r>
        <w:t xml:space="preserve">                GOTO(out, err);</w:t>
      </w:r>
    </w:p>
    <w:p w:rsidR="0006528C" w:rsidRDefault="00C742F5" w:rsidP="0006528C">
      <w:r>
        <w:t xml:space="preserve">        }</w:t>
      </w:r>
    </w:p>
    <w:p w:rsidR="00047C9B" w:rsidRDefault="00047C9B" w:rsidP="0006528C">
      <w:r>
        <w:rPr>
          <w:rFonts w:hint="eastAsia"/>
        </w:rPr>
        <w:t>//</w:t>
      </w:r>
      <w:r>
        <w:rPr>
          <w:rFonts w:hint="eastAsia"/>
        </w:rPr>
        <w:t>见下面分析，这里对应的是</w:t>
      </w:r>
      <w:r>
        <w:rPr>
          <w:rFonts w:hint="eastAsia"/>
        </w:rPr>
        <w:t>mdc_fid_init</w:t>
      </w:r>
    </w:p>
    <w:p w:rsidR="0006528C" w:rsidRPr="00E94C5A" w:rsidRDefault="0006528C" w:rsidP="0006528C">
      <w:pPr>
        <w:rPr>
          <w:color w:val="FF0000"/>
        </w:rPr>
      </w:pPr>
      <w:r>
        <w:t xml:space="preserve"> </w:t>
      </w:r>
      <w:r w:rsidRPr="00E94C5A">
        <w:rPr>
          <w:color w:val="FF0000"/>
        </w:rPr>
        <w:t xml:space="preserve">       err = obd_fid_init(sbi-&gt;ll_md_exp);</w:t>
      </w:r>
      <w:r w:rsidR="00047C9B">
        <w:rPr>
          <w:rFonts w:hint="eastAsia"/>
          <w:color w:val="FF0000"/>
        </w:rPr>
        <w:t>//</w:t>
      </w:r>
    </w:p>
    <w:p w:rsidR="0006528C" w:rsidRDefault="0006528C" w:rsidP="0006528C">
      <w:r>
        <w:t xml:space="preserve">        if (err) {</w:t>
      </w:r>
    </w:p>
    <w:p w:rsidR="0006528C" w:rsidRDefault="0006528C" w:rsidP="0006528C">
      <w:r>
        <w:t xml:space="preserve">                CERROR("Can't init metadata layer FID infrastructure, "</w:t>
      </w:r>
    </w:p>
    <w:p w:rsidR="0006528C" w:rsidRDefault="0006528C" w:rsidP="0006528C">
      <w:r>
        <w:t xml:space="preserve">                       "rc %d\n", err);</w:t>
      </w:r>
    </w:p>
    <w:p w:rsidR="0006528C" w:rsidRDefault="0006528C" w:rsidP="0006528C">
      <w:r>
        <w:t xml:space="preserve">                GOTO(out_md, err);</w:t>
      </w:r>
    </w:p>
    <w:p w:rsidR="0006528C" w:rsidRDefault="0006528C" w:rsidP="0006528C">
      <w:r>
        <w:t xml:space="preserve">        }</w:t>
      </w:r>
    </w:p>
    <w:p w:rsidR="0006528C" w:rsidRDefault="0006528C" w:rsidP="0006528C"/>
    <w:p w:rsidR="0006528C" w:rsidRPr="00B81AB7" w:rsidRDefault="0006528C" w:rsidP="0006528C">
      <w:pPr>
        <w:rPr>
          <w:color w:val="0000FF"/>
        </w:rPr>
      </w:pPr>
      <w:r>
        <w:t xml:space="preserve">     </w:t>
      </w:r>
      <w:r w:rsidRPr="00B81AB7">
        <w:rPr>
          <w:color w:val="0000FF"/>
        </w:rPr>
        <w:t xml:space="preserve">   err = obd_statfs(obd, &amp;osfs, cfs_time_current_64() - CFS_HZ, 0);</w:t>
      </w:r>
    </w:p>
    <w:p w:rsidR="0006528C" w:rsidRDefault="0006528C" w:rsidP="0006528C">
      <w:r>
        <w:t xml:space="preserve">        if (err)</w:t>
      </w:r>
    </w:p>
    <w:p w:rsidR="0006528C" w:rsidRDefault="0006528C" w:rsidP="0006528C">
      <w:r>
        <w:t xml:space="preserve">                GOTO(out_md_fid, err);</w:t>
      </w:r>
    </w:p>
    <w:p w:rsidR="0006528C" w:rsidRDefault="0006528C" w:rsidP="0006528C"/>
    <w:p w:rsidR="0006528C" w:rsidRDefault="0006528C" w:rsidP="0006528C">
      <w:r>
        <w:t xml:space="preserve">        size = sizeof(*data);</w:t>
      </w:r>
    </w:p>
    <w:p w:rsidR="0006528C" w:rsidRPr="00B81AB7" w:rsidRDefault="0006528C" w:rsidP="0006528C">
      <w:pPr>
        <w:rPr>
          <w:color w:val="0000FF"/>
        </w:rPr>
      </w:pPr>
      <w:r>
        <w:t xml:space="preserve">       </w:t>
      </w:r>
      <w:r w:rsidRPr="00B81AB7">
        <w:rPr>
          <w:color w:val="0000FF"/>
        </w:rPr>
        <w:t xml:space="preserve"> err = obd_get_info(sbi-&gt;ll_md_exp, sizeof(KEY_CONN_DATA),</w:t>
      </w:r>
    </w:p>
    <w:p w:rsidR="0006528C" w:rsidRPr="00B81AB7" w:rsidRDefault="0006528C" w:rsidP="0006528C">
      <w:pPr>
        <w:rPr>
          <w:color w:val="0000FF"/>
        </w:rPr>
      </w:pPr>
      <w:r w:rsidRPr="00B81AB7">
        <w:rPr>
          <w:color w:val="0000FF"/>
        </w:rPr>
        <w:t xml:space="preserve">                           KEY_CONN_DATA,  &amp;size, data, NULL);</w:t>
      </w:r>
    </w:p>
    <w:p w:rsidR="0006528C" w:rsidRDefault="0006528C" w:rsidP="0006528C">
      <w:r>
        <w:t xml:space="preserve">        if (err) {</w:t>
      </w:r>
    </w:p>
    <w:p w:rsidR="0006528C" w:rsidRDefault="0006528C" w:rsidP="0006528C">
      <w:r>
        <w:t xml:space="preserve">                CERROR("Get connect data failed: %d \n", err);</w:t>
      </w:r>
    </w:p>
    <w:p w:rsidR="0006528C" w:rsidRDefault="0006528C" w:rsidP="0006528C">
      <w:r>
        <w:t xml:space="preserve">                GOTO(out_md, err);</w:t>
      </w:r>
    </w:p>
    <w:p w:rsidR="0006528C" w:rsidRDefault="0006528C" w:rsidP="0006528C">
      <w:r>
        <w:t xml:space="preserve">        }</w:t>
      </w:r>
    </w:p>
    <w:p w:rsidR="0006528C" w:rsidRPr="00B81AB7" w:rsidRDefault="00B81AB7" w:rsidP="0006528C">
      <w:pPr>
        <w:rPr>
          <w:color w:val="0000FF"/>
        </w:rPr>
      </w:pPr>
      <w:r w:rsidRPr="00B81AB7">
        <w:rPr>
          <w:rFonts w:hint="eastAsia"/>
          <w:color w:val="0000FF"/>
        </w:rPr>
        <w:t>//</w:t>
      </w:r>
      <w:r w:rsidRPr="00B81AB7">
        <w:rPr>
          <w:rFonts w:hint="eastAsia"/>
          <w:color w:val="0000FF"/>
        </w:rPr>
        <w:t>初始化</w:t>
      </w:r>
      <w:r w:rsidRPr="00B81AB7">
        <w:rPr>
          <w:rFonts w:hint="eastAsia"/>
          <w:color w:val="0000FF"/>
        </w:rPr>
        <w:t>sb</w:t>
      </w:r>
      <w:r w:rsidRPr="00B81AB7">
        <w:rPr>
          <w:rFonts w:hint="eastAsia"/>
          <w:color w:val="0000FF"/>
        </w:rPr>
        <w:t>和</w:t>
      </w:r>
      <w:r w:rsidRPr="00B81AB7">
        <w:rPr>
          <w:rFonts w:hint="eastAsia"/>
          <w:color w:val="0000FF"/>
        </w:rPr>
        <w:t>sbi</w:t>
      </w:r>
    </w:p>
    <w:p w:rsidR="0006528C" w:rsidRDefault="0006528C" w:rsidP="0006528C">
      <w:r>
        <w:t xml:space="preserve">        LASSERT(osfs.os_bsize);</w:t>
      </w:r>
    </w:p>
    <w:p w:rsidR="0006528C" w:rsidRDefault="0006528C" w:rsidP="0006528C">
      <w:r>
        <w:lastRenderedPageBreak/>
        <w:t xml:space="preserve">        sb-&gt;s_blocksize = osfs.os_bsize;</w:t>
      </w:r>
    </w:p>
    <w:p w:rsidR="0006528C" w:rsidRDefault="0006528C" w:rsidP="0006528C">
      <w:r>
        <w:t xml:space="preserve">        sb-&gt;s_blocksize_bits = log2(osfs.os_bsize);</w:t>
      </w:r>
    </w:p>
    <w:p w:rsidR="0006528C" w:rsidRDefault="0006528C" w:rsidP="0006528C">
      <w:r>
        <w:t xml:space="preserve">        sb-&gt;s_magic = LL_SUPER_MAGIC;</w:t>
      </w:r>
    </w:p>
    <w:p w:rsidR="00B81AB7" w:rsidRPr="00B81AB7" w:rsidRDefault="00B81AB7" w:rsidP="0006528C"/>
    <w:p w:rsidR="0006528C" w:rsidRDefault="0006528C" w:rsidP="0006528C">
      <w:r>
        <w:t>#if BITS_PER_LONG == 64</w:t>
      </w:r>
    </w:p>
    <w:p w:rsidR="0006528C" w:rsidRDefault="0006528C" w:rsidP="0006528C">
      <w:r>
        <w:t xml:space="preserve">        sb-&gt;s_maxbytes = PAGE_CACHE_MAXBYTES &gt;&gt; 1;</w:t>
      </w:r>
    </w:p>
    <w:p w:rsidR="0006528C" w:rsidRDefault="0006528C" w:rsidP="0006528C">
      <w:r>
        <w:t>#else</w:t>
      </w:r>
    </w:p>
    <w:p w:rsidR="0006528C" w:rsidRDefault="0006528C" w:rsidP="0006528C">
      <w:r>
        <w:t xml:space="preserve">        sb-&gt;s_maxbytes = PAGE_CACHE_MAXBYTES;</w:t>
      </w:r>
    </w:p>
    <w:p w:rsidR="0006528C" w:rsidRPr="0006528C" w:rsidRDefault="0006528C" w:rsidP="0006528C">
      <w:pPr>
        <w:rPr>
          <w:lang w:val="de-DE"/>
        </w:rPr>
      </w:pPr>
      <w:r w:rsidRPr="0006528C">
        <w:rPr>
          <w:lang w:val="de-DE"/>
        </w:rPr>
        <w:t>#endif</w:t>
      </w:r>
    </w:p>
    <w:p w:rsidR="0006528C" w:rsidRPr="0006528C" w:rsidRDefault="0006528C" w:rsidP="0006528C">
      <w:pPr>
        <w:rPr>
          <w:lang w:val="de-DE"/>
        </w:rPr>
      </w:pPr>
      <w:r w:rsidRPr="0006528C">
        <w:rPr>
          <w:lang w:val="de-DE"/>
        </w:rPr>
        <w:t xml:space="preserve">        sbi-&gt;ll_namelen = osfs.os_namelen;</w:t>
      </w:r>
    </w:p>
    <w:p w:rsidR="0006528C" w:rsidRPr="0006528C" w:rsidRDefault="0006528C" w:rsidP="0006528C">
      <w:pPr>
        <w:rPr>
          <w:lang w:val="de-DE"/>
        </w:rPr>
      </w:pPr>
      <w:r w:rsidRPr="0006528C">
        <w:rPr>
          <w:lang w:val="de-DE"/>
        </w:rPr>
        <w:t xml:space="preserve">        sbi-&gt;ll_max_rw_chunk = LL_DEFAULT_MAX_RW_CHUNK;</w:t>
      </w:r>
    </w:p>
    <w:p w:rsidR="0006528C" w:rsidRPr="0006528C" w:rsidRDefault="0006528C" w:rsidP="0006528C">
      <w:pPr>
        <w:rPr>
          <w:lang w:val="de-DE"/>
        </w:rPr>
      </w:pPr>
    </w:p>
    <w:p w:rsidR="0006528C" w:rsidRDefault="0006528C" w:rsidP="0006528C">
      <w:r w:rsidRPr="0006528C">
        <w:rPr>
          <w:lang w:val="de-DE"/>
        </w:rPr>
        <w:t xml:space="preserve">        </w:t>
      </w:r>
      <w:r>
        <w:t>if ((sbi-&gt;ll_flags &amp; LL_SBI_USER_XATTR) &amp;&amp;</w:t>
      </w:r>
    </w:p>
    <w:p w:rsidR="0006528C" w:rsidRDefault="0006528C" w:rsidP="0006528C">
      <w:r>
        <w:t xml:space="preserve">            !(data-&gt;ocd_connect_flags &amp; OBD_CONNECT_XATTR)) {</w:t>
      </w:r>
    </w:p>
    <w:p w:rsidR="0006528C" w:rsidRDefault="0006528C" w:rsidP="0006528C">
      <w:r>
        <w:t xml:space="preserve">                LCONSOLE_INFO("Disabling user_xattr feature because "</w:t>
      </w:r>
    </w:p>
    <w:p w:rsidR="0006528C" w:rsidRDefault="0006528C" w:rsidP="0006528C">
      <w:r>
        <w:t xml:space="preserve">                              "it is not supported on the server\n");</w:t>
      </w:r>
    </w:p>
    <w:p w:rsidR="0006528C" w:rsidRDefault="0006528C" w:rsidP="0006528C">
      <w:r>
        <w:t xml:space="preserve">                sbi-&gt;ll_flags &amp;= ~LL_SBI_USER_XATTR;</w:t>
      </w:r>
    </w:p>
    <w:p w:rsidR="0006528C" w:rsidRDefault="0006528C" w:rsidP="0006528C">
      <w:r>
        <w:t xml:space="preserve">        }</w:t>
      </w:r>
    </w:p>
    <w:p w:rsidR="0006528C" w:rsidRDefault="0006528C" w:rsidP="0006528C"/>
    <w:p w:rsidR="0006528C" w:rsidRDefault="0006528C" w:rsidP="0006528C">
      <w:r>
        <w:t xml:space="preserve">        if (data-&gt;ocd_connect_flags &amp; OBD_CONNECT_ACL) {</w:t>
      </w:r>
    </w:p>
    <w:p w:rsidR="0006528C" w:rsidRDefault="0006528C" w:rsidP="0006528C">
      <w:r>
        <w:t>#ifdef MS_POSIXACL</w:t>
      </w:r>
    </w:p>
    <w:p w:rsidR="0006528C" w:rsidRDefault="0006528C" w:rsidP="0006528C">
      <w:r>
        <w:t xml:space="preserve">                sb-&gt;s_flags |= MS_POSIXACL;</w:t>
      </w:r>
    </w:p>
    <w:p w:rsidR="0006528C" w:rsidRDefault="0006528C" w:rsidP="0006528C">
      <w:r>
        <w:t>#endif</w:t>
      </w:r>
    </w:p>
    <w:p w:rsidR="0006528C" w:rsidRDefault="0006528C" w:rsidP="0006528C">
      <w:r>
        <w:t xml:space="preserve">                sbi-&gt;ll_flags |= LL_SBI_ACL;</w:t>
      </w:r>
    </w:p>
    <w:p w:rsidR="0006528C" w:rsidRDefault="0006528C" w:rsidP="0006528C">
      <w:r>
        <w:t xml:space="preserve">        } else {</w:t>
      </w:r>
    </w:p>
    <w:p w:rsidR="0006528C" w:rsidRDefault="0006528C" w:rsidP="0006528C">
      <w:r>
        <w:t xml:space="preserve">                LCONSOLE_INFO("client wants to enable acl, but mdt not!\n");</w:t>
      </w:r>
    </w:p>
    <w:p w:rsidR="0006528C" w:rsidRDefault="0006528C" w:rsidP="0006528C">
      <w:r>
        <w:t>#ifdef MS_POSIXACL</w:t>
      </w:r>
    </w:p>
    <w:p w:rsidR="0006528C" w:rsidRDefault="0006528C" w:rsidP="0006528C">
      <w:r>
        <w:t xml:space="preserve">                sb-&gt;s_flags &amp;= ~MS_POSIXACL;</w:t>
      </w:r>
    </w:p>
    <w:p w:rsidR="0006528C" w:rsidRDefault="0006528C" w:rsidP="0006528C">
      <w:r>
        <w:t>#endif</w:t>
      </w:r>
    </w:p>
    <w:p w:rsidR="0006528C" w:rsidRDefault="0006528C" w:rsidP="0006528C">
      <w:r>
        <w:t xml:space="preserve">                sbi-&gt;ll_flags &amp;= ~LL_SBI_ACL;</w:t>
      </w:r>
    </w:p>
    <w:p w:rsidR="0006528C" w:rsidRDefault="0006528C" w:rsidP="0006528C">
      <w:r>
        <w:t xml:space="preserve">        }</w:t>
      </w:r>
    </w:p>
    <w:p w:rsidR="0006528C" w:rsidRDefault="0006528C" w:rsidP="0006528C"/>
    <w:p w:rsidR="0006528C" w:rsidRDefault="0006528C" w:rsidP="0006528C">
      <w:r>
        <w:t xml:space="preserve">        if (data-&gt;ocd_connect_flags &amp; OBD_CONNECT_RMT_CLIENT) {</w:t>
      </w:r>
    </w:p>
    <w:p w:rsidR="0006528C" w:rsidRDefault="0006528C" w:rsidP="0006528C">
      <w:r>
        <w:t xml:space="preserve">                if (!(sbi-&gt;ll_flags &amp; LL_SBI_RMT_CLIENT)) {</w:t>
      </w:r>
    </w:p>
    <w:p w:rsidR="0006528C" w:rsidRDefault="0006528C" w:rsidP="0006528C">
      <w:r>
        <w:t xml:space="preserve">                        sbi-&gt;ll_flags |= LL_SBI_RMT_CLIENT;</w:t>
      </w:r>
    </w:p>
    <w:p w:rsidR="0006528C" w:rsidRDefault="0006528C" w:rsidP="0006528C">
      <w:r>
        <w:t xml:space="preserve">                        LCONSOLE_INFO("client is set as remote by default.\n");</w:t>
      </w:r>
    </w:p>
    <w:p w:rsidR="0006528C" w:rsidRDefault="0006528C" w:rsidP="0006528C">
      <w:r>
        <w:t xml:space="preserve">                }</w:t>
      </w:r>
    </w:p>
    <w:p w:rsidR="0006528C" w:rsidRDefault="0006528C" w:rsidP="0006528C">
      <w:r>
        <w:t xml:space="preserve">        } else {</w:t>
      </w:r>
    </w:p>
    <w:p w:rsidR="0006528C" w:rsidRDefault="0006528C" w:rsidP="0006528C">
      <w:r>
        <w:t xml:space="preserve">                if (sbi-&gt;ll_flags &amp; LL_SBI_RMT_CLIENT) {</w:t>
      </w:r>
    </w:p>
    <w:p w:rsidR="0006528C" w:rsidRDefault="0006528C" w:rsidP="0006528C">
      <w:r>
        <w:t xml:space="preserve">                        sbi-&gt;ll_flags &amp;= ~LL_SBI_RMT_CLIENT;</w:t>
      </w:r>
    </w:p>
    <w:p w:rsidR="0006528C" w:rsidRDefault="0006528C" w:rsidP="0006528C">
      <w:r>
        <w:t xml:space="preserve">                        LCONSOLE_INFO("client claims to be remote, but server "</w:t>
      </w:r>
    </w:p>
    <w:p w:rsidR="0006528C" w:rsidRDefault="0006528C" w:rsidP="0006528C">
      <w:r>
        <w:t xml:space="preserve">                                      "rejected, forced to be local.\n");</w:t>
      </w:r>
    </w:p>
    <w:p w:rsidR="0006528C" w:rsidRDefault="0006528C" w:rsidP="0006528C">
      <w:r>
        <w:lastRenderedPageBreak/>
        <w:t xml:space="preserve">                }</w:t>
      </w:r>
    </w:p>
    <w:p w:rsidR="0006528C" w:rsidRDefault="0006528C" w:rsidP="0006528C">
      <w:r>
        <w:t xml:space="preserve">        }</w:t>
      </w:r>
    </w:p>
    <w:p w:rsidR="0006528C" w:rsidRDefault="0006528C" w:rsidP="0006528C"/>
    <w:p w:rsidR="0006528C" w:rsidRDefault="0006528C" w:rsidP="0006528C">
      <w:r>
        <w:t xml:space="preserve">        if (data-&gt;ocd_connect_flags &amp; OBD_CONNECT_MDS_CAPA) {</w:t>
      </w:r>
    </w:p>
    <w:p w:rsidR="0006528C" w:rsidRDefault="0006528C" w:rsidP="0006528C">
      <w:r>
        <w:t xml:space="preserve">                LCONSOLE_INFO("client enabled MDS capability!\n");</w:t>
      </w:r>
    </w:p>
    <w:p w:rsidR="0006528C" w:rsidRDefault="0006528C" w:rsidP="0006528C">
      <w:r>
        <w:t xml:space="preserve">                sbi-&gt;ll_flags |= LL_SBI_MDS_CAPA;</w:t>
      </w:r>
    </w:p>
    <w:p w:rsidR="0006528C" w:rsidRDefault="0006528C" w:rsidP="0006528C">
      <w:r>
        <w:t xml:space="preserve">        }</w:t>
      </w:r>
    </w:p>
    <w:p w:rsidR="0006528C" w:rsidRDefault="0006528C" w:rsidP="0006528C"/>
    <w:p w:rsidR="0006528C" w:rsidRDefault="0006528C" w:rsidP="0006528C">
      <w:r>
        <w:t xml:space="preserve">        if (data-&gt;ocd_connect_flags &amp; OBD_CONNECT_OSS_CAPA) {</w:t>
      </w:r>
    </w:p>
    <w:p w:rsidR="0006528C" w:rsidRDefault="0006528C" w:rsidP="0006528C">
      <w:r>
        <w:t xml:space="preserve">                LCONSOLE_INFO("client enabled </w:t>
      </w:r>
      <w:smartTag w:uri="urn:schemas-microsoft-com:office:smarttags" w:element="place">
        <w:smartTag w:uri="urn:schemas-microsoft-com:office:smarttags" w:element="City">
          <w:r>
            <w:t>OSS</w:t>
          </w:r>
        </w:smartTag>
      </w:smartTag>
      <w:r>
        <w:t xml:space="preserve"> capability!\n");</w:t>
      </w:r>
    </w:p>
    <w:p w:rsidR="0006528C" w:rsidRDefault="0006528C" w:rsidP="0006528C">
      <w:r>
        <w:t xml:space="preserve">                sbi-&gt;ll_flags |= LL_SBI_OSS_CAPA;</w:t>
      </w:r>
    </w:p>
    <w:p w:rsidR="0006528C" w:rsidRDefault="0006528C" w:rsidP="0006528C">
      <w:r>
        <w:t xml:space="preserve">        }</w:t>
      </w:r>
    </w:p>
    <w:p w:rsidR="0006528C" w:rsidRDefault="0006528C" w:rsidP="0006528C"/>
    <w:p w:rsidR="0006528C" w:rsidRPr="00B81AB7" w:rsidRDefault="0006528C" w:rsidP="0006528C">
      <w:pPr>
        <w:rPr>
          <w:color w:val="0000FF"/>
        </w:rPr>
      </w:pPr>
      <w:r>
        <w:t xml:space="preserve">       </w:t>
      </w:r>
      <w:r w:rsidRPr="00B81AB7">
        <w:rPr>
          <w:color w:val="0000FF"/>
        </w:rPr>
        <w:t xml:space="preserve"> obd = class_name2obd(dt);</w:t>
      </w:r>
    </w:p>
    <w:p w:rsidR="0006528C" w:rsidRDefault="0006528C" w:rsidP="0006528C">
      <w:r>
        <w:t xml:space="preserve">        if (!obd) {</w:t>
      </w:r>
    </w:p>
    <w:p w:rsidR="0006528C" w:rsidRDefault="0006528C" w:rsidP="0006528C">
      <w:r>
        <w:t xml:space="preserve">                CERROR("DT %s: not setup or attached\n", dt);</w:t>
      </w:r>
    </w:p>
    <w:p w:rsidR="0006528C" w:rsidRDefault="0006528C" w:rsidP="0006528C">
      <w:r>
        <w:t xml:space="preserve">                GOTO(out_md_fid, err = -ENODEV);</w:t>
      </w:r>
    </w:p>
    <w:p w:rsidR="0006528C" w:rsidRDefault="0006528C" w:rsidP="0006528C">
      <w:r>
        <w:t xml:space="preserve">        }</w:t>
      </w:r>
    </w:p>
    <w:p w:rsidR="0006528C" w:rsidRDefault="0006528C" w:rsidP="0006528C"/>
    <w:p w:rsidR="0006528C" w:rsidRDefault="0006528C" w:rsidP="0006528C">
      <w:r>
        <w:t xml:space="preserve">        data-&gt;ocd_connect_flags = OBD_CONNECT_GRANT</w:t>
      </w:r>
      <w:r w:rsidR="00264551">
        <w:t xml:space="preserve">| OBD_CONNECT_VERSION </w:t>
      </w:r>
      <w:r>
        <w:t>|</w:t>
      </w:r>
    </w:p>
    <w:p w:rsidR="0006528C" w:rsidRDefault="0006528C" w:rsidP="0006528C">
      <w:r>
        <w:t xml:space="preserve">                       OBD_CONNECT_REQPORTAL | OBD_CONNECT_BRW_SIZE |</w:t>
      </w:r>
    </w:p>
    <w:p w:rsidR="0006528C" w:rsidRDefault="0006528C" w:rsidP="0006528C">
      <w:r>
        <w:t xml:space="preserve">                      OBD_CONNECT_CANCELSET | OBD_CONNECT_FID      |</w:t>
      </w:r>
    </w:p>
    <w:p w:rsidR="0006528C" w:rsidRDefault="0006528C" w:rsidP="0006528C">
      <w:r>
        <w:t xml:space="preserve">                     OBD_CONNECT_SRVLOCK   | OBD_CONNECT_TRUNCLOCK|</w:t>
      </w:r>
    </w:p>
    <w:p w:rsidR="0006528C" w:rsidRDefault="0006528C" w:rsidP="0006528C">
      <w:r>
        <w:t xml:space="preserve">                    OBD_CONNECT_AT | OBD_CONNECT_RMT_CLIENT |</w:t>
      </w:r>
    </w:p>
    <w:p w:rsidR="0006528C" w:rsidRDefault="0006528C" w:rsidP="0006528C">
      <w:r>
        <w:t xml:space="preserve">                    OBD_CONNECT_OSS_CAPA | OBD_CONNECT_VBR|</w:t>
      </w:r>
    </w:p>
    <w:p w:rsidR="0006528C" w:rsidRDefault="0006528C" w:rsidP="0006528C">
      <w:r>
        <w:t xml:space="preserve">                    OBD_CONNECT_FULL20;</w:t>
      </w:r>
    </w:p>
    <w:p w:rsidR="0006528C" w:rsidRDefault="0006528C" w:rsidP="0006528C"/>
    <w:p w:rsidR="0006528C" w:rsidRDefault="0006528C" w:rsidP="0006528C">
      <w:r>
        <w:t xml:space="preserve">        if (sbi-&gt;ll_flags &amp; LL_SBI_SOM_PREVIEW)</w:t>
      </w:r>
    </w:p>
    <w:p w:rsidR="0006528C" w:rsidRDefault="0006528C" w:rsidP="0006528C">
      <w:r>
        <w:t xml:space="preserve">                data-&gt;ocd_connect_flags |= OBD_CONNECT_SOM;</w:t>
      </w:r>
    </w:p>
    <w:p w:rsidR="0006528C" w:rsidRDefault="0006528C" w:rsidP="0006528C"/>
    <w:p w:rsidR="0006528C" w:rsidRDefault="0006528C" w:rsidP="0006528C">
      <w:r>
        <w:t xml:space="preserve">        if (!OBD_FAIL_CHECK(OBD_FAIL_OSC_CONNECT_CKSUM)) {</w:t>
      </w:r>
    </w:p>
    <w:p w:rsidR="0006528C" w:rsidRDefault="0006528C" w:rsidP="0006528C">
      <w:r>
        <w:t xml:space="preserve">                /* OBD_CONNECT_CKSUM should always be set, even if checksums are</w:t>
      </w:r>
    </w:p>
    <w:p w:rsidR="0006528C" w:rsidRDefault="0006528C" w:rsidP="0006528C">
      <w:r>
        <w:t xml:space="preserve">                 * disabled by default, because it can still be enabled on the</w:t>
      </w:r>
    </w:p>
    <w:p w:rsidR="0006528C" w:rsidRDefault="0006528C" w:rsidP="0006528C">
      <w:r>
        <w:t xml:space="preserve">                 * fly via /proc. As a consequence, we still need to come to an</w:t>
      </w:r>
    </w:p>
    <w:p w:rsidR="0006528C" w:rsidRDefault="0006528C" w:rsidP="0006528C">
      <w:r>
        <w:t xml:space="preserve">                 * agreement on the supported algorithms at connect time */</w:t>
      </w:r>
    </w:p>
    <w:p w:rsidR="0006528C" w:rsidRDefault="0006528C" w:rsidP="0006528C">
      <w:r>
        <w:t xml:space="preserve">                data-&gt;ocd_connect_flags |= OBD_CONNECT_CKSUM;</w:t>
      </w:r>
    </w:p>
    <w:p w:rsidR="0006528C" w:rsidRDefault="0006528C" w:rsidP="0006528C"/>
    <w:p w:rsidR="0006528C" w:rsidRDefault="0006528C" w:rsidP="0006528C">
      <w:r>
        <w:t xml:space="preserve">                if (OBD_FAIL_CHECK(OBD_FAIL_OSC_CKSUM_ADLER_ONLY))</w:t>
      </w:r>
    </w:p>
    <w:p w:rsidR="0006528C" w:rsidRDefault="0006528C" w:rsidP="0006528C">
      <w:r>
        <w:t xml:space="preserve">                        data-&gt;ocd_cksum_types = OBD_CKSUM_ADLER;</w:t>
      </w:r>
    </w:p>
    <w:p w:rsidR="0006528C" w:rsidRDefault="0006528C" w:rsidP="0006528C">
      <w:r>
        <w:t xml:space="preserve">                else</w:t>
      </w:r>
    </w:p>
    <w:p w:rsidR="0006528C" w:rsidRDefault="0006528C" w:rsidP="0006528C">
      <w:r>
        <w:t xml:space="preserve">                        /* send the list of supported checksum types */</w:t>
      </w:r>
    </w:p>
    <w:p w:rsidR="0006528C" w:rsidRDefault="0006528C" w:rsidP="0006528C">
      <w:r>
        <w:t xml:space="preserve">                        data-&gt;ocd_cksum_types = OBD_CKSUM_ALL;</w:t>
      </w:r>
    </w:p>
    <w:p w:rsidR="0006528C" w:rsidRDefault="0006528C" w:rsidP="0006528C">
      <w:r>
        <w:lastRenderedPageBreak/>
        <w:t xml:space="preserve">        }</w:t>
      </w:r>
    </w:p>
    <w:p w:rsidR="0006528C" w:rsidRDefault="0006528C" w:rsidP="0006528C"/>
    <w:p w:rsidR="0006528C" w:rsidRDefault="0006528C" w:rsidP="0006528C">
      <w:r>
        <w:t>#ifdef HAVE_LRU_RESIZE_SUPPORT</w:t>
      </w:r>
    </w:p>
    <w:p w:rsidR="0006528C" w:rsidRDefault="0006528C" w:rsidP="0006528C">
      <w:r>
        <w:t xml:space="preserve">        data-&gt;ocd_connect_flags |= OBD_CONNECT_LRU_RESIZE;</w:t>
      </w:r>
    </w:p>
    <w:p w:rsidR="0006528C" w:rsidRDefault="0006528C" w:rsidP="0006528C">
      <w:r>
        <w:t>#endif</w:t>
      </w:r>
    </w:p>
    <w:p w:rsidR="0006528C" w:rsidRDefault="0006528C" w:rsidP="0006528C">
      <w:r>
        <w:t xml:space="preserve">        if (sbi-&gt;ll_flags &amp; LL_SBI_RMT_CLIENT)</w:t>
      </w:r>
    </w:p>
    <w:p w:rsidR="0006528C" w:rsidRDefault="0006528C" w:rsidP="0006528C">
      <w:r>
        <w:t xml:space="preserve">                data-&gt;ocd_connect_flags |= OBD_CONNECT_RMT_CLIENT_FORCE;</w:t>
      </w:r>
    </w:p>
    <w:p w:rsidR="0006528C" w:rsidRDefault="0006528C" w:rsidP="0006528C"/>
    <w:p w:rsidR="0006528C" w:rsidRDefault="0006528C" w:rsidP="0006528C">
      <w:r>
        <w:t xml:space="preserve">        CDEBUG(D_RPCTRACE, "ocd_connect_flags: "LPX64" ocd_version: %d "</w:t>
      </w:r>
    </w:p>
    <w:p w:rsidR="0006528C" w:rsidRDefault="0006528C" w:rsidP="0006528C">
      <w:r>
        <w:t xml:space="preserve">               "ocd_grant: %d\n", data-&gt;ocd_connect_flags,</w:t>
      </w:r>
    </w:p>
    <w:p w:rsidR="0006528C" w:rsidRPr="0006528C" w:rsidRDefault="0006528C" w:rsidP="0006528C">
      <w:pPr>
        <w:rPr>
          <w:lang w:val="it-IT"/>
        </w:rPr>
      </w:pPr>
      <w:r>
        <w:t xml:space="preserve">               </w:t>
      </w:r>
      <w:r w:rsidRPr="0006528C">
        <w:rPr>
          <w:lang w:val="it-IT"/>
        </w:rPr>
        <w:t>data-&gt;ocd_version, data-&gt;ocd_grant);</w:t>
      </w:r>
    </w:p>
    <w:p w:rsidR="0006528C" w:rsidRPr="0006528C" w:rsidRDefault="0006528C" w:rsidP="0006528C">
      <w:pPr>
        <w:rPr>
          <w:lang w:val="it-IT"/>
        </w:rPr>
      </w:pPr>
    </w:p>
    <w:p w:rsidR="0006528C" w:rsidRPr="0006528C" w:rsidRDefault="0006528C" w:rsidP="0006528C">
      <w:pPr>
        <w:rPr>
          <w:lang w:val="it-IT"/>
        </w:rPr>
      </w:pPr>
      <w:r w:rsidRPr="0006528C">
        <w:rPr>
          <w:lang w:val="it-IT"/>
        </w:rPr>
        <w:t xml:space="preserve">        obd-&gt;obd_upcall.onu_owner = &amp;sbi-&gt;ll_lco;</w:t>
      </w:r>
    </w:p>
    <w:p w:rsidR="0006528C" w:rsidRPr="0006528C" w:rsidRDefault="0006528C" w:rsidP="0006528C">
      <w:pPr>
        <w:rPr>
          <w:lang w:val="it-IT"/>
        </w:rPr>
      </w:pPr>
      <w:r w:rsidRPr="0006528C">
        <w:rPr>
          <w:lang w:val="it-IT"/>
        </w:rPr>
        <w:t xml:space="preserve">        obd-&gt;obd_upcall.onu_upcall = cl_ocd_update;</w:t>
      </w:r>
    </w:p>
    <w:p w:rsidR="0006528C" w:rsidRPr="0006528C" w:rsidRDefault="0006528C" w:rsidP="0006528C">
      <w:pPr>
        <w:rPr>
          <w:lang w:val="it-IT"/>
        </w:rPr>
      </w:pPr>
      <w:r w:rsidRPr="0006528C">
        <w:rPr>
          <w:lang w:val="it-IT"/>
        </w:rPr>
        <w:t xml:space="preserve">        data-&gt;ocd_brw_size = PTLRPC_MAX_BRW_PAGES &lt;&lt; CFS_PAGE_SHIFT;</w:t>
      </w:r>
    </w:p>
    <w:p w:rsidR="0006528C" w:rsidRPr="0006528C" w:rsidRDefault="0006528C" w:rsidP="0006528C">
      <w:pPr>
        <w:rPr>
          <w:lang w:val="it-IT"/>
        </w:rPr>
      </w:pPr>
    </w:p>
    <w:p w:rsidR="0006528C" w:rsidRPr="00B81AB7" w:rsidRDefault="0006528C" w:rsidP="0006528C">
      <w:pPr>
        <w:rPr>
          <w:color w:val="0000FF"/>
          <w:lang w:val="it-IT"/>
        </w:rPr>
      </w:pPr>
      <w:r w:rsidRPr="0006528C">
        <w:rPr>
          <w:lang w:val="it-IT"/>
        </w:rPr>
        <w:t xml:space="preserve">        </w:t>
      </w:r>
      <w:r w:rsidRPr="00B81AB7">
        <w:rPr>
          <w:color w:val="0000FF"/>
          <w:lang w:val="it-IT"/>
        </w:rPr>
        <w:t>err = obd_connect(NULL, &amp;sbi-&gt;ll_dt_exp, obd, &amp;sbi-&gt;ll_sb_uuid, data, NULL);</w:t>
      </w:r>
    </w:p>
    <w:p w:rsidR="0006528C" w:rsidRDefault="0006528C" w:rsidP="0006528C">
      <w:r w:rsidRPr="0006528C">
        <w:rPr>
          <w:lang w:val="it-IT"/>
        </w:rPr>
        <w:t xml:space="preserve">        </w:t>
      </w:r>
      <w:r>
        <w:t>if (err == -EBUSY) {</w:t>
      </w:r>
    </w:p>
    <w:p w:rsidR="0006528C" w:rsidRDefault="0006528C" w:rsidP="0006528C">
      <w:r>
        <w:t xml:space="preserve">                LCONSOLE_ERROR_MSG(0x150, "An OST (dt %s) is performing "</w:t>
      </w:r>
    </w:p>
    <w:p w:rsidR="0006528C" w:rsidRDefault="0006528C" w:rsidP="0006528C">
      <w:r>
        <w:t xml:space="preserve">                                   "recovery, of which this client is not a "</w:t>
      </w:r>
    </w:p>
    <w:p w:rsidR="0006528C" w:rsidRDefault="0006528C" w:rsidP="0006528C">
      <w:r>
        <w:t xml:space="preserve">                                   "part.  Please wait for recovery to "</w:t>
      </w:r>
    </w:p>
    <w:p w:rsidR="0006528C" w:rsidRDefault="0006528C" w:rsidP="0006528C">
      <w:r>
        <w:t xml:space="preserve">                                   "complete, abort, or time out.\n", dt);</w:t>
      </w:r>
    </w:p>
    <w:p w:rsidR="0006528C" w:rsidRDefault="0006528C" w:rsidP="0006528C">
      <w:r>
        <w:t xml:space="preserve">                GOTO(out_md_fid, err);</w:t>
      </w:r>
    </w:p>
    <w:p w:rsidR="0006528C" w:rsidRDefault="0006528C" w:rsidP="0006528C">
      <w:r>
        <w:t xml:space="preserve">        } else if (err) {</w:t>
      </w:r>
    </w:p>
    <w:p w:rsidR="0006528C" w:rsidRDefault="0006528C" w:rsidP="0006528C">
      <w:r>
        <w:t xml:space="preserve">                CERROR("Cannot connect to %s: rc = %d\n", dt, err);</w:t>
      </w:r>
    </w:p>
    <w:p w:rsidR="0006528C" w:rsidRDefault="0006528C" w:rsidP="0006528C">
      <w:r>
        <w:t xml:space="preserve">                GOTO(out_md_fid, err);</w:t>
      </w:r>
    </w:p>
    <w:p w:rsidR="0006528C" w:rsidRDefault="0006528C" w:rsidP="0006528C">
      <w:r>
        <w:t xml:space="preserve">        }</w:t>
      </w:r>
    </w:p>
    <w:p w:rsidR="0006528C" w:rsidRDefault="0006528C" w:rsidP="0006528C"/>
    <w:p w:rsidR="0006528C" w:rsidRPr="00B81AB7" w:rsidRDefault="0006528C" w:rsidP="0006528C">
      <w:pPr>
        <w:rPr>
          <w:color w:val="0000FF"/>
        </w:rPr>
      </w:pPr>
      <w:r w:rsidRPr="00B81AB7">
        <w:rPr>
          <w:color w:val="0000FF"/>
        </w:rPr>
        <w:t xml:space="preserve">        err = obd_fid_init(sbi-&gt;ll_dt_exp);</w:t>
      </w:r>
    </w:p>
    <w:p w:rsidR="0006528C" w:rsidRDefault="0006528C" w:rsidP="0006528C">
      <w:r>
        <w:t xml:space="preserve">        if (err) {</w:t>
      </w:r>
    </w:p>
    <w:p w:rsidR="0006528C" w:rsidRDefault="0006528C" w:rsidP="0006528C">
      <w:r>
        <w:t xml:space="preserve">                CERROR("Can't init data layer FID infrastructure, "</w:t>
      </w:r>
    </w:p>
    <w:p w:rsidR="0006528C" w:rsidRDefault="0006528C" w:rsidP="0006528C">
      <w:r>
        <w:t xml:space="preserve">                       "rc %d\n", err);</w:t>
      </w:r>
    </w:p>
    <w:p w:rsidR="0006528C" w:rsidRDefault="0006528C" w:rsidP="0006528C">
      <w:r>
        <w:t xml:space="preserve">                GOTO(out_dt, err);</w:t>
      </w:r>
    </w:p>
    <w:p w:rsidR="0006528C" w:rsidRDefault="0006528C" w:rsidP="0006528C">
      <w:r>
        <w:t xml:space="preserve">        }</w:t>
      </w:r>
    </w:p>
    <w:p w:rsidR="0006528C" w:rsidRDefault="0006528C" w:rsidP="0006528C"/>
    <w:p w:rsidR="0006528C" w:rsidRDefault="0006528C" w:rsidP="0006528C">
      <w:r>
        <w:t xml:space="preserve">        cfs_mutex_down(&amp;sbi-&gt;ll_lco.lco_lock);</w:t>
      </w:r>
    </w:p>
    <w:p w:rsidR="0006528C" w:rsidRPr="00B81AB7" w:rsidRDefault="0006528C" w:rsidP="0006528C">
      <w:pPr>
        <w:rPr>
          <w:color w:val="FF0000"/>
        </w:rPr>
      </w:pPr>
      <w:r>
        <w:t xml:space="preserve">        </w:t>
      </w:r>
      <w:r w:rsidRPr="00B81AB7">
        <w:rPr>
          <w:color w:val="FF0000"/>
        </w:rPr>
        <w:t>sbi-&gt;ll_lco.lco_flags = data-&gt;ocd_connect_flags;</w:t>
      </w:r>
    </w:p>
    <w:p w:rsidR="0006528C" w:rsidRPr="00B81AB7" w:rsidRDefault="0006528C" w:rsidP="0006528C">
      <w:pPr>
        <w:rPr>
          <w:color w:val="FF0000"/>
        </w:rPr>
      </w:pPr>
      <w:r w:rsidRPr="00B81AB7">
        <w:rPr>
          <w:color w:val="FF0000"/>
        </w:rPr>
        <w:t xml:space="preserve">        sbi-&gt;ll_lco.lco_md_exp = sbi-&gt;ll_md_exp;</w:t>
      </w:r>
    </w:p>
    <w:p w:rsidR="0006528C" w:rsidRPr="00B81AB7" w:rsidRDefault="0006528C" w:rsidP="0006528C">
      <w:pPr>
        <w:rPr>
          <w:color w:val="FF0000"/>
        </w:rPr>
      </w:pPr>
      <w:r w:rsidRPr="00B81AB7">
        <w:rPr>
          <w:color w:val="FF0000"/>
        </w:rPr>
        <w:t xml:space="preserve">        sbi-&gt;ll_lco.lco_dt_exp = sbi-&gt;ll_dt_exp;</w:t>
      </w:r>
    </w:p>
    <w:p w:rsidR="0006528C" w:rsidRDefault="0006528C" w:rsidP="0006528C">
      <w:r>
        <w:t xml:space="preserve">        cfs_mutex_up(&amp;sbi-&gt;ll_lco.lco_lock);</w:t>
      </w:r>
    </w:p>
    <w:p w:rsidR="0006528C" w:rsidRDefault="0006528C" w:rsidP="0006528C"/>
    <w:p w:rsidR="0006528C" w:rsidRPr="00B81AB7" w:rsidRDefault="0006528C" w:rsidP="0006528C">
      <w:pPr>
        <w:rPr>
          <w:color w:val="FF0000"/>
          <w:lang w:val="it-IT"/>
        </w:rPr>
      </w:pPr>
      <w:r>
        <w:t xml:space="preserve">       </w:t>
      </w:r>
      <w:r w:rsidRPr="00B81AB7">
        <w:rPr>
          <w:color w:val="FF0000"/>
        </w:rPr>
        <w:t xml:space="preserve"> </w:t>
      </w:r>
      <w:r w:rsidRPr="00B81AB7">
        <w:rPr>
          <w:color w:val="FF0000"/>
          <w:lang w:val="it-IT"/>
        </w:rPr>
        <w:t>fid_zero(&amp;sbi-&gt;ll_root_fid);</w:t>
      </w:r>
    </w:p>
    <w:p w:rsidR="0006528C" w:rsidRDefault="0006528C" w:rsidP="0006528C">
      <w:r w:rsidRPr="0006528C">
        <w:rPr>
          <w:lang w:val="it-IT"/>
        </w:rPr>
        <w:lastRenderedPageBreak/>
        <w:t xml:space="preserve">        </w:t>
      </w:r>
      <w:r>
        <w:t>err = md_getstatus(sbi-&gt;ll_md_exp, &amp;sbi-&gt;ll_root_fid, &amp;oc);</w:t>
      </w:r>
    </w:p>
    <w:p w:rsidR="0006528C" w:rsidRDefault="0006528C" w:rsidP="0006528C">
      <w:r>
        <w:t xml:space="preserve">        if (err) {</w:t>
      </w:r>
    </w:p>
    <w:p w:rsidR="0006528C" w:rsidRDefault="0006528C" w:rsidP="0006528C">
      <w:r>
        <w:t xml:space="preserve">                CERROR("cannot mds_connect: rc = %d\n", err);</w:t>
      </w:r>
    </w:p>
    <w:p w:rsidR="0006528C" w:rsidRDefault="0006528C" w:rsidP="0006528C">
      <w:r>
        <w:t xml:space="preserve">                GOTO(out_lock_cn_cb, err);</w:t>
      </w:r>
    </w:p>
    <w:p w:rsidR="0006528C" w:rsidRDefault="0006528C" w:rsidP="0006528C">
      <w:r>
        <w:t xml:space="preserve">        }</w:t>
      </w:r>
    </w:p>
    <w:p w:rsidR="0006528C" w:rsidRDefault="0006528C" w:rsidP="0006528C">
      <w:r>
        <w:t xml:space="preserve">        if (!fid_is_sane(&amp;sbi-&gt;ll_root_fid)) {</w:t>
      </w:r>
    </w:p>
    <w:p w:rsidR="0006528C" w:rsidRDefault="0006528C" w:rsidP="0006528C">
      <w:r>
        <w:t xml:space="preserve">                CERROR("Invalid root fid during mount\n");</w:t>
      </w:r>
    </w:p>
    <w:p w:rsidR="0006528C" w:rsidRDefault="0006528C" w:rsidP="0006528C">
      <w:r>
        <w:t xml:space="preserve">                GOTO(out_lock_cn_cb, err = -EINVAL);</w:t>
      </w:r>
    </w:p>
    <w:p w:rsidR="0006528C" w:rsidRDefault="0006528C" w:rsidP="0006528C">
      <w:r>
        <w:t xml:space="preserve">        }</w:t>
      </w:r>
    </w:p>
    <w:p w:rsidR="0006528C" w:rsidRDefault="0006528C" w:rsidP="0006528C">
      <w:r>
        <w:t xml:space="preserve">        CDEBUG(D_SUPER, "rootfid "DFID"\n", PFID(&amp;sbi-&gt;ll_root_fid));</w:t>
      </w:r>
    </w:p>
    <w:p w:rsidR="0006528C" w:rsidRDefault="0006528C" w:rsidP="0006528C"/>
    <w:p w:rsidR="0006528C" w:rsidRDefault="0006528C" w:rsidP="0006528C">
      <w:r>
        <w:t xml:space="preserve">        sb-&gt;s_op = &amp;lustre_super_operations;</w:t>
      </w:r>
    </w:p>
    <w:p w:rsidR="0006528C" w:rsidRDefault="0006528C" w:rsidP="0006528C">
      <w:r>
        <w:t xml:space="preserve">        sb-&gt;s_export_op = &amp;lustre_export_operations;</w:t>
      </w:r>
    </w:p>
    <w:p w:rsidR="0006528C" w:rsidRDefault="0006528C" w:rsidP="0006528C"/>
    <w:p w:rsidR="0006528C" w:rsidRPr="00B81AB7" w:rsidRDefault="0006528C" w:rsidP="0006528C">
      <w:pPr>
        <w:rPr>
          <w:color w:val="FF0000"/>
        </w:rPr>
      </w:pPr>
      <w:r>
        <w:t xml:space="preserve">     </w:t>
      </w:r>
      <w:r w:rsidRPr="00B81AB7">
        <w:rPr>
          <w:color w:val="FF0000"/>
        </w:rPr>
        <w:t xml:space="preserve">   /* make root inode</w:t>
      </w:r>
    </w:p>
    <w:p w:rsidR="0006528C" w:rsidRDefault="0006528C" w:rsidP="0006528C">
      <w:r>
        <w:t xml:space="preserve">         * XXX: move this to after cbd setup? */</w:t>
      </w:r>
    </w:p>
    <w:p w:rsidR="0006528C" w:rsidRDefault="0006528C" w:rsidP="0006528C">
      <w:r>
        <w:t xml:space="preserve">        valid = OBD_MD_FLGETATTR | OBD_MD_FLBLOCKS | OBD_MD_FLMDSCAPA;</w:t>
      </w:r>
    </w:p>
    <w:p w:rsidR="0006528C" w:rsidRDefault="0006528C" w:rsidP="0006528C">
      <w:r>
        <w:t xml:space="preserve">        if (sbi-&gt;ll_flags &amp; LL_SBI_RMT_CLIENT)</w:t>
      </w:r>
    </w:p>
    <w:p w:rsidR="0006528C" w:rsidRDefault="0006528C" w:rsidP="0006528C">
      <w:r>
        <w:t xml:space="preserve">                valid |= OBD_MD_FLRMTPERM;</w:t>
      </w:r>
    </w:p>
    <w:p w:rsidR="0006528C" w:rsidRDefault="0006528C" w:rsidP="0006528C">
      <w:r>
        <w:t xml:space="preserve">        else if (sbi-&gt;ll_flags &amp; LL_SBI_ACL)</w:t>
      </w:r>
    </w:p>
    <w:p w:rsidR="0006528C" w:rsidRDefault="0006528C" w:rsidP="0006528C">
      <w:r>
        <w:t xml:space="preserve">                valid |= OBD_MD_FLACL;</w:t>
      </w:r>
    </w:p>
    <w:p w:rsidR="0006528C" w:rsidRDefault="0006528C" w:rsidP="0006528C"/>
    <w:p w:rsidR="0006528C" w:rsidRDefault="0006528C" w:rsidP="0006528C">
      <w:r>
        <w:t xml:space="preserve">        OBD_ALLOC_PTR(op_data);</w:t>
      </w:r>
    </w:p>
    <w:p w:rsidR="0006528C" w:rsidRDefault="0006528C" w:rsidP="0006528C">
      <w:r>
        <w:t xml:space="preserve">        if (op_data == NULL) </w:t>
      </w:r>
    </w:p>
    <w:p w:rsidR="0006528C" w:rsidRDefault="0006528C" w:rsidP="0006528C">
      <w:r>
        <w:t xml:space="preserve">                GOTO(out_lock_cn_cb, err = -ENOMEM);</w:t>
      </w:r>
    </w:p>
    <w:p w:rsidR="0006528C" w:rsidRDefault="0006528C" w:rsidP="0006528C"/>
    <w:p w:rsidR="0006528C" w:rsidRDefault="0006528C" w:rsidP="0006528C">
      <w:r>
        <w:t xml:space="preserve">        op_data-&gt;op_fid1 = sbi-&gt;ll_root_fid;</w:t>
      </w:r>
    </w:p>
    <w:p w:rsidR="0006528C" w:rsidRPr="0006528C" w:rsidRDefault="0006528C" w:rsidP="0006528C">
      <w:pPr>
        <w:rPr>
          <w:lang w:val="pt-BR"/>
        </w:rPr>
      </w:pPr>
      <w:r>
        <w:t xml:space="preserve">        </w:t>
      </w:r>
      <w:r w:rsidRPr="0006528C">
        <w:rPr>
          <w:lang w:val="pt-BR"/>
        </w:rPr>
        <w:t>op_data-&gt;op_mode = 0;</w:t>
      </w:r>
    </w:p>
    <w:p w:rsidR="0006528C" w:rsidRPr="0006528C" w:rsidRDefault="0006528C" w:rsidP="0006528C">
      <w:pPr>
        <w:rPr>
          <w:lang w:val="pt-BR"/>
        </w:rPr>
      </w:pPr>
      <w:r w:rsidRPr="0006528C">
        <w:rPr>
          <w:lang w:val="pt-BR"/>
        </w:rPr>
        <w:t xml:space="preserve">        op_data-&gt;op_capa1 = oc;</w:t>
      </w:r>
    </w:p>
    <w:p w:rsidR="0006528C" w:rsidRDefault="0006528C" w:rsidP="0006528C">
      <w:r w:rsidRPr="0006528C">
        <w:rPr>
          <w:lang w:val="pt-BR"/>
        </w:rPr>
        <w:t xml:space="preserve">        </w:t>
      </w:r>
      <w:r>
        <w:t>op_data-&gt;op_valid = valid;</w:t>
      </w:r>
    </w:p>
    <w:p w:rsidR="0006528C" w:rsidRDefault="0006528C" w:rsidP="0006528C"/>
    <w:p w:rsidR="0006528C" w:rsidRDefault="0006528C" w:rsidP="0006528C">
      <w:r>
        <w:t xml:space="preserve">        err = md_getattr(sbi-&gt;ll_md_exp, op_data, &amp;request);</w:t>
      </w:r>
    </w:p>
    <w:p w:rsidR="0006528C" w:rsidRDefault="0006528C" w:rsidP="0006528C">
      <w:r>
        <w:t xml:space="preserve">        if (oc)</w:t>
      </w:r>
    </w:p>
    <w:p w:rsidR="0006528C" w:rsidRDefault="0006528C" w:rsidP="0006528C">
      <w:r>
        <w:t xml:space="preserve">                capa_put(oc);</w:t>
      </w:r>
    </w:p>
    <w:p w:rsidR="0006528C" w:rsidRDefault="0006528C" w:rsidP="0006528C">
      <w:r>
        <w:t xml:space="preserve">        OBD_FREE_PTR(op_data);</w:t>
      </w:r>
    </w:p>
    <w:p w:rsidR="0006528C" w:rsidRDefault="0006528C" w:rsidP="0006528C">
      <w:r>
        <w:t xml:space="preserve">        if (err) {</w:t>
      </w:r>
    </w:p>
    <w:p w:rsidR="0006528C" w:rsidRDefault="0006528C" w:rsidP="0006528C">
      <w:r>
        <w:t xml:space="preserve">                CERROR("md_getattr failed for root: rc = %d\n", err);</w:t>
      </w:r>
    </w:p>
    <w:p w:rsidR="0006528C" w:rsidRDefault="0006528C" w:rsidP="0006528C">
      <w:r>
        <w:t xml:space="preserve">                GOTO(out_lock_cn_cb, err);</w:t>
      </w:r>
    </w:p>
    <w:p w:rsidR="0006528C" w:rsidRDefault="0006528C" w:rsidP="0006528C">
      <w:r>
        <w:t xml:space="preserve">        }</w:t>
      </w:r>
    </w:p>
    <w:p w:rsidR="0006528C" w:rsidRDefault="0006528C" w:rsidP="0006528C">
      <w:r>
        <w:t xml:space="preserve">        memset(&amp;lmd, 0, sizeof(lmd));</w:t>
      </w:r>
    </w:p>
    <w:p w:rsidR="0006528C" w:rsidRDefault="0006528C" w:rsidP="0006528C">
      <w:r>
        <w:t xml:space="preserve">        err = md_get_lustre_md(sbi-&gt;ll_md_exp, request, sbi-&gt;ll_dt_exp,</w:t>
      </w:r>
    </w:p>
    <w:p w:rsidR="0006528C" w:rsidRDefault="0006528C" w:rsidP="0006528C">
      <w:r>
        <w:t xml:space="preserve">                               sbi-&gt;ll_md_exp, &amp;lmd);</w:t>
      </w:r>
    </w:p>
    <w:p w:rsidR="0006528C" w:rsidRDefault="0006528C" w:rsidP="0006528C">
      <w:r>
        <w:lastRenderedPageBreak/>
        <w:t xml:space="preserve">        if (err) {</w:t>
      </w:r>
    </w:p>
    <w:p w:rsidR="0006528C" w:rsidRDefault="0006528C" w:rsidP="0006528C">
      <w:r>
        <w:t xml:space="preserve">                CERROR("failed to understand root inode md: rc = %d\n", err);</w:t>
      </w:r>
    </w:p>
    <w:p w:rsidR="0006528C" w:rsidRDefault="0006528C" w:rsidP="0006528C">
      <w:r>
        <w:t xml:space="preserve">                ptlrpc_req_finished (request);</w:t>
      </w:r>
    </w:p>
    <w:p w:rsidR="0006528C" w:rsidRDefault="0006528C" w:rsidP="0006528C">
      <w:r>
        <w:t xml:space="preserve">                GOTO(out_lock_cn_cb, err);</w:t>
      </w:r>
    </w:p>
    <w:p w:rsidR="0006528C" w:rsidRDefault="0006528C" w:rsidP="0006528C">
      <w:r>
        <w:t xml:space="preserve">        }</w:t>
      </w:r>
    </w:p>
    <w:p w:rsidR="0006528C" w:rsidRDefault="0006528C" w:rsidP="0006528C"/>
    <w:p w:rsidR="0006528C" w:rsidRDefault="0006528C" w:rsidP="0006528C">
      <w:r>
        <w:t xml:space="preserve">        LASSERT(fid_is_sane(&amp;sbi-&gt;ll_root_fid));</w:t>
      </w:r>
    </w:p>
    <w:p w:rsidR="0006528C" w:rsidRDefault="0006528C" w:rsidP="0006528C">
      <w:r>
        <w:t xml:space="preserve">        root = ll_iget(sb, cl_fid_build_ino(&amp;sbi-&gt;ll_root_fid), &amp;lmd);</w:t>
      </w:r>
    </w:p>
    <w:p w:rsidR="0006528C" w:rsidRDefault="0006528C" w:rsidP="0006528C">
      <w:r>
        <w:t xml:space="preserve">        md_free_lustre_md(sbi-&gt;ll_md_exp, &amp;lmd);</w:t>
      </w:r>
    </w:p>
    <w:p w:rsidR="0006528C" w:rsidRDefault="0006528C" w:rsidP="0006528C">
      <w:r>
        <w:t xml:space="preserve">        ptlrpc_req_finished(request);</w:t>
      </w:r>
    </w:p>
    <w:p w:rsidR="0006528C" w:rsidRDefault="0006528C" w:rsidP="0006528C"/>
    <w:p w:rsidR="0006528C" w:rsidRDefault="0006528C" w:rsidP="0006528C">
      <w:r>
        <w:t xml:space="preserve">        if (root == NULL || IS_ERR(root)) {</w:t>
      </w:r>
    </w:p>
    <w:p w:rsidR="0006528C" w:rsidRDefault="0006528C" w:rsidP="0006528C">
      <w:r>
        <w:t xml:space="preserve">                if (lmd.lsm)</w:t>
      </w:r>
    </w:p>
    <w:p w:rsidR="0006528C" w:rsidRDefault="0006528C" w:rsidP="0006528C">
      <w:r>
        <w:t xml:space="preserve">                        obd_free_memmd(sbi-&gt;ll_dt_exp, &amp;lmd.lsm);</w:t>
      </w:r>
    </w:p>
    <w:p w:rsidR="0006528C" w:rsidRDefault="0006528C" w:rsidP="0006528C">
      <w:r>
        <w:t>#ifdef CONFIG_FS_POSIX_ACL</w:t>
      </w:r>
    </w:p>
    <w:p w:rsidR="0006528C" w:rsidRDefault="0006528C" w:rsidP="0006528C">
      <w:r>
        <w:t xml:space="preserve">                if (lmd.posix_acl) {</w:t>
      </w:r>
    </w:p>
    <w:p w:rsidR="0006528C" w:rsidRDefault="0006528C" w:rsidP="0006528C">
      <w:r>
        <w:t xml:space="preserve">                        posix_acl_release(lmd.posix_acl);</w:t>
      </w:r>
    </w:p>
    <w:p w:rsidR="0006528C" w:rsidRDefault="0006528C" w:rsidP="0006528C">
      <w:r>
        <w:t xml:space="preserve">                        lmd.posix_acl = NULL;</w:t>
      </w:r>
    </w:p>
    <w:p w:rsidR="0006528C" w:rsidRDefault="0006528C" w:rsidP="0006528C">
      <w:r>
        <w:t xml:space="preserve">                }</w:t>
      </w:r>
    </w:p>
    <w:p w:rsidR="0006528C" w:rsidRDefault="0006528C" w:rsidP="0006528C">
      <w:r>
        <w:t>#endif</w:t>
      </w:r>
    </w:p>
    <w:p w:rsidR="0006528C" w:rsidRDefault="0006528C" w:rsidP="0006528C">
      <w:r>
        <w:t xml:space="preserve">                err = IS_ERR(root) ? PTR_ERR(root) : -EBADF;</w:t>
      </w:r>
    </w:p>
    <w:p w:rsidR="0006528C" w:rsidRDefault="0006528C" w:rsidP="0006528C">
      <w:r>
        <w:t xml:space="preserve">                root = NULL;</w:t>
      </w:r>
    </w:p>
    <w:p w:rsidR="0006528C" w:rsidRDefault="0006528C" w:rsidP="0006528C">
      <w:r>
        <w:t xml:space="preserve">                CERROR("lustre_lite: bad iget4 for root\n");</w:t>
      </w:r>
    </w:p>
    <w:p w:rsidR="0006528C" w:rsidRDefault="0006528C" w:rsidP="0006528C">
      <w:r>
        <w:t xml:space="preserve">                GOTO(out_root, err);</w:t>
      </w:r>
    </w:p>
    <w:p w:rsidR="0006528C" w:rsidRDefault="0006528C" w:rsidP="0006528C">
      <w:r>
        <w:t xml:space="preserve">        }</w:t>
      </w:r>
    </w:p>
    <w:p w:rsidR="0006528C" w:rsidRDefault="0006528C" w:rsidP="0006528C"/>
    <w:p w:rsidR="0006528C" w:rsidRDefault="0006528C" w:rsidP="0006528C">
      <w:r>
        <w:t xml:space="preserve">        err = ll_close_thread_start(&amp;sbi-&gt;ll_lcq);</w:t>
      </w:r>
    </w:p>
    <w:p w:rsidR="0006528C" w:rsidRDefault="0006528C" w:rsidP="0006528C">
      <w:r>
        <w:t xml:space="preserve">        if (err) {</w:t>
      </w:r>
    </w:p>
    <w:p w:rsidR="0006528C" w:rsidRDefault="0006528C" w:rsidP="0006528C">
      <w:r>
        <w:t xml:space="preserve">                CERROR("cannot start close thread: rc %d\n", err);</w:t>
      </w:r>
    </w:p>
    <w:p w:rsidR="0006528C" w:rsidRDefault="0006528C" w:rsidP="0006528C">
      <w:r>
        <w:t xml:space="preserve">                GOTO(out_root, err);</w:t>
      </w:r>
    </w:p>
    <w:p w:rsidR="0006528C" w:rsidRDefault="0006528C" w:rsidP="0006528C">
      <w:r>
        <w:t xml:space="preserve">        }</w:t>
      </w:r>
    </w:p>
    <w:p w:rsidR="0006528C" w:rsidRDefault="0006528C" w:rsidP="0006528C"/>
    <w:p w:rsidR="0006528C" w:rsidRDefault="0006528C" w:rsidP="0006528C">
      <w:r>
        <w:t>#ifdef CONFIG_FS_POSIX_ACL</w:t>
      </w:r>
    </w:p>
    <w:p w:rsidR="0006528C" w:rsidRDefault="0006528C" w:rsidP="0006528C">
      <w:r>
        <w:t xml:space="preserve">        if (sbi-&gt;ll_flags &amp; LL_SBI_RMT_CLIENT) {</w:t>
      </w:r>
    </w:p>
    <w:p w:rsidR="0006528C" w:rsidRDefault="0006528C" w:rsidP="0006528C">
      <w:r>
        <w:t xml:space="preserve">                rct_init(&amp;sbi-&gt;ll_rct);</w:t>
      </w:r>
    </w:p>
    <w:p w:rsidR="0006528C" w:rsidRPr="0006528C" w:rsidRDefault="0006528C" w:rsidP="0006528C">
      <w:pPr>
        <w:rPr>
          <w:lang w:val="fi-FI"/>
        </w:rPr>
      </w:pPr>
      <w:r w:rsidRPr="0006528C">
        <w:t xml:space="preserve">                </w:t>
      </w:r>
      <w:r w:rsidRPr="0006528C">
        <w:rPr>
          <w:lang w:val="fi-FI"/>
        </w:rPr>
        <w:t>et_init(&amp;sbi-&gt;ll_et);</w:t>
      </w:r>
    </w:p>
    <w:p w:rsidR="0006528C" w:rsidRPr="0006528C" w:rsidRDefault="0006528C" w:rsidP="0006528C">
      <w:pPr>
        <w:rPr>
          <w:lang w:val="fi-FI"/>
        </w:rPr>
      </w:pPr>
      <w:r w:rsidRPr="0006528C">
        <w:rPr>
          <w:lang w:val="fi-FI"/>
        </w:rPr>
        <w:t xml:space="preserve">        }</w:t>
      </w:r>
    </w:p>
    <w:p w:rsidR="0006528C" w:rsidRPr="0006528C" w:rsidRDefault="0006528C" w:rsidP="0006528C">
      <w:pPr>
        <w:rPr>
          <w:lang w:val="fi-FI"/>
        </w:rPr>
      </w:pPr>
      <w:r w:rsidRPr="0006528C">
        <w:rPr>
          <w:lang w:val="fi-FI"/>
        </w:rPr>
        <w:t>#endif</w:t>
      </w:r>
    </w:p>
    <w:p w:rsidR="0006528C" w:rsidRPr="0006528C" w:rsidRDefault="0006528C" w:rsidP="0006528C">
      <w:pPr>
        <w:rPr>
          <w:lang w:val="fi-FI"/>
        </w:rPr>
      </w:pPr>
    </w:p>
    <w:p w:rsidR="0006528C" w:rsidRPr="0006528C" w:rsidRDefault="0006528C" w:rsidP="0006528C">
      <w:pPr>
        <w:rPr>
          <w:lang w:val="fi-FI"/>
        </w:rPr>
      </w:pPr>
      <w:r w:rsidRPr="0006528C">
        <w:rPr>
          <w:lang w:val="fi-FI"/>
        </w:rPr>
        <w:t xml:space="preserve">        checksum = sbi-&gt;ll_flags &amp; LL_SBI_CHECKSUM;</w:t>
      </w:r>
    </w:p>
    <w:p w:rsidR="0006528C" w:rsidRDefault="0006528C" w:rsidP="0006528C">
      <w:r w:rsidRPr="0006528C">
        <w:rPr>
          <w:lang w:val="fi-FI"/>
        </w:rPr>
        <w:t xml:space="preserve">        </w:t>
      </w:r>
      <w:r>
        <w:t>err = obd_set_info_async(sbi-&gt;ll_dt_exp, sizeof(KEY_CHECKSUM),</w:t>
      </w:r>
    </w:p>
    <w:p w:rsidR="0006528C" w:rsidRDefault="0006528C" w:rsidP="0006528C">
      <w:r>
        <w:t xml:space="preserve">                                 KEY_CHECKSUM, sizeof(checksum), &amp;checksum,</w:t>
      </w:r>
    </w:p>
    <w:p w:rsidR="0006528C" w:rsidRDefault="0006528C" w:rsidP="0006528C">
      <w:r>
        <w:lastRenderedPageBreak/>
        <w:t xml:space="preserve">                                 NULL);</w:t>
      </w:r>
    </w:p>
    <w:p w:rsidR="0006528C" w:rsidRDefault="0006528C" w:rsidP="0006528C">
      <w:r>
        <w:t xml:space="preserve">        cl_sb_init(sb);</w:t>
      </w:r>
    </w:p>
    <w:p w:rsidR="0006528C" w:rsidRDefault="0006528C" w:rsidP="0006528C"/>
    <w:p w:rsidR="0006528C" w:rsidRDefault="0006528C" w:rsidP="0006528C">
      <w:r>
        <w:t xml:space="preserve">        sb-&gt;s_root = d_alloc_root(root);</w:t>
      </w:r>
    </w:p>
    <w:p w:rsidR="0006528C" w:rsidRDefault="0006528C" w:rsidP="0006528C">
      <w:r>
        <w:t xml:space="preserve">        if (data != NULL)</w:t>
      </w:r>
    </w:p>
    <w:p w:rsidR="0006528C" w:rsidRDefault="0006528C" w:rsidP="0006528C">
      <w:r>
        <w:t xml:space="preserve">                OBD_FREE(data, sizeof(*data));</w:t>
      </w:r>
    </w:p>
    <w:p w:rsidR="0006528C" w:rsidRDefault="0006528C" w:rsidP="0006528C"/>
    <w:p w:rsidR="0006528C" w:rsidRDefault="0006528C" w:rsidP="0006528C">
      <w:r>
        <w:t xml:space="preserve">        sb-&gt;s_root-&gt;d_op = &amp;ll_d_root_ops;</w:t>
      </w:r>
    </w:p>
    <w:p w:rsidR="0006528C" w:rsidRDefault="0006528C" w:rsidP="0006528C"/>
    <w:p w:rsidR="0006528C" w:rsidRDefault="0006528C" w:rsidP="0006528C">
      <w:r>
        <w:t xml:space="preserve">        sbi-&gt;ll_sdev_orig = sb-&gt;s_dev;</w:t>
      </w:r>
    </w:p>
    <w:p w:rsidR="0006528C" w:rsidRDefault="0006528C" w:rsidP="0006528C"/>
    <w:p w:rsidR="0006528C" w:rsidRDefault="0006528C" w:rsidP="0006528C">
      <w:r>
        <w:t xml:space="preserve">        /* We set sb-&gt;s_dev equal on all lustre clients in order to support</w:t>
      </w:r>
    </w:p>
    <w:p w:rsidR="0006528C" w:rsidRDefault="0006528C" w:rsidP="0006528C">
      <w:r>
        <w:t xml:space="preserve">         * NFS export clustering.  NFSD requires that the FSID be the same</w:t>
      </w:r>
    </w:p>
    <w:p w:rsidR="0006528C" w:rsidRDefault="0006528C" w:rsidP="0006528C">
      <w:r>
        <w:t xml:space="preserve">         * on all clients. */</w:t>
      </w:r>
    </w:p>
    <w:p w:rsidR="0006528C" w:rsidRDefault="0006528C" w:rsidP="0006528C">
      <w:r>
        <w:t xml:space="preserve">        /* s_dev is also used in lt_compare() to compare two fs, but that is</w:t>
      </w:r>
    </w:p>
    <w:p w:rsidR="0006528C" w:rsidRDefault="0006528C" w:rsidP="0006528C">
      <w:r>
        <w:t xml:space="preserve">         * only a node-local comparison. */</w:t>
      </w:r>
    </w:p>
    <w:p w:rsidR="0006528C" w:rsidRDefault="0006528C" w:rsidP="0006528C">
      <w:r>
        <w:t xml:space="preserve">        uuid = obd_get_uuid(sbi-&gt;ll_md_exp);</w:t>
      </w:r>
    </w:p>
    <w:p w:rsidR="0006528C" w:rsidRDefault="0006528C" w:rsidP="0006528C">
      <w:r>
        <w:t xml:space="preserve">        if (uuid != NULL)</w:t>
      </w:r>
    </w:p>
    <w:p w:rsidR="0006528C" w:rsidRDefault="0006528C" w:rsidP="0006528C">
      <w:r>
        <w:t xml:space="preserve">                sb-&gt;s_dev = get_uuid2int(uuid-&gt;uuid, strlen(uuid-&gt;uuid));</w:t>
      </w:r>
    </w:p>
    <w:p w:rsidR="0006528C" w:rsidRDefault="0006528C" w:rsidP="0006528C"/>
    <w:p w:rsidR="0006528C" w:rsidRDefault="0006528C" w:rsidP="0006528C">
      <w:r>
        <w:t xml:space="preserve">        RETURN(err);</w:t>
      </w:r>
    </w:p>
    <w:p w:rsidR="0006528C" w:rsidRDefault="0006528C" w:rsidP="0006528C">
      <w:r>
        <w:t>out_root:</w:t>
      </w:r>
    </w:p>
    <w:p w:rsidR="0006528C" w:rsidRDefault="0006528C" w:rsidP="0006528C">
      <w:r>
        <w:t xml:space="preserve">        if (root)</w:t>
      </w:r>
    </w:p>
    <w:p w:rsidR="0006528C" w:rsidRDefault="0006528C" w:rsidP="0006528C">
      <w:r>
        <w:t xml:space="preserve">                iput(root);</w:t>
      </w:r>
    </w:p>
    <w:p w:rsidR="0006528C" w:rsidRDefault="0006528C" w:rsidP="0006528C">
      <w:r>
        <w:t>out_lock_cn_cb:</w:t>
      </w:r>
    </w:p>
    <w:p w:rsidR="0006528C" w:rsidRDefault="0006528C" w:rsidP="0006528C">
      <w:r>
        <w:t xml:space="preserve">        obd_fid_fini(sbi-&gt;ll_dt_exp);</w:t>
      </w:r>
    </w:p>
    <w:p w:rsidR="0006528C" w:rsidRDefault="0006528C" w:rsidP="0006528C">
      <w:r>
        <w:t>out_dt:</w:t>
      </w:r>
    </w:p>
    <w:p w:rsidR="0006528C" w:rsidRDefault="0006528C" w:rsidP="0006528C">
      <w:r>
        <w:t xml:space="preserve">        obd_disconnect(sbi-&gt;ll_dt_exp);</w:t>
      </w:r>
    </w:p>
    <w:p w:rsidR="0006528C" w:rsidRDefault="0006528C" w:rsidP="0006528C">
      <w:r>
        <w:t xml:space="preserve">        sbi-&gt;ll_dt_exp = NULL;</w:t>
      </w:r>
    </w:p>
    <w:p w:rsidR="0006528C" w:rsidRDefault="0006528C" w:rsidP="0006528C">
      <w:r>
        <w:t>out_md_fid:</w:t>
      </w:r>
    </w:p>
    <w:p w:rsidR="0006528C" w:rsidRDefault="0006528C" w:rsidP="0006528C">
      <w:r>
        <w:t xml:space="preserve">        obd_fid_fini(sbi-&gt;ll_md_exp);</w:t>
      </w:r>
    </w:p>
    <w:p w:rsidR="0006528C" w:rsidRDefault="0006528C" w:rsidP="0006528C">
      <w:r>
        <w:t>out_md:</w:t>
      </w:r>
    </w:p>
    <w:p w:rsidR="0006528C" w:rsidRDefault="0006528C" w:rsidP="0006528C">
      <w:r>
        <w:t xml:space="preserve">        obd_disconnect(sbi-&gt;ll_md_exp);</w:t>
      </w:r>
    </w:p>
    <w:p w:rsidR="0006528C" w:rsidRDefault="0006528C" w:rsidP="0006528C">
      <w:r>
        <w:t xml:space="preserve">        sbi-&gt;ll_md_exp = NULL;</w:t>
      </w:r>
    </w:p>
    <w:p w:rsidR="0006528C" w:rsidRDefault="0006528C" w:rsidP="0006528C">
      <w:r>
        <w:t>out:</w:t>
      </w:r>
    </w:p>
    <w:p w:rsidR="0006528C" w:rsidRDefault="0006528C" w:rsidP="0006528C">
      <w:r>
        <w:t xml:space="preserve">        if (data != NULL)</w:t>
      </w:r>
    </w:p>
    <w:p w:rsidR="0006528C" w:rsidRDefault="0006528C" w:rsidP="0006528C">
      <w:r>
        <w:t xml:space="preserve">                OBD_FREE_PTR(data);</w:t>
      </w:r>
    </w:p>
    <w:p w:rsidR="0006528C" w:rsidRDefault="0006528C" w:rsidP="0006528C">
      <w:r>
        <w:t xml:space="preserve">        lprocfs_unregister_mountpoint(sbi);</w:t>
      </w:r>
    </w:p>
    <w:p w:rsidR="0006528C" w:rsidRDefault="0006528C" w:rsidP="0006528C">
      <w:r>
        <w:t xml:space="preserve">        return err;</w:t>
      </w:r>
    </w:p>
    <w:p w:rsidR="00ED5595" w:rsidRDefault="0006528C" w:rsidP="00ED5595">
      <w:r>
        <w:t>}</w:t>
      </w:r>
    </w:p>
    <w:p w:rsidR="00A53D19" w:rsidRPr="00A53D19" w:rsidRDefault="00A53D19" w:rsidP="00A53D19">
      <w:pPr>
        <w:rPr>
          <w:color w:val="0000FF"/>
        </w:rPr>
      </w:pPr>
      <w:r w:rsidRPr="00A53D19">
        <w:rPr>
          <w:color w:val="0000FF"/>
        </w:rPr>
        <w:t>struct lprocfs_vars {</w:t>
      </w:r>
    </w:p>
    <w:p w:rsidR="00A53D19" w:rsidRDefault="00A53D19" w:rsidP="00A53D19">
      <w:r>
        <w:t xml:space="preserve">        const char   *name;</w:t>
      </w:r>
    </w:p>
    <w:p w:rsidR="00A53D19" w:rsidRDefault="00A53D19" w:rsidP="00A53D19">
      <w:r>
        <w:lastRenderedPageBreak/>
        <w:t xml:space="preserve">        cfs_read_proc_t *read_fptr;</w:t>
      </w:r>
    </w:p>
    <w:p w:rsidR="00A53D19" w:rsidRDefault="00A53D19" w:rsidP="00A53D19">
      <w:r>
        <w:t xml:space="preserve">        cfs_write_proc_t *write_fptr;</w:t>
      </w:r>
    </w:p>
    <w:p w:rsidR="00A53D19" w:rsidRDefault="00A53D19" w:rsidP="00A53D19">
      <w:r>
        <w:t xml:space="preserve">        void *data;</w:t>
      </w:r>
    </w:p>
    <w:p w:rsidR="00A53D19" w:rsidRDefault="00A53D19" w:rsidP="00A53D19">
      <w:r>
        <w:t xml:space="preserve">        struct file_operations *fops;</w:t>
      </w:r>
    </w:p>
    <w:p w:rsidR="00A53D19" w:rsidRDefault="00A53D19" w:rsidP="00A53D19">
      <w:r>
        <w:t xml:space="preserve">        /**</w:t>
      </w:r>
    </w:p>
    <w:p w:rsidR="00A53D19" w:rsidRDefault="00A53D19" w:rsidP="00A53D19">
      <w:r>
        <w:t xml:space="preserve">         * /proc file mode.</w:t>
      </w:r>
    </w:p>
    <w:p w:rsidR="00A53D19" w:rsidRDefault="00A53D19" w:rsidP="00A53D19">
      <w:r>
        <w:t xml:space="preserve">         */</w:t>
      </w:r>
    </w:p>
    <w:p w:rsidR="00A53D19" w:rsidRDefault="00A53D19" w:rsidP="00A53D19">
      <w:r>
        <w:t xml:space="preserve">        mode_t proc_mode;</w:t>
      </w:r>
    </w:p>
    <w:p w:rsidR="00A53D19" w:rsidRDefault="00A53D19" w:rsidP="00A53D19">
      <w:r>
        <w:t>};</w:t>
      </w:r>
    </w:p>
    <w:p w:rsidR="00ED5595" w:rsidRPr="00ED5595" w:rsidRDefault="00ED5595" w:rsidP="00ED5595">
      <w:pPr>
        <w:rPr>
          <w:b/>
          <w:color w:val="0000FF"/>
        </w:rPr>
      </w:pPr>
      <w:r w:rsidRPr="00ED5595">
        <w:rPr>
          <w:b/>
          <w:color w:val="0000FF"/>
        </w:rPr>
        <w:t>int lprocfs_register_mountpoint(struct proc_dir_entry *parent,</w:t>
      </w:r>
    </w:p>
    <w:p w:rsidR="00ED5595" w:rsidRPr="00ED5595" w:rsidRDefault="00ED5595" w:rsidP="00ED5595">
      <w:pPr>
        <w:ind w:left="840" w:firstLine="420"/>
        <w:rPr>
          <w:b/>
          <w:color w:val="0000FF"/>
        </w:rPr>
      </w:pPr>
      <w:r w:rsidRPr="00ED5595">
        <w:rPr>
          <w:b/>
          <w:color w:val="0000FF"/>
        </w:rPr>
        <w:t>struct super_block *sb, char *osc, char *mdc){</w:t>
      </w:r>
    </w:p>
    <w:p w:rsidR="00ED5595" w:rsidRPr="00A53D19" w:rsidRDefault="00ED5595" w:rsidP="00ED5595">
      <w:pPr>
        <w:rPr>
          <w:color w:val="FF0000"/>
        </w:rPr>
      </w:pPr>
      <w:r>
        <w:t xml:space="preserve">      </w:t>
      </w:r>
      <w:r w:rsidRPr="00A53D19">
        <w:rPr>
          <w:color w:val="FF0000"/>
        </w:rPr>
        <w:t xml:space="preserve">  struct lprocfs_vars lvars[2];</w:t>
      </w:r>
    </w:p>
    <w:p w:rsidR="00ED5595" w:rsidRPr="00A53D19" w:rsidRDefault="00ED5595" w:rsidP="00ED5595">
      <w:pPr>
        <w:rPr>
          <w:color w:val="FF0000"/>
        </w:rPr>
      </w:pPr>
      <w:r w:rsidRPr="00A53D19">
        <w:rPr>
          <w:color w:val="FF0000"/>
        </w:rPr>
        <w:t xml:space="preserve">        struct lustre_sb_info *lsi = s2lsi(sb);</w:t>
      </w:r>
    </w:p>
    <w:p w:rsidR="00ED5595" w:rsidRPr="00A53D19" w:rsidRDefault="00ED5595" w:rsidP="00ED5595">
      <w:pPr>
        <w:rPr>
          <w:color w:val="FF0000"/>
        </w:rPr>
      </w:pPr>
      <w:r w:rsidRPr="00A53D19">
        <w:rPr>
          <w:color w:val="FF0000"/>
        </w:rPr>
        <w:t xml:space="preserve">        struct ll_sb_info *sbi = ll_s2sbi(sb);</w:t>
      </w:r>
      <w:r w:rsidR="00A53D19" w:rsidRPr="00A53D19">
        <w:rPr>
          <w:color w:val="FF0000"/>
        </w:rPr>
        <w:t xml:space="preserve"> //s2lsi(sb)-&gt;lsi_llsbi</w:t>
      </w:r>
    </w:p>
    <w:p w:rsidR="00ED5595" w:rsidRDefault="00ED5595" w:rsidP="00ED5595">
      <w:r>
        <w:t xml:space="preserve">        struct obd_device *obd;</w:t>
      </w:r>
    </w:p>
    <w:p w:rsidR="00ED5595" w:rsidRDefault="00ED5595" w:rsidP="00ED5595">
      <w:r>
        <w:t xml:space="preserve">        char name[MAX_STRING_SIZE + 1], *ptr;</w:t>
      </w:r>
    </w:p>
    <w:p w:rsidR="00ED5595" w:rsidRPr="00ED5595" w:rsidRDefault="00ED5595" w:rsidP="00ED5595">
      <w:pPr>
        <w:rPr>
          <w:lang w:val="de-DE"/>
        </w:rPr>
      </w:pPr>
      <w:r>
        <w:t xml:space="preserve">        </w:t>
      </w:r>
      <w:r w:rsidRPr="00ED5595">
        <w:rPr>
          <w:lang w:val="de-DE"/>
        </w:rPr>
        <w:t>int err, id, len, rc;</w:t>
      </w:r>
    </w:p>
    <w:p w:rsidR="00ED5595" w:rsidRDefault="00ED5595" w:rsidP="00ED5595">
      <w:r w:rsidRPr="00ED5595">
        <w:rPr>
          <w:lang w:val="de-DE"/>
        </w:rPr>
        <w:t xml:space="preserve">        </w:t>
      </w:r>
      <w:r w:rsidR="00A53D19">
        <w:t>ENTRY;</w:t>
      </w:r>
    </w:p>
    <w:p w:rsidR="00ED5595" w:rsidRPr="00A53D19" w:rsidRDefault="00ED5595" w:rsidP="00ED5595">
      <w:pPr>
        <w:rPr>
          <w:color w:val="FF0000"/>
        </w:rPr>
      </w:pPr>
      <w:r w:rsidRPr="00A53D19">
        <w:rPr>
          <w:color w:val="FF0000"/>
        </w:rPr>
        <w:t xml:space="preserve">        memset(lvars, 0, sizeof(lvars));</w:t>
      </w:r>
    </w:p>
    <w:p w:rsidR="00ED5595" w:rsidRDefault="00ED5595" w:rsidP="00ED5595"/>
    <w:p w:rsidR="00ED5595" w:rsidRPr="00A53D19" w:rsidRDefault="00ED5595" w:rsidP="00ED5595">
      <w:pPr>
        <w:rPr>
          <w:color w:val="FF0000"/>
        </w:rPr>
      </w:pPr>
      <w:r>
        <w:t xml:space="preserve">     </w:t>
      </w:r>
      <w:r w:rsidRPr="00A53D19">
        <w:rPr>
          <w:color w:val="FF0000"/>
        </w:rPr>
        <w:t xml:space="preserve">   name[MAX_STRING_SIZE] = '\0';</w:t>
      </w:r>
    </w:p>
    <w:p w:rsidR="00ED5595" w:rsidRPr="00A53D19" w:rsidRDefault="00ED5595" w:rsidP="00ED5595">
      <w:pPr>
        <w:rPr>
          <w:color w:val="FF0000"/>
        </w:rPr>
      </w:pPr>
      <w:r w:rsidRPr="00A53D19">
        <w:rPr>
          <w:color w:val="FF0000"/>
        </w:rPr>
        <w:t xml:space="preserve">        lvars[0].name = name;</w:t>
      </w:r>
    </w:p>
    <w:p w:rsidR="00ED5595" w:rsidRDefault="00ED5595" w:rsidP="00ED5595"/>
    <w:p w:rsidR="00ED5595" w:rsidRDefault="00ED5595" w:rsidP="00ED5595">
      <w:r>
        <w:t xml:space="preserve">        LASSERT(sbi != NULL);</w:t>
      </w:r>
    </w:p>
    <w:p w:rsidR="00ED5595" w:rsidRDefault="00ED5595" w:rsidP="00ED5595">
      <w:r>
        <w:t xml:space="preserve">        LASSERT(mdc != NULL);</w:t>
      </w:r>
    </w:p>
    <w:p w:rsidR="00ED5595" w:rsidRDefault="00ED5595" w:rsidP="00ED5595">
      <w:r>
        <w:t xml:space="preserve">        LASSERT(osc != NULL);</w:t>
      </w:r>
    </w:p>
    <w:p w:rsidR="00ED5595" w:rsidRDefault="00ED5595" w:rsidP="00ED5595"/>
    <w:p w:rsidR="00ED5595" w:rsidRPr="00A53D19" w:rsidRDefault="00ED5595" w:rsidP="00ED5595">
      <w:pPr>
        <w:rPr>
          <w:color w:val="FF0000"/>
        </w:rPr>
      </w:pPr>
      <w:r>
        <w:t xml:space="preserve">  </w:t>
      </w:r>
      <w:r w:rsidRPr="00A53D19">
        <w:rPr>
          <w:color w:val="FF0000"/>
        </w:rPr>
        <w:t xml:space="preserve">      /* Get fsname */</w:t>
      </w:r>
    </w:p>
    <w:p w:rsidR="00ED5595" w:rsidRDefault="00ED5595" w:rsidP="00ED5595">
      <w:r>
        <w:t xml:space="preserve">        len = strlen(lsi-&gt;lsi_lmd-&gt;lmd_profile);</w:t>
      </w:r>
    </w:p>
    <w:p w:rsidR="00ED5595" w:rsidRDefault="00ED5595" w:rsidP="00ED5595">
      <w:r>
        <w:t xml:space="preserve">        ptr = strrchr(lsi-&gt;lsi_lmd-&gt;lmd_profile, '-');</w:t>
      </w:r>
    </w:p>
    <w:p w:rsidR="00ED5595" w:rsidRDefault="00ED5595" w:rsidP="00ED5595">
      <w:r>
        <w:t xml:space="preserve">        if (ptr &amp;&amp; (strcmp(ptr, "-client") == 0))</w:t>
      </w:r>
    </w:p>
    <w:p w:rsidR="00ED5595" w:rsidRDefault="00ED5595" w:rsidP="00ED5595">
      <w:r>
        <w:t xml:space="preserve">                len -= 7;</w:t>
      </w:r>
    </w:p>
    <w:p w:rsidR="00ED5595" w:rsidRDefault="00ED5595" w:rsidP="00ED5595"/>
    <w:p w:rsidR="00ED5595" w:rsidRPr="00A53D19" w:rsidRDefault="00ED5595" w:rsidP="00ED5595">
      <w:pPr>
        <w:rPr>
          <w:color w:val="FF0000"/>
        </w:rPr>
      </w:pPr>
      <w:r w:rsidRPr="00A53D19">
        <w:rPr>
          <w:color w:val="FF0000"/>
        </w:rPr>
        <w:t xml:space="preserve">        /* Mount info */</w:t>
      </w:r>
    </w:p>
    <w:p w:rsidR="00ED5595" w:rsidRDefault="00ED5595" w:rsidP="00ED5595">
      <w:r>
        <w:t xml:space="preserve">        snprintf(name, MAX_STRING_SIZE, "%.*s-%p", len,</w:t>
      </w:r>
    </w:p>
    <w:p w:rsidR="00ED5595" w:rsidRPr="00ED5595" w:rsidRDefault="00ED5595" w:rsidP="00ED5595">
      <w:pPr>
        <w:rPr>
          <w:lang w:val="it-IT"/>
        </w:rPr>
      </w:pPr>
      <w:r w:rsidRPr="00084F38">
        <w:rPr>
          <w:lang w:val="it-IT"/>
        </w:rPr>
        <w:t xml:space="preserve">                 </w:t>
      </w:r>
      <w:r w:rsidRPr="00ED5595">
        <w:rPr>
          <w:lang w:val="it-IT"/>
        </w:rPr>
        <w:t>lsi-&gt;lsi_lmd-&gt;lmd_profile, sb);</w:t>
      </w:r>
    </w:p>
    <w:p w:rsidR="00ED5595" w:rsidRPr="0075763C" w:rsidRDefault="00ED5595" w:rsidP="00ED5595">
      <w:pPr>
        <w:rPr>
          <w:color w:val="FF0000"/>
        </w:rPr>
      </w:pPr>
      <w:r w:rsidRPr="00084F38">
        <w:t xml:space="preserve">  </w:t>
      </w:r>
      <w:r w:rsidRPr="00084F38">
        <w:rPr>
          <w:color w:val="FF0000"/>
        </w:rPr>
        <w:t xml:space="preserve">      </w:t>
      </w:r>
      <w:r w:rsidRPr="0075763C">
        <w:rPr>
          <w:color w:val="FF0000"/>
        </w:rPr>
        <w:t>sbi-&gt;ll_proc_root = lprocfs_register(name, parent, NULL, NULL);</w:t>
      </w:r>
      <w:r w:rsidR="00084F38">
        <w:rPr>
          <w:rFonts w:hint="eastAsia"/>
          <w:color w:val="FF0000"/>
        </w:rPr>
        <w:t>//</w:t>
      </w:r>
      <w:r w:rsidR="00084F38">
        <w:rPr>
          <w:rFonts w:hint="eastAsia"/>
          <w:color w:val="FF0000"/>
        </w:rPr>
        <w:t>下面分析</w:t>
      </w:r>
    </w:p>
    <w:p w:rsidR="00ED5595" w:rsidRDefault="00ED5595" w:rsidP="00ED5595">
      <w:r>
        <w:t xml:space="preserve">        if (IS_ERR(sbi-&gt;ll_proc_root)) {</w:t>
      </w:r>
    </w:p>
    <w:p w:rsidR="00ED5595" w:rsidRPr="00ED5595" w:rsidRDefault="00ED5595" w:rsidP="00ED5595">
      <w:pPr>
        <w:rPr>
          <w:lang w:val="de-DE"/>
        </w:rPr>
      </w:pPr>
      <w:r>
        <w:t xml:space="preserve">                </w:t>
      </w:r>
      <w:r w:rsidRPr="00ED5595">
        <w:rPr>
          <w:lang w:val="de-DE"/>
        </w:rPr>
        <w:t>err = PTR_ERR(sbi-&gt;ll_proc_root);</w:t>
      </w:r>
    </w:p>
    <w:p w:rsidR="00ED5595" w:rsidRDefault="00ED5595" w:rsidP="00ED5595">
      <w:r w:rsidRPr="00ED5595">
        <w:rPr>
          <w:lang w:val="de-DE"/>
        </w:rPr>
        <w:t xml:space="preserve">                </w:t>
      </w:r>
      <w:r>
        <w:t>sbi-&gt;ll_proc_root = NULL;</w:t>
      </w:r>
    </w:p>
    <w:p w:rsidR="00ED5595" w:rsidRDefault="00ED5595" w:rsidP="00ED5595">
      <w:r>
        <w:t xml:space="preserve">                RETURN(err);</w:t>
      </w:r>
    </w:p>
    <w:p w:rsidR="00ED5595" w:rsidRDefault="00ED5595" w:rsidP="00ED5595">
      <w:r>
        <w:t xml:space="preserve">        }</w:t>
      </w:r>
    </w:p>
    <w:p w:rsidR="00ED5595" w:rsidRPr="00F347D4" w:rsidRDefault="006C6DDF" w:rsidP="00ED5595">
      <w:pPr>
        <w:rPr>
          <w:color w:val="0000FF"/>
        </w:rPr>
      </w:pPr>
      <w:r w:rsidRPr="00F347D4">
        <w:rPr>
          <w:rFonts w:hint="eastAsia"/>
          <w:color w:val="0000FF"/>
        </w:rPr>
        <w:lastRenderedPageBreak/>
        <w:t>//</w:t>
      </w:r>
      <w:r w:rsidRPr="00F347D4">
        <w:rPr>
          <w:rFonts w:hint="eastAsia"/>
          <w:color w:val="0000FF"/>
        </w:rPr>
        <w:t>下面的</w:t>
      </w:r>
      <w:r w:rsidR="00F347D4" w:rsidRPr="00F347D4">
        <w:rPr>
          <w:rFonts w:hint="eastAsia"/>
          <w:color w:val="0000FF"/>
        </w:rPr>
        <w:t>关于</w:t>
      </w:r>
      <w:r w:rsidR="00F347D4" w:rsidRPr="00F347D4">
        <w:rPr>
          <w:rFonts w:hint="eastAsia"/>
          <w:color w:val="0000FF"/>
        </w:rPr>
        <w:t>lprocfs_seq_create</w:t>
      </w:r>
      <w:r w:rsidR="00F347D4" w:rsidRPr="00F347D4">
        <w:rPr>
          <w:rFonts w:hint="eastAsia"/>
          <w:color w:val="0000FF"/>
        </w:rPr>
        <w:t>的代码都是使用</w:t>
      </w:r>
      <w:r w:rsidR="00F347D4" w:rsidRPr="00F347D4">
        <w:rPr>
          <w:rFonts w:hint="eastAsia"/>
          <w:color w:val="0000FF"/>
        </w:rPr>
        <w:t>seq file</w:t>
      </w:r>
      <w:r w:rsidR="00F347D4" w:rsidRPr="00F347D4">
        <w:rPr>
          <w:rFonts w:hint="eastAsia"/>
          <w:color w:val="0000FF"/>
        </w:rPr>
        <w:t>管理</w:t>
      </w:r>
      <w:r w:rsidR="00F347D4" w:rsidRPr="00F347D4">
        <w:rPr>
          <w:rFonts w:hint="eastAsia"/>
          <w:color w:val="0000FF"/>
        </w:rPr>
        <w:t>proc</w:t>
      </w:r>
      <w:r w:rsidR="00F347D4" w:rsidRPr="00F347D4">
        <w:rPr>
          <w:rFonts w:hint="eastAsia"/>
          <w:color w:val="0000FF"/>
        </w:rPr>
        <w:t>文件</w:t>
      </w:r>
    </w:p>
    <w:p w:rsidR="00ED5595" w:rsidRPr="006C6DDF" w:rsidRDefault="00ED5595" w:rsidP="00ED5595">
      <w:pPr>
        <w:rPr>
          <w:color w:val="FF0000"/>
        </w:rPr>
      </w:pPr>
      <w:r>
        <w:t xml:space="preserve">     </w:t>
      </w:r>
      <w:r w:rsidRPr="006C6DDF">
        <w:rPr>
          <w:color w:val="FF0000"/>
        </w:rPr>
        <w:t xml:space="preserve">   rc = lprocfs_seq_create(sbi-&gt;ll_proc_root, "dump_page_cache", 0444,</w:t>
      </w:r>
    </w:p>
    <w:p w:rsidR="00ED5595" w:rsidRPr="006C6DDF" w:rsidRDefault="00ED5595" w:rsidP="00ED5595">
      <w:pPr>
        <w:rPr>
          <w:color w:val="FF0000"/>
        </w:rPr>
      </w:pPr>
      <w:r w:rsidRPr="006C6DDF">
        <w:rPr>
          <w:color w:val="FF0000"/>
        </w:rPr>
        <w:t xml:space="preserve">                                &amp;vvp_dump_pgcache_file_ops, sbi);</w:t>
      </w:r>
    </w:p>
    <w:p w:rsidR="00ED5595" w:rsidRDefault="00ED5595" w:rsidP="00ED5595">
      <w:r>
        <w:t xml:space="preserve">        if (rc)</w:t>
      </w:r>
    </w:p>
    <w:p w:rsidR="00ED5595" w:rsidRPr="00F347D4" w:rsidRDefault="00ED5595" w:rsidP="00ED5595">
      <w:r>
        <w:t xml:space="preserve">                CWARN("Error addin</w:t>
      </w:r>
      <w:r w:rsidR="00F347D4">
        <w:t>g the dump_page_cache file\n");</w:t>
      </w:r>
    </w:p>
    <w:p w:rsidR="00ED5595" w:rsidRDefault="00ED5595" w:rsidP="00ED5595">
      <w:r>
        <w:t xml:space="preserve">        rc = lprocfs_seq_create(sbi-&gt;ll_proc_root, "extents_stats", 0644,</w:t>
      </w:r>
    </w:p>
    <w:p w:rsidR="00ED5595" w:rsidRDefault="00ED5595" w:rsidP="00ED5595">
      <w:r>
        <w:t xml:space="preserve">                                &amp;ll_rw_extents_stats_fops, sbi);</w:t>
      </w:r>
    </w:p>
    <w:p w:rsidR="00ED5595" w:rsidRDefault="00ED5595" w:rsidP="00ED5595">
      <w:r>
        <w:t xml:space="preserve">        if (rc)</w:t>
      </w:r>
    </w:p>
    <w:p w:rsidR="00ED5595" w:rsidRDefault="00ED5595" w:rsidP="00ED5595">
      <w:r>
        <w:t xml:space="preserve">                CWARN("Error ad</w:t>
      </w:r>
      <w:r w:rsidR="00F347D4">
        <w:t>ding the extent_stats file\n");</w:t>
      </w:r>
    </w:p>
    <w:p w:rsidR="00ED5595" w:rsidRDefault="00ED5595" w:rsidP="00ED5595">
      <w:r>
        <w:t xml:space="preserve">        rc = lprocfs_seq_create(sbi-&gt;ll_proc_root, "extents_stats_per_process",</w:t>
      </w:r>
    </w:p>
    <w:p w:rsidR="00ED5595" w:rsidRDefault="00F347D4" w:rsidP="00ED5595">
      <w:r>
        <w:t xml:space="preserve">        </w:t>
      </w:r>
      <w:r w:rsidR="00ED5595">
        <w:t xml:space="preserve">                       0644, &amp;ll_rw_extents_stats_pp_fops, sbi);</w:t>
      </w:r>
    </w:p>
    <w:p w:rsidR="00ED5595" w:rsidRDefault="00ED5595" w:rsidP="00ED5595">
      <w:r>
        <w:t xml:space="preserve">        if (rc)</w:t>
      </w:r>
    </w:p>
    <w:p w:rsidR="00ED5595" w:rsidRDefault="00ED5595" w:rsidP="00ED5595">
      <w:r>
        <w:t xml:space="preserve">                CWARN("Error adding the exte</w:t>
      </w:r>
      <w:r w:rsidR="00F347D4">
        <w:t>nts_stats_per_process file\n");</w:t>
      </w:r>
    </w:p>
    <w:p w:rsidR="00ED5595" w:rsidRDefault="00ED5595" w:rsidP="00ED5595">
      <w:r>
        <w:t xml:space="preserve">        rc = lprocfs_seq_create(sbi-&gt;ll_proc_root, "offset_stats", 0644,</w:t>
      </w:r>
    </w:p>
    <w:p w:rsidR="00ED5595" w:rsidRDefault="00ED5595" w:rsidP="00ED5595">
      <w:r>
        <w:t xml:space="preserve">                                &amp;ll_rw_offset_stats_fops, sbi);</w:t>
      </w:r>
    </w:p>
    <w:p w:rsidR="00ED5595" w:rsidRDefault="00ED5595" w:rsidP="00ED5595">
      <w:r>
        <w:t xml:space="preserve">        if (rc)</w:t>
      </w:r>
    </w:p>
    <w:p w:rsidR="00ED5595" w:rsidRDefault="00ED5595" w:rsidP="00ED5595">
      <w:r>
        <w:t xml:space="preserve">                CWARN("Error adding the offset_stats file\n");</w:t>
      </w:r>
    </w:p>
    <w:p w:rsidR="00ED5595" w:rsidRPr="00F347D4" w:rsidRDefault="00F347D4" w:rsidP="00ED5595">
      <w:pPr>
        <w:rPr>
          <w:color w:val="0000FF"/>
        </w:rPr>
      </w:pPr>
      <w:r w:rsidRPr="00F347D4">
        <w:rPr>
          <w:rFonts w:hint="eastAsia"/>
          <w:color w:val="0000FF"/>
        </w:rPr>
        <w:t>//</w:t>
      </w:r>
      <w:r w:rsidRPr="00F347D4">
        <w:rPr>
          <w:rFonts w:hint="eastAsia"/>
          <w:color w:val="0000FF"/>
        </w:rPr>
        <w:t>下面的关于</w:t>
      </w:r>
      <w:r w:rsidRPr="00F347D4">
        <w:rPr>
          <w:rFonts w:hint="eastAsia"/>
          <w:color w:val="0000FF"/>
        </w:rPr>
        <w:t>stats</w:t>
      </w:r>
      <w:r w:rsidRPr="00F347D4">
        <w:rPr>
          <w:rFonts w:hint="eastAsia"/>
          <w:color w:val="0000FF"/>
        </w:rPr>
        <w:t>部分暂时忽略</w:t>
      </w:r>
    </w:p>
    <w:p w:rsidR="00ED5595" w:rsidRDefault="00ED5595" w:rsidP="00ED5595">
      <w:r>
        <w:t xml:space="preserve">        /* File operations stats */</w:t>
      </w:r>
    </w:p>
    <w:p w:rsidR="00ED5595" w:rsidRDefault="00ED5595" w:rsidP="00ED5595">
      <w:r>
        <w:t xml:space="preserve">        sbi-&gt;ll_stats = lprocfs_alloc_stats(LPROC_LL_FILE_OPCODES,</w:t>
      </w:r>
    </w:p>
    <w:p w:rsidR="00ED5595" w:rsidRDefault="00ED5595" w:rsidP="00ED5595">
      <w:r>
        <w:t xml:space="preserve">                                            LPROCFS_STATS_FLAG_NONE);</w:t>
      </w:r>
    </w:p>
    <w:p w:rsidR="00ED5595" w:rsidRDefault="00ED5595" w:rsidP="00ED5595">
      <w:r>
        <w:t xml:space="preserve">        if (sbi-&gt;ll_stats == NULL)</w:t>
      </w:r>
    </w:p>
    <w:p w:rsidR="00ED5595" w:rsidRDefault="00ED5595" w:rsidP="00ED5595">
      <w:r>
        <w:t xml:space="preserve">                GOTO(out, err = -ENOMEM);</w:t>
      </w:r>
    </w:p>
    <w:p w:rsidR="00ED5595" w:rsidRDefault="00ED5595" w:rsidP="00ED5595">
      <w:r>
        <w:t xml:space="preserve">        /* do counter init */</w:t>
      </w:r>
    </w:p>
    <w:p w:rsidR="00ED5595" w:rsidRDefault="00ED5595" w:rsidP="00ED5595">
      <w:r>
        <w:t xml:space="preserve">        for (id = 0; id &lt; LPROC_LL_FILE_OPCODES; id++) {</w:t>
      </w:r>
    </w:p>
    <w:p w:rsidR="00ED5595" w:rsidRDefault="00ED5595" w:rsidP="00ED5595">
      <w:r>
        <w:t xml:space="preserve">                __u32 type = llite_opcode_table[id].type;</w:t>
      </w:r>
    </w:p>
    <w:p w:rsidR="00ED5595" w:rsidRDefault="00ED5595" w:rsidP="00ED5595">
      <w:r>
        <w:t xml:space="preserve">                void *ptr = NULL;</w:t>
      </w:r>
    </w:p>
    <w:p w:rsidR="00ED5595" w:rsidRDefault="00ED5595" w:rsidP="00ED5595">
      <w:r>
        <w:t xml:space="preserve">                if (type &amp; LPROCFS_TYPE_REGS)</w:t>
      </w:r>
    </w:p>
    <w:p w:rsidR="00ED5595" w:rsidRDefault="00ED5595" w:rsidP="00ED5595">
      <w:r>
        <w:t xml:space="preserve">                        ptr = "regs";</w:t>
      </w:r>
    </w:p>
    <w:p w:rsidR="00ED5595" w:rsidRDefault="00ED5595" w:rsidP="00ED5595">
      <w:r>
        <w:t xml:space="preserve">                else if (type &amp; LPROCFS_TYPE_BYTES)</w:t>
      </w:r>
    </w:p>
    <w:p w:rsidR="00ED5595" w:rsidRDefault="00ED5595" w:rsidP="00ED5595">
      <w:r>
        <w:t xml:space="preserve">                        ptr = "bytes";</w:t>
      </w:r>
    </w:p>
    <w:p w:rsidR="00ED5595" w:rsidRDefault="00ED5595" w:rsidP="00ED5595">
      <w:r>
        <w:t xml:space="preserve">                else if (type &amp; LPROCFS_TYPE_PAGES)</w:t>
      </w:r>
    </w:p>
    <w:p w:rsidR="00ED5595" w:rsidRDefault="00ED5595" w:rsidP="00ED5595">
      <w:r>
        <w:t xml:space="preserve">                        ptr = "pages";</w:t>
      </w:r>
    </w:p>
    <w:p w:rsidR="00ED5595" w:rsidRDefault="00ED5595" w:rsidP="00ED5595">
      <w:r>
        <w:t xml:space="preserve">                lprocfs_counter_init(sbi-&gt;ll_stats,</w:t>
      </w:r>
    </w:p>
    <w:p w:rsidR="00ED5595" w:rsidRDefault="00ED5595" w:rsidP="00ED5595">
      <w:r>
        <w:t xml:space="preserve">                                     llite_opcode_table[id].opcode,</w:t>
      </w:r>
    </w:p>
    <w:p w:rsidR="00ED5595" w:rsidRDefault="00ED5595" w:rsidP="00ED5595">
      <w:r>
        <w:t xml:space="preserve">                                     (type &amp; LPROCFS_CNTR_AVGMINMAX),</w:t>
      </w:r>
    </w:p>
    <w:p w:rsidR="00ED5595" w:rsidRDefault="00ED5595" w:rsidP="00ED5595">
      <w:r>
        <w:t xml:space="preserve">                                     llite_opcode_table[id].opname, ptr);</w:t>
      </w:r>
    </w:p>
    <w:p w:rsidR="00ED5595" w:rsidRDefault="00ED5595" w:rsidP="00ED5595">
      <w:r>
        <w:t xml:space="preserve">        }</w:t>
      </w:r>
    </w:p>
    <w:p w:rsidR="00ED5595" w:rsidRDefault="00ED5595" w:rsidP="00ED5595">
      <w:r>
        <w:t xml:space="preserve">        err = lprocfs_register_stats(sbi-&gt;ll_proc_root, "stats", sbi-&gt;ll_stats);</w:t>
      </w:r>
    </w:p>
    <w:p w:rsidR="00ED5595" w:rsidRDefault="00ED5595" w:rsidP="00ED5595">
      <w:r>
        <w:t xml:space="preserve">        if (err)</w:t>
      </w:r>
    </w:p>
    <w:p w:rsidR="00ED5595" w:rsidRDefault="00ED5595" w:rsidP="00ED5595">
      <w:r>
        <w:t xml:space="preserve">                GOTO(out, err);</w:t>
      </w:r>
    </w:p>
    <w:p w:rsidR="00ED5595" w:rsidRDefault="00ED5595" w:rsidP="00ED5595"/>
    <w:p w:rsidR="00ED5595" w:rsidRDefault="00ED5595" w:rsidP="00ED5595">
      <w:r>
        <w:lastRenderedPageBreak/>
        <w:t xml:space="preserve">        sbi-&gt;ll_ra_stats = lprocfs_alloc_stats(ARRAY_SIZE(ra_stat_string),</w:t>
      </w:r>
    </w:p>
    <w:p w:rsidR="00ED5595" w:rsidRDefault="00ED5595" w:rsidP="00ED5595">
      <w:r>
        <w:t xml:space="preserve">                                               LPROCFS_STATS_FLAG_NONE);</w:t>
      </w:r>
    </w:p>
    <w:p w:rsidR="00ED5595" w:rsidRDefault="00ED5595" w:rsidP="00ED5595">
      <w:r>
        <w:t xml:space="preserve">        if (sbi-&gt;ll_ra_stats == NULL)</w:t>
      </w:r>
    </w:p>
    <w:p w:rsidR="00ED5595" w:rsidRDefault="00ED5595" w:rsidP="00ED5595">
      <w:r>
        <w:t xml:space="preserve">                GOTO(out, err = -ENOMEM);</w:t>
      </w:r>
    </w:p>
    <w:p w:rsidR="00ED5595" w:rsidRDefault="00ED5595" w:rsidP="00ED5595"/>
    <w:p w:rsidR="00ED5595" w:rsidRDefault="00ED5595" w:rsidP="00ED5595">
      <w:r>
        <w:t xml:space="preserve">        for (id = 0; id &lt; ARRAY_SIZE(ra_stat_string); id++)</w:t>
      </w:r>
    </w:p>
    <w:p w:rsidR="00ED5595" w:rsidRDefault="00ED5595" w:rsidP="00ED5595">
      <w:r>
        <w:t xml:space="preserve">                lprocfs_counte</w:t>
      </w:r>
      <w:r w:rsidR="00F347D4">
        <w:t>r_init(sbi-&gt;ll_ra_stats, id, 0,</w:t>
      </w:r>
      <w:r>
        <w:t>ra_stat_string[id], "pages");</w:t>
      </w:r>
    </w:p>
    <w:p w:rsidR="00ED5595" w:rsidRDefault="00ED5595" w:rsidP="00ED5595">
      <w:r>
        <w:t xml:space="preserve">        err = lprocfs_register_stats(sbi-&gt;ll</w:t>
      </w:r>
      <w:r w:rsidR="00F347D4">
        <w:t>_proc_root, "read_ahead_stats",</w:t>
      </w:r>
      <w:r>
        <w:t>sbi-&gt;ll_ra_stats);</w:t>
      </w:r>
    </w:p>
    <w:p w:rsidR="00ED5595" w:rsidRDefault="00ED5595" w:rsidP="00ED5595">
      <w:r>
        <w:t xml:space="preserve">        if (err)</w:t>
      </w:r>
    </w:p>
    <w:p w:rsidR="00ED5595" w:rsidRDefault="00ED5595" w:rsidP="00ED5595">
      <w:r>
        <w:t xml:space="preserve">                GOTO(out, err);</w:t>
      </w:r>
    </w:p>
    <w:p w:rsidR="00ED5595" w:rsidRDefault="00ED5595" w:rsidP="00ED5595"/>
    <w:p w:rsidR="00ED5595" w:rsidRDefault="00ED5595" w:rsidP="00ED5595"/>
    <w:p w:rsidR="00ED5595" w:rsidRPr="00F347D4" w:rsidRDefault="00ED5595" w:rsidP="00ED5595">
      <w:pPr>
        <w:rPr>
          <w:color w:val="0000FF"/>
        </w:rPr>
      </w:pPr>
      <w:r>
        <w:t xml:space="preserve"> </w:t>
      </w:r>
      <w:r w:rsidRPr="00F347D4">
        <w:rPr>
          <w:color w:val="0000FF"/>
        </w:rPr>
        <w:t xml:space="preserve">       err = lprocfs_add_vars(sbi-&gt;ll_proc_root, </w:t>
      </w:r>
      <w:r w:rsidRPr="00F347D4">
        <w:rPr>
          <w:color w:val="FF0000"/>
        </w:rPr>
        <w:t>lprocfs_llite_obd_vars</w:t>
      </w:r>
      <w:r w:rsidRPr="00F347D4">
        <w:rPr>
          <w:color w:val="0000FF"/>
        </w:rPr>
        <w:t>, sb);</w:t>
      </w:r>
    </w:p>
    <w:p w:rsidR="00ED5595" w:rsidRDefault="00ED5595" w:rsidP="00ED5595">
      <w:r>
        <w:t xml:space="preserve">        if (err)</w:t>
      </w:r>
    </w:p>
    <w:p w:rsidR="00ED5595" w:rsidRDefault="00ED5595" w:rsidP="00ED5595">
      <w:r>
        <w:t xml:space="preserve">                GOTO(out, err);</w:t>
      </w:r>
    </w:p>
    <w:p w:rsidR="00ED5595" w:rsidRDefault="00ED5595" w:rsidP="00ED5595"/>
    <w:p w:rsidR="00ED5595" w:rsidRPr="00F4788E" w:rsidRDefault="00ED5595" w:rsidP="00ED5595">
      <w:pPr>
        <w:rPr>
          <w:color w:val="0000FF"/>
        </w:rPr>
      </w:pPr>
      <w:r w:rsidRPr="00F347D4">
        <w:rPr>
          <w:color w:val="FF0000"/>
        </w:rPr>
        <w:t xml:space="preserve">  </w:t>
      </w:r>
      <w:r w:rsidRPr="00F4788E">
        <w:rPr>
          <w:color w:val="0000FF"/>
        </w:rPr>
        <w:t xml:space="preserve">      /* MDC info */</w:t>
      </w:r>
    </w:p>
    <w:p w:rsidR="00ED5595" w:rsidRPr="00F4788E" w:rsidRDefault="00ED5595" w:rsidP="00ED5595">
      <w:pPr>
        <w:rPr>
          <w:color w:val="FF0000"/>
        </w:rPr>
      </w:pPr>
      <w:r>
        <w:t xml:space="preserve">     </w:t>
      </w:r>
      <w:r w:rsidRPr="00F347D4">
        <w:rPr>
          <w:color w:val="FF0000"/>
        </w:rPr>
        <w:t xml:space="preserve">   obd = class_name2obd(mdc);</w:t>
      </w:r>
    </w:p>
    <w:p w:rsidR="00ED5595" w:rsidRDefault="00ED5595" w:rsidP="00ED5595">
      <w:r>
        <w:t xml:space="preserve">        LASSERT(obd != NULL);</w:t>
      </w:r>
    </w:p>
    <w:p w:rsidR="00ED5595" w:rsidRDefault="00ED5595" w:rsidP="00ED5595">
      <w:r>
        <w:t xml:space="preserve">        LASSERT(obd-&gt;obd_magic == OBD_DEVICE_MAGIC);</w:t>
      </w:r>
    </w:p>
    <w:p w:rsidR="00ED5595" w:rsidRDefault="00ED5595" w:rsidP="00ED5595">
      <w:r>
        <w:t xml:space="preserve">        LASSERT(obd-&gt;obd_type-&gt;typ_name != NULL);</w:t>
      </w:r>
    </w:p>
    <w:p w:rsidR="00ED5595" w:rsidRPr="00F347D4" w:rsidRDefault="00F347D4" w:rsidP="00F347D4">
      <w:pPr>
        <w:ind w:left="420" w:firstLine="420"/>
        <w:rPr>
          <w:color w:val="FF0000"/>
        </w:rPr>
      </w:pPr>
      <w:r w:rsidRPr="00F347D4">
        <w:rPr>
          <w:rFonts w:hint="eastAsia"/>
          <w:color w:val="FF0000"/>
        </w:rPr>
        <w:t>//</w:t>
      </w:r>
      <w:r w:rsidRPr="00F347D4">
        <w:rPr>
          <w:rFonts w:hint="eastAsia"/>
          <w:color w:val="FF0000"/>
        </w:rPr>
        <w:t>实际上为</w:t>
      </w:r>
      <w:r w:rsidRPr="00F347D4">
        <w:rPr>
          <w:rFonts w:hint="eastAsia"/>
          <w:color w:val="FF0000"/>
        </w:rPr>
        <w:t>lvars[0].name</w:t>
      </w:r>
      <w:r w:rsidRPr="00F347D4">
        <w:rPr>
          <w:rFonts w:hint="eastAsia"/>
          <w:color w:val="FF0000"/>
        </w:rPr>
        <w:t>赋值，因为前面有</w:t>
      </w:r>
      <w:r w:rsidRPr="00F347D4">
        <w:rPr>
          <w:color w:val="FF0000"/>
        </w:rPr>
        <w:t>lvars[0].name = name</w:t>
      </w:r>
    </w:p>
    <w:p w:rsidR="00F347D4" w:rsidRDefault="00ED5595" w:rsidP="00ED5595">
      <w:r>
        <w:t xml:space="preserve">        </w:t>
      </w:r>
      <w:r w:rsidRPr="00F347D4">
        <w:rPr>
          <w:color w:val="FF0000"/>
        </w:rPr>
        <w:t>snprintf(name</w:t>
      </w:r>
      <w:r w:rsidR="00F347D4">
        <w:t>,MAX_STRING_SIZE,</w:t>
      </w:r>
      <w:r>
        <w:t>"</w:t>
      </w:r>
      <w:r w:rsidRPr="00F4788E">
        <w:rPr>
          <w:color w:val="0000FF"/>
        </w:rPr>
        <w:t>%s/common_name</w:t>
      </w:r>
      <w:r>
        <w:t>",obd-&gt;obd_type-&gt;typ_name);</w:t>
      </w:r>
    </w:p>
    <w:p w:rsidR="00ED5595" w:rsidRPr="00F347D4" w:rsidRDefault="00ED5595" w:rsidP="00ED5595">
      <w:pPr>
        <w:rPr>
          <w:color w:val="FF0000"/>
        </w:rPr>
      </w:pPr>
      <w:r>
        <w:t xml:space="preserve">     </w:t>
      </w:r>
      <w:r w:rsidRPr="00F347D4">
        <w:rPr>
          <w:color w:val="FF0000"/>
        </w:rPr>
        <w:t xml:space="preserve">   lvars[0].read_fptr = </w:t>
      </w:r>
      <w:r w:rsidRPr="00F4788E">
        <w:rPr>
          <w:color w:val="0000FF"/>
        </w:rPr>
        <w:t>lprocfs_rd_name</w:t>
      </w:r>
      <w:r w:rsidRPr="00F347D4">
        <w:rPr>
          <w:color w:val="FF0000"/>
        </w:rPr>
        <w:t>;</w:t>
      </w:r>
    </w:p>
    <w:p w:rsidR="00ED5595" w:rsidRPr="00F4788E" w:rsidRDefault="00ED5595" w:rsidP="00ED5595">
      <w:pPr>
        <w:rPr>
          <w:color w:val="0000FF"/>
        </w:rPr>
      </w:pPr>
      <w:r>
        <w:t xml:space="preserve">        </w:t>
      </w:r>
      <w:r w:rsidRPr="00F4788E">
        <w:rPr>
          <w:color w:val="0000FF"/>
        </w:rPr>
        <w:t>err = lprocfs_add_vars(sbi-&gt;ll_proc_root, lvars, obd);</w:t>
      </w:r>
    </w:p>
    <w:p w:rsidR="00ED5595" w:rsidRDefault="00ED5595" w:rsidP="00ED5595">
      <w:r>
        <w:t xml:space="preserve">        if (err)</w:t>
      </w:r>
    </w:p>
    <w:p w:rsidR="00ED5595" w:rsidRDefault="00ED5595" w:rsidP="00ED5595">
      <w:r>
        <w:t xml:space="preserve">                GOTO(out, err);</w:t>
      </w:r>
    </w:p>
    <w:p w:rsidR="00ED5595" w:rsidRDefault="00ED5595" w:rsidP="00ED5595"/>
    <w:p w:rsidR="00ED5595" w:rsidRDefault="00ED5595" w:rsidP="00ED5595">
      <w:r>
        <w:t xml:space="preserve">        </w:t>
      </w:r>
      <w:r w:rsidRPr="00F4788E">
        <w:rPr>
          <w:color w:val="0000FF"/>
        </w:rPr>
        <w:t>snprintf(name,</w:t>
      </w:r>
      <w:r>
        <w:t xml:space="preserve"> MAX_STRING_SIZE, "</w:t>
      </w:r>
      <w:r w:rsidRPr="00F4788E">
        <w:rPr>
          <w:color w:val="0000FF"/>
        </w:rPr>
        <w:t>%s/uuid</w:t>
      </w:r>
      <w:r>
        <w:t>", obd-&gt;obd_type-&gt;typ_name);</w:t>
      </w:r>
    </w:p>
    <w:p w:rsidR="00ED5595" w:rsidRDefault="00ED5595" w:rsidP="00ED5595">
      <w:r>
        <w:t xml:space="preserve">        lvars[0].read_fptr = </w:t>
      </w:r>
      <w:r w:rsidRPr="00F4788E">
        <w:rPr>
          <w:color w:val="0000FF"/>
        </w:rPr>
        <w:t>lprocfs_rd_uuid</w:t>
      </w:r>
      <w:r>
        <w:t>;</w:t>
      </w:r>
    </w:p>
    <w:p w:rsidR="00ED5595" w:rsidRPr="00F4788E" w:rsidRDefault="00ED5595" w:rsidP="00ED5595">
      <w:pPr>
        <w:rPr>
          <w:color w:val="0000FF"/>
        </w:rPr>
      </w:pPr>
      <w:r>
        <w:t xml:space="preserve">        </w:t>
      </w:r>
      <w:r w:rsidRPr="00F4788E">
        <w:rPr>
          <w:color w:val="0000FF"/>
        </w:rPr>
        <w:t>err = lprocfs_add_vars(sbi-&gt;ll_proc_root, lvars, obd);</w:t>
      </w:r>
    </w:p>
    <w:p w:rsidR="00ED5595" w:rsidRDefault="00ED5595" w:rsidP="00ED5595">
      <w:r>
        <w:t xml:space="preserve">        if (err)</w:t>
      </w:r>
    </w:p>
    <w:p w:rsidR="00ED5595" w:rsidRDefault="00ED5595" w:rsidP="00ED5595">
      <w:r>
        <w:t xml:space="preserve">                GOTO(out, err);</w:t>
      </w:r>
    </w:p>
    <w:p w:rsidR="00ED5595" w:rsidRDefault="00ED5595" w:rsidP="00ED5595"/>
    <w:p w:rsidR="00ED5595" w:rsidRPr="00F4788E" w:rsidRDefault="00ED5595" w:rsidP="00ED5595">
      <w:pPr>
        <w:rPr>
          <w:color w:val="0000FF"/>
        </w:rPr>
      </w:pPr>
      <w:r>
        <w:t xml:space="preserve">    </w:t>
      </w:r>
      <w:r w:rsidRPr="00F4788E">
        <w:rPr>
          <w:color w:val="0000FF"/>
        </w:rPr>
        <w:t xml:space="preserve">    /* OSC</w:t>
      </w:r>
      <w:r w:rsidR="00F4788E">
        <w:rPr>
          <w:rFonts w:hint="eastAsia"/>
          <w:color w:val="0000FF"/>
        </w:rPr>
        <w:t xml:space="preserve"> info</w:t>
      </w:r>
      <w:r w:rsidRPr="00F4788E">
        <w:rPr>
          <w:color w:val="0000FF"/>
        </w:rPr>
        <w:t xml:space="preserve"> */</w:t>
      </w:r>
    </w:p>
    <w:p w:rsidR="00ED5595" w:rsidRPr="00F4788E" w:rsidRDefault="00ED5595" w:rsidP="00ED5595">
      <w:pPr>
        <w:rPr>
          <w:color w:val="FF0000"/>
        </w:rPr>
      </w:pPr>
      <w:r>
        <w:t xml:space="preserve">   </w:t>
      </w:r>
      <w:r w:rsidR="00F4788E">
        <w:t xml:space="preserve">    </w:t>
      </w:r>
      <w:r w:rsidR="00F4788E" w:rsidRPr="00F4788E">
        <w:rPr>
          <w:color w:val="FF0000"/>
        </w:rPr>
        <w:t xml:space="preserve"> obd = class_name2obd(osc);</w:t>
      </w:r>
    </w:p>
    <w:p w:rsidR="00ED5595" w:rsidRDefault="00ED5595" w:rsidP="00ED5595">
      <w:r>
        <w:t xml:space="preserve">        LASSERT(obd != NULL);</w:t>
      </w:r>
    </w:p>
    <w:p w:rsidR="00ED5595" w:rsidRDefault="00ED5595" w:rsidP="00ED5595">
      <w:r>
        <w:t xml:space="preserve">        LASSERT(obd-&gt;obd_magic == OBD_DEVICE_MAGIC);</w:t>
      </w:r>
    </w:p>
    <w:p w:rsidR="00ED5595" w:rsidRDefault="00ED5595" w:rsidP="00ED5595">
      <w:r>
        <w:t xml:space="preserve">        LASSERT(obd-&gt;obd_type-&gt;typ_name != NULL);</w:t>
      </w:r>
    </w:p>
    <w:p w:rsidR="00ED5595" w:rsidRDefault="00ED5595" w:rsidP="00ED5595"/>
    <w:p w:rsidR="00ED5595" w:rsidRDefault="00ED5595" w:rsidP="00ED5595">
      <w:r>
        <w:t xml:space="preserve">        </w:t>
      </w:r>
      <w:r w:rsidRPr="00F4788E">
        <w:rPr>
          <w:color w:val="FF0000"/>
        </w:rPr>
        <w:t>snprintf(name</w:t>
      </w:r>
      <w:r>
        <w:t>, MAX_STRING_SIZE, "</w:t>
      </w:r>
      <w:r w:rsidRPr="00F4788E">
        <w:rPr>
          <w:color w:val="FF0000"/>
        </w:rPr>
        <w:t>%s/common_name</w:t>
      </w:r>
      <w:r>
        <w:t>",</w:t>
      </w:r>
    </w:p>
    <w:p w:rsidR="00ED5595" w:rsidRDefault="00ED5595" w:rsidP="00ED5595">
      <w:r>
        <w:t xml:space="preserve">                 obd-&gt;obd_type-&gt;typ_name);</w:t>
      </w:r>
    </w:p>
    <w:p w:rsidR="00ED5595" w:rsidRDefault="00ED5595" w:rsidP="00ED5595">
      <w:r>
        <w:lastRenderedPageBreak/>
        <w:t xml:space="preserve">        lvars[0].read_fptr = </w:t>
      </w:r>
      <w:r w:rsidRPr="00F4788E">
        <w:rPr>
          <w:color w:val="0000FF"/>
        </w:rPr>
        <w:t>lprocfs_rd_name</w:t>
      </w:r>
      <w:r>
        <w:t>;</w:t>
      </w:r>
    </w:p>
    <w:p w:rsidR="00ED5595" w:rsidRPr="00F4788E" w:rsidRDefault="00ED5595" w:rsidP="00ED5595">
      <w:pPr>
        <w:rPr>
          <w:color w:val="0000FF"/>
        </w:rPr>
      </w:pPr>
      <w:r>
        <w:t xml:space="preserve">       </w:t>
      </w:r>
      <w:r w:rsidRPr="00F4788E">
        <w:rPr>
          <w:color w:val="0000FF"/>
        </w:rPr>
        <w:t xml:space="preserve"> err = lprocfs_add_vars(sbi-&gt;ll_proc_root, lvars, obd);</w:t>
      </w:r>
    </w:p>
    <w:p w:rsidR="00ED5595" w:rsidRDefault="00ED5595" w:rsidP="00ED5595">
      <w:r>
        <w:t xml:space="preserve">        if (err)</w:t>
      </w:r>
    </w:p>
    <w:p w:rsidR="00ED5595" w:rsidRDefault="00ED5595" w:rsidP="00ED5595">
      <w:r>
        <w:t xml:space="preserve">                GOTO(out, err);</w:t>
      </w:r>
    </w:p>
    <w:p w:rsidR="00ED5595" w:rsidRDefault="00ED5595" w:rsidP="00ED5595"/>
    <w:p w:rsidR="00ED5595" w:rsidRDefault="00ED5595" w:rsidP="00ED5595">
      <w:r>
        <w:t xml:space="preserve">        </w:t>
      </w:r>
      <w:r w:rsidRPr="00F4788E">
        <w:rPr>
          <w:color w:val="FF0000"/>
        </w:rPr>
        <w:t>snprintf(name,</w:t>
      </w:r>
      <w:r>
        <w:t xml:space="preserve"> MAX_STRING_SIZE, "</w:t>
      </w:r>
      <w:r w:rsidRPr="00F4788E">
        <w:rPr>
          <w:color w:val="FF0000"/>
        </w:rPr>
        <w:t>%s/uuid</w:t>
      </w:r>
      <w:r>
        <w:t>", obd-&gt;obd_type-&gt;typ_name);</w:t>
      </w:r>
    </w:p>
    <w:p w:rsidR="00ED5595" w:rsidRDefault="00ED5595" w:rsidP="00ED5595">
      <w:r>
        <w:t xml:space="preserve">        lvars[0].read_fptr = </w:t>
      </w:r>
      <w:r w:rsidRPr="00F4788E">
        <w:rPr>
          <w:color w:val="0000FF"/>
        </w:rPr>
        <w:t>lprocfs_rd_uuid</w:t>
      </w:r>
      <w:r>
        <w:t>;</w:t>
      </w:r>
    </w:p>
    <w:p w:rsidR="00ED5595" w:rsidRDefault="00ED5595" w:rsidP="00ED5595">
      <w:r>
        <w:t xml:space="preserve">        </w:t>
      </w:r>
      <w:r w:rsidRPr="00F4788E">
        <w:rPr>
          <w:color w:val="0000FF"/>
        </w:rPr>
        <w:t>err = lprocfs_add_vars(sbi-&gt;ll_proc_root, lvars, obd)</w:t>
      </w:r>
      <w:r>
        <w:t>;</w:t>
      </w:r>
    </w:p>
    <w:p w:rsidR="00ED5595" w:rsidRDefault="00ED5595" w:rsidP="00ED5595">
      <w:r>
        <w:t>out:</w:t>
      </w:r>
    </w:p>
    <w:p w:rsidR="00ED5595" w:rsidRDefault="00ED5595" w:rsidP="00ED5595">
      <w:r>
        <w:t xml:space="preserve">        if (err) {</w:t>
      </w:r>
    </w:p>
    <w:p w:rsidR="00ED5595" w:rsidRDefault="00ED5595" w:rsidP="00ED5595">
      <w:r>
        <w:t xml:space="preserve">                lprocfs_remove(&amp;sbi-&gt;ll_proc_root);</w:t>
      </w:r>
    </w:p>
    <w:p w:rsidR="00ED5595" w:rsidRDefault="00ED5595" w:rsidP="00ED5595">
      <w:r>
        <w:t xml:space="preserve">                lprocfs_free_stats(&amp;sbi-&gt;ll_ra_stats);</w:t>
      </w:r>
    </w:p>
    <w:p w:rsidR="00ED5595" w:rsidRDefault="00ED5595" w:rsidP="00ED5595">
      <w:r>
        <w:t xml:space="preserve">                lprocfs_free_stats(&amp;sbi-&gt;ll_stats);</w:t>
      </w:r>
    </w:p>
    <w:p w:rsidR="00ED5595" w:rsidRDefault="00ED5595" w:rsidP="00ED5595">
      <w:r>
        <w:t xml:space="preserve">        }</w:t>
      </w:r>
    </w:p>
    <w:p w:rsidR="00ED5595" w:rsidRDefault="00ED5595" w:rsidP="00ED5595">
      <w:r>
        <w:t xml:space="preserve">        RETURN(err);</w:t>
      </w:r>
    </w:p>
    <w:p w:rsidR="00D85601" w:rsidRDefault="00ED5595" w:rsidP="00ED5595">
      <w:r>
        <w:t>}</w:t>
      </w:r>
    </w:p>
    <w:p w:rsidR="00F4788E" w:rsidRDefault="00F4788E" w:rsidP="00ED5595"/>
    <w:p w:rsidR="00AD3C59" w:rsidRPr="00AD3C59" w:rsidRDefault="00AD3C59" w:rsidP="00AD3C59">
      <w:pPr>
        <w:rPr>
          <w:color w:val="FF0000"/>
        </w:rPr>
      </w:pPr>
      <w:r w:rsidRPr="00AD3C59">
        <w:rPr>
          <w:color w:val="FF0000"/>
        </w:rPr>
        <w:t>/*add proc entries specified by @list under @parent's subdir proc dir entry with given @name</w:t>
      </w:r>
    </w:p>
    <w:p w:rsidR="00AD3C59" w:rsidRPr="00AD3C59" w:rsidRDefault="00AD3C59" w:rsidP="00AD3C59">
      <w:pPr>
        <w:rPr>
          <w:color w:val="FF0000"/>
        </w:rPr>
      </w:pPr>
      <w:r w:rsidRPr="00AD3C59">
        <w:rPr>
          <w:color w:val="FF0000"/>
        </w:rPr>
        <w:t>@parent:the top most proc_dir_entry</w:t>
      </w:r>
    </w:p>
    <w:p w:rsidR="00AD3C59" w:rsidRPr="00AD3C59" w:rsidRDefault="00AD3C59" w:rsidP="00AD3C59">
      <w:pPr>
        <w:rPr>
          <w:color w:val="FF0000"/>
        </w:rPr>
      </w:pPr>
      <w:r w:rsidRPr="00AD3C59">
        <w:rPr>
          <w:color w:val="FF0000"/>
        </w:rPr>
        <w:t>@name:specify a middle proc_dir_entry in @parent-&gt;sub_dirs</w:t>
      </w:r>
    </w:p>
    <w:p w:rsidR="00D85601" w:rsidRPr="00AD3C59" w:rsidRDefault="00AD3C59" w:rsidP="00AD3C59">
      <w:pPr>
        <w:rPr>
          <w:color w:val="FF0000"/>
        </w:rPr>
      </w:pPr>
      <w:r w:rsidRPr="00AD3C59">
        <w:rPr>
          <w:color w:val="FF0000"/>
        </w:rPr>
        <w:t>@list:a list of proc_dir_entry to be added*/</w:t>
      </w:r>
    </w:p>
    <w:p w:rsidR="0075763C" w:rsidRPr="0075763C" w:rsidRDefault="0075763C" w:rsidP="0075763C">
      <w:pPr>
        <w:rPr>
          <w:b/>
          <w:color w:val="0000FF"/>
        </w:rPr>
      </w:pPr>
      <w:r w:rsidRPr="0075763C">
        <w:rPr>
          <w:b/>
          <w:color w:val="0000FF"/>
        </w:rPr>
        <w:t>struct proc_dir_entry *lprocfs_register(const char *name,</w:t>
      </w:r>
    </w:p>
    <w:p w:rsidR="0075763C" w:rsidRPr="0075763C" w:rsidRDefault="0075763C" w:rsidP="0075763C">
      <w:pPr>
        <w:rPr>
          <w:b/>
          <w:color w:val="0000FF"/>
        </w:rPr>
      </w:pPr>
      <w:r w:rsidRPr="0075763C">
        <w:rPr>
          <w:b/>
          <w:color w:val="0000FF"/>
        </w:rPr>
        <w:t xml:space="preserve">  struct proc_dir_entry *parent,struct lprocfs_vars *list, void *data){</w:t>
      </w:r>
    </w:p>
    <w:p w:rsidR="0075763C" w:rsidRDefault="0075763C" w:rsidP="0075763C">
      <w:r>
        <w:t xml:space="preserve">        s</w:t>
      </w:r>
      <w:r w:rsidR="0073656C">
        <w:t>truct proc_dir_entry *newchild;</w:t>
      </w:r>
    </w:p>
    <w:p w:rsidR="0075763C" w:rsidRPr="0073656C" w:rsidRDefault="0075763C" w:rsidP="0075763C">
      <w:pPr>
        <w:rPr>
          <w:color w:val="FF0000"/>
        </w:rPr>
      </w:pPr>
      <w:r>
        <w:t xml:space="preserve">        </w:t>
      </w:r>
      <w:r w:rsidRPr="0073656C">
        <w:rPr>
          <w:color w:val="FF0000"/>
        </w:rPr>
        <w:t>newchild = lprocfs_srch(parent, name);//lprocfs_srch(parent,name);</w:t>
      </w:r>
    </w:p>
    <w:p w:rsidR="0075763C" w:rsidRDefault="0075763C" w:rsidP="0075763C">
      <w:r>
        <w:t xml:space="preserve">        if (newchild != NULL) {</w:t>
      </w:r>
      <w:r w:rsidR="0073656C">
        <w:rPr>
          <w:rFonts w:hint="eastAsia"/>
        </w:rPr>
        <w:t>//</w:t>
      </w:r>
      <w:r w:rsidR="0073656C">
        <w:rPr>
          <w:rFonts w:hint="eastAsia"/>
        </w:rPr>
        <w:t>在</w:t>
      </w:r>
      <w:r w:rsidR="0073656C">
        <w:rPr>
          <w:rFonts w:hint="eastAsia"/>
        </w:rPr>
        <w:t>parent</w:t>
      </w:r>
      <w:r w:rsidR="0073656C">
        <w:rPr>
          <w:rFonts w:hint="eastAsia"/>
        </w:rPr>
        <w:t>所在的</w:t>
      </w:r>
      <w:r w:rsidR="0073656C">
        <w:rPr>
          <w:rFonts w:hint="eastAsia"/>
        </w:rPr>
        <w:t>proc_dir_entry</w:t>
      </w:r>
      <w:r w:rsidR="0073656C">
        <w:rPr>
          <w:rFonts w:hint="eastAsia"/>
        </w:rPr>
        <w:t>下找到了</w:t>
      </w:r>
    </w:p>
    <w:p w:rsidR="0075763C" w:rsidRDefault="0075763C" w:rsidP="0075763C">
      <w:r>
        <w:t xml:space="preserve">                CERROR(" Lproc: Attempting to register %s more than once \n",</w:t>
      </w:r>
    </w:p>
    <w:p w:rsidR="0075763C" w:rsidRDefault="0075763C" w:rsidP="0075763C">
      <w:r>
        <w:t xml:space="preserve">                       name);</w:t>
      </w:r>
    </w:p>
    <w:p w:rsidR="0075763C" w:rsidRDefault="0075763C" w:rsidP="0075763C">
      <w:r>
        <w:t xml:space="preserve">                return ERR_PTR(-EALREADY);</w:t>
      </w:r>
    </w:p>
    <w:p w:rsidR="0075763C" w:rsidRDefault="0073656C" w:rsidP="0075763C">
      <w:r>
        <w:t xml:space="preserve">        }</w:t>
      </w:r>
    </w:p>
    <w:p w:rsidR="0075763C" w:rsidRPr="0073656C" w:rsidRDefault="0075763C" w:rsidP="0075763C">
      <w:pPr>
        <w:rPr>
          <w:color w:val="FF0000"/>
        </w:rPr>
      </w:pPr>
      <w:r>
        <w:t xml:space="preserve">    </w:t>
      </w:r>
      <w:r w:rsidRPr="0073656C">
        <w:rPr>
          <w:color w:val="FF0000"/>
        </w:rPr>
        <w:t xml:space="preserve">    newchild = proc_mkdir(name, parent);//proc_mkdir</w:t>
      </w:r>
    </w:p>
    <w:p w:rsidR="0075763C" w:rsidRDefault="0075763C" w:rsidP="0075763C">
      <w:r>
        <w:t xml:space="preserve">        if (newchild != NULL &amp;&amp; list != NULL) {</w:t>
      </w:r>
    </w:p>
    <w:p w:rsidR="0073656C" w:rsidRDefault="0073656C" w:rsidP="0075763C">
      <w:r>
        <w:rPr>
          <w:rFonts w:hint="eastAsia"/>
        </w:rPr>
        <w:t>//</w:t>
      </w:r>
      <w:r>
        <w:rPr>
          <w:rFonts w:hint="eastAsia"/>
        </w:rPr>
        <w:t>这里</w:t>
      </w:r>
      <w:r>
        <w:rPr>
          <w:rFonts w:hint="eastAsia"/>
        </w:rPr>
        <w:t>newchild</w:t>
      </w:r>
      <w:r>
        <w:rPr>
          <w:rFonts w:hint="eastAsia"/>
        </w:rPr>
        <w:t>作为</w:t>
      </w:r>
      <w:r>
        <w:rPr>
          <w:rFonts w:hint="eastAsia"/>
        </w:rPr>
        <w:t>parent proc_dir_entry</w:t>
      </w:r>
      <w:r>
        <w:rPr>
          <w:rFonts w:hint="eastAsia"/>
        </w:rPr>
        <w:t>，</w:t>
      </w:r>
      <w:r>
        <w:rPr>
          <w:rFonts w:hint="eastAsia"/>
        </w:rPr>
        <w:t>list</w:t>
      </w:r>
      <w:r>
        <w:rPr>
          <w:rFonts w:hint="eastAsia"/>
        </w:rPr>
        <w:t>是将要被添加的</w:t>
      </w:r>
      <w:r>
        <w:rPr>
          <w:rFonts w:hint="eastAsia"/>
        </w:rPr>
        <w:t>proc entry</w:t>
      </w:r>
      <w:r>
        <w:rPr>
          <w:rFonts w:hint="eastAsia"/>
        </w:rPr>
        <w:t>数组，将</w:t>
      </w:r>
      <w:r>
        <w:rPr>
          <w:rFonts w:hint="eastAsia"/>
        </w:rPr>
        <w:t>list</w:t>
      </w:r>
      <w:r>
        <w:rPr>
          <w:rFonts w:hint="eastAsia"/>
        </w:rPr>
        <w:t>中的</w:t>
      </w:r>
      <w:r>
        <w:rPr>
          <w:rFonts w:hint="eastAsia"/>
        </w:rPr>
        <w:t>proc entry</w:t>
      </w:r>
      <w:r>
        <w:rPr>
          <w:rFonts w:hint="eastAsia"/>
        </w:rPr>
        <w:t>添加到</w:t>
      </w:r>
      <w:r>
        <w:rPr>
          <w:rFonts w:hint="eastAsia"/>
        </w:rPr>
        <w:t>newchild</w:t>
      </w:r>
      <w:r>
        <w:rPr>
          <w:rFonts w:hint="eastAsia"/>
        </w:rPr>
        <w:t>中。</w:t>
      </w:r>
    </w:p>
    <w:p w:rsidR="0075763C" w:rsidRPr="0073656C" w:rsidRDefault="0075763C" w:rsidP="0075763C">
      <w:pPr>
        <w:rPr>
          <w:color w:val="FF0000"/>
        </w:rPr>
      </w:pPr>
      <w:r>
        <w:t xml:space="preserve">                </w:t>
      </w:r>
      <w:r w:rsidRPr="0073656C">
        <w:rPr>
          <w:color w:val="FF0000"/>
        </w:rPr>
        <w:t>int rc = lprocfs_add_vars(newchild, list, data);</w:t>
      </w:r>
    </w:p>
    <w:p w:rsidR="0075763C" w:rsidRDefault="0075763C" w:rsidP="0075763C">
      <w:r>
        <w:t xml:space="preserve">                if (rc) {</w:t>
      </w:r>
    </w:p>
    <w:p w:rsidR="0075763C" w:rsidRDefault="0075763C" w:rsidP="0075763C">
      <w:r>
        <w:t xml:space="preserve">                        lprocfs_remove(&amp;newchild);</w:t>
      </w:r>
    </w:p>
    <w:p w:rsidR="0075763C" w:rsidRDefault="0075763C" w:rsidP="0075763C">
      <w:r>
        <w:t xml:space="preserve">                        return ERR_PTR(rc);</w:t>
      </w:r>
    </w:p>
    <w:p w:rsidR="0075763C" w:rsidRDefault="0075763C" w:rsidP="0075763C">
      <w:r>
        <w:t xml:space="preserve">                }</w:t>
      </w:r>
    </w:p>
    <w:p w:rsidR="0075763C" w:rsidRDefault="0075763C" w:rsidP="0075763C">
      <w:r>
        <w:t xml:space="preserve">        }</w:t>
      </w:r>
    </w:p>
    <w:p w:rsidR="0075763C" w:rsidRDefault="0075763C" w:rsidP="0075763C">
      <w:r>
        <w:t xml:space="preserve">        return newchild;</w:t>
      </w:r>
    </w:p>
    <w:p w:rsidR="00D85601" w:rsidRDefault="0075763C" w:rsidP="0075763C">
      <w:r>
        <w:t>}</w:t>
      </w:r>
    </w:p>
    <w:p w:rsidR="00D85601" w:rsidRDefault="00D85601" w:rsidP="006C11BC"/>
    <w:p w:rsidR="0075763C" w:rsidRPr="0075763C" w:rsidRDefault="0075763C" w:rsidP="0075763C">
      <w:pPr>
        <w:rPr>
          <w:b/>
          <w:color w:val="0000FF"/>
        </w:rPr>
      </w:pPr>
      <w:r w:rsidRPr="0075763C">
        <w:rPr>
          <w:b/>
          <w:color w:val="0000FF"/>
        </w:rPr>
        <w:lastRenderedPageBreak/>
        <w:t>struct proc_dir_entry *lprocfs_srch(struct proc_dir_entry *head,const char *name)</w:t>
      </w:r>
    </w:p>
    <w:p w:rsidR="0075763C" w:rsidRPr="0075763C" w:rsidRDefault="0075763C" w:rsidP="0075763C">
      <w:pPr>
        <w:rPr>
          <w:b/>
          <w:color w:val="0000FF"/>
        </w:rPr>
      </w:pPr>
      <w:r w:rsidRPr="0075763C">
        <w:rPr>
          <w:b/>
          <w:color w:val="0000FF"/>
        </w:rPr>
        <w:t>{</w:t>
      </w:r>
    </w:p>
    <w:p w:rsidR="0075763C" w:rsidRDefault="0075763C" w:rsidP="0075763C">
      <w:r>
        <w:t xml:space="preserve">        struct proc_dir_entry *temp;</w:t>
      </w:r>
    </w:p>
    <w:p w:rsidR="0075763C" w:rsidRDefault="0075763C" w:rsidP="0075763C"/>
    <w:p w:rsidR="0075763C" w:rsidRDefault="0075763C" w:rsidP="0075763C">
      <w:r>
        <w:t xml:space="preserve">        if (head == NULL)</w:t>
      </w:r>
    </w:p>
    <w:p w:rsidR="0075763C" w:rsidRDefault="0075763C" w:rsidP="0075763C">
      <w:r>
        <w:t xml:space="preserve">                return NULL;</w:t>
      </w:r>
    </w:p>
    <w:p w:rsidR="0075763C" w:rsidRDefault="0073656C" w:rsidP="0075763C">
      <w:r>
        <w:t xml:space="preserve">        LPROCFS_ENTRY();</w:t>
      </w:r>
    </w:p>
    <w:p w:rsidR="0075763C" w:rsidRPr="0073656C" w:rsidRDefault="0075763C" w:rsidP="0075763C">
      <w:pPr>
        <w:rPr>
          <w:color w:val="FF0000"/>
        </w:rPr>
      </w:pPr>
      <w:r w:rsidRPr="0073656C">
        <w:rPr>
          <w:color w:val="FF0000"/>
        </w:rPr>
        <w:t xml:space="preserve">        temp = head-&gt;subdir;//temp=head-&gt;subdir;</w:t>
      </w:r>
    </w:p>
    <w:p w:rsidR="0075763C" w:rsidRPr="0073656C" w:rsidRDefault="0075763C" w:rsidP="0075763C">
      <w:pPr>
        <w:rPr>
          <w:color w:val="FF0000"/>
        </w:rPr>
      </w:pPr>
      <w:r>
        <w:t xml:space="preserve">        </w:t>
      </w:r>
      <w:r w:rsidRPr="0073656C">
        <w:rPr>
          <w:color w:val="FF0000"/>
        </w:rPr>
        <w:t>while (temp != NULL) {</w:t>
      </w:r>
    </w:p>
    <w:p w:rsidR="0075763C" w:rsidRPr="0073656C" w:rsidRDefault="0075763C" w:rsidP="0075763C">
      <w:pPr>
        <w:rPr>
          <w:color w:val="FF0000"/>
        </w:rPr>
      </w:pPr>
      <w:r w:rsidRPr="0073656C">
        <w:rPr>
          <w:color w:val="FF0000"/>
        </w:rPr>
        <w:t xml:space="preserve">                if (strcmp(temp-&gt;name, name) == 0) {</w:t>
      </w:r>
    </w:p>
    <w:p w:rsidR="0075763C" w:rsidRPr="0073656C" w:rsidRDefault="0075763C" w:rsidP="0075763C">
      <w:pPr>
        <w:rPr>
          <w:color w:val="FF0000"/>
        </w:rPr>
      </w:pPr>
      <w:r w:rsidRPr="0073656C">
        <w:rPr>
          <w:color w:val="FF0000"/>
        </w:rPr>
        <w:t xml:space="preserve">                        LPROCFS_EXIT();</w:t>
      </w:r>
    </w:p>
    <w:p w:rsidR="0075763C" w:rsidRPr="0073656C" w:rsidRDefault="0075763C" w:rsidP="0075763C">
      <w:pPr>
        <w:rPr>
          <w:color w:val="FF0000"/>
        </w:rPr>
      </w:pPr>
      <w:r w:rsidRPr="0073656C">
        <w:rPr>
          <w:color w:val="FF0000"/>
        </w:rPr>
        <w:t xml:space="preserve">                        return temp;</w:t>
      </w:r>
    </w:p>
    <w:p w:rsidR="0075763C" w:rsidRPr="0073656C" w:rsidRDefault="0075763C" w:rsidP="0075763C">
      <w:pPr>
        <w:rPr>
          <w:color w:val="FF0000"/>
        </w:rPr>
      </w:pPr>
      <w:r w:rsidRPr="0073656C">
        <w:rPr>
          <w:color w:val="FF0000"/>
        </w:rPr>
        <w:t xml:space="preserve">                }</w:t>
      </w:r>
    </w:p>
    <w:p w:rsidR="0075763C" w:rsidRPr="0073656C" w:rsidRDefault="0075763C" w:rsidP="0075763C">
      <w:pPr>
        <w:rPr>
          <w:color w:val="FF0000"/>
        </w:rPr>
      </w:pPr>
    </w:p>
    <w:p w:rsidR="0075763C" w:rsidRPr="0073656C" w:rsidRDefault="0075763C" w:rsidP="0075763C">
      <w:pPr>
        <w:rPr>
          <w:color w:val="FF0000"/>
        </w:rPr>
      </w:pPr>
      <w:r w:rsidRPr="0073656C">
        <w:rPr>
          <w:color w:val="FF0000"/>
        </w:rPr>
        <w:t xml:space="preserve">                temp = temp-&gt;next;</w:t>
      </w:r>
    </w:p>
    <w:p w:rsidR="0075763C" w:rsidRPr="0073656C" w:rsidRDefault="0075763C" w:rsidP="0075763C">
      <w:pPr>
        <w:rPr>
          <w:color w:val="FF0000"/>
        </w:rPr>
      </w:pPr>
      <w:r w:rsidRPr="0073656C">
        <w:rPr>
          <w:color w:val="FF0000"/>
        </w:rPr>
        <w:t xml:space="preserve">        }</w:t>
      </w:r>
    </w:p>
    <w:p w:rsidR="0075763C" w:rsidRDefault="0075763C" w:rsidP="0075763C">
      <w:r>
        <w:t xml:space="preserve">        LPROCFS_EXIT();</w:t>
      </w:r>
    </w:p>
    <w:p w:rsidR="0075763C" w:rsidRDefault="0075763C" w:rsidP="0075763C">
      <w:r>
        <w:t xml:space="preserve">        return NULL;</w:t>
      </w:r>
    </w:p>
    <w:p w:rsidR="001E7390" w:rsidRDefault="0075763C" w:rsidP="001E7390">
      <w:r>
        <w:t>}</w:t>
      </w:r>
    </w:p>
    <w:p w:rsidR="001E7390" w:rsidRDefault="001E7390" w:rsidP="001E7390">
      <w:r>
        <w:t>/**</w:t>
      </w:r>
    </w:p>
    <w:p w:rsidR="001E7390" w:rsidRDefault="001E7390" w:rsidP="001E7390">
      <w:r>
        <w:t xml:space="preserve"> * Add /proc entries.</w:t>
      </w:r>
    </w:p>
    <w:p w:rsidR="001E7390" w:rsidRDefault="001E7390" w:rsidP="001E7390">
      <w:r>
        <w:t xml:space="preserve"> *</w:t>
      </w:r>
    </w:p>
    <w:p w:rsidR="001E7390" w:rsidRPr="001E7390" w:rsidRDefault="001E7390" w:rsidP="001E7390">
      <w:pPr>
        <w:rPr>
          <w:color w:val="FF0000"/>
        </w:rPr>
      </w:pPr>
      <w:r w:rsidRPr="001E7390">
        <w:rPr>
          <w:color w:val="FF0000"/>
        </w:rPr>
        <w:t xml:space="preserve"> * \param root [in]  The parent proc entry on which new entry will be added.</w:t>
      </w:r>
    </w:p>
    <w:p w:rsidR="001E7390" w:rsidRPr="001E7390" w:rsidRDefault="001E7390" w:rsidP="001E7390">
      <w:pPr>
        <w:rPr>
          <w:color w:val="FF0000"/>
        </w:rPr>
      </w:pPr>
      <w:r w:rsidRPr="001E7390">
        <w:rPr>
          <w:color w:val="FF0000"/>
        </w:rPr>
        <w:t xml:space="preserve"> * \param list [in]  Array of proc entries to be added.</w:t>
      </w:r>
    </w:p>
    <w:p w:rsidR="001E7390" w:rsidRPr="001E7390" w:rsidRDefault="001E7390" w:rsidP="001E7390">
      <w:pPr>
        <w:rPr>
          <w:color w:val="FF0000"/>
        </w:rPr>
      </w:pPr>
      <w:r w:rsidRPr="001E7390">
        <w:rPr>
          <w:color w:val="FF0000"/>
        </w:rPr>
        <w:t xml:space="preserve"> * \param data [in]  The argument to be passed when entries read/write routines</w:t>
      </w:r>
    </w:p>
    <w:p w:rsidR="001E7390" w:rsidRPr="001E7390" w:rsidRDefault="001E7390" w:rsidP="001E7390">
      <w:pPr>
        <w:rPr>
          <w:color w:val="FF0000"/>
        </w:rPr>
      </w:pPr>
      <w:r w:rsidRPr="001E7390">
        <w:rPr>
          <w:color w:val="FF0000"/>
        </w:rPr>
        <w:t xml:space="preserve"> *                   are called through /proc file.</w:t>
      </w:r>
    </w:p>
    <w:p w:rsidR="001E7390" w:rsidRDefault="001E7390" w:rsidP="001E7390">
      <w:r>
        <w:t xml:space="preserve"> *</w:t>
      </w:r>
    </w:p>
    <w:p w:rsidR="001E7390" w:rsidRDefault="001E7390" w:rsidP="001E7390">
      <w:r>
        <w:t xml:space="preserve"> * \retval 0   on success</w:t>
      </w:r>
    </w:p>
    <w:p w:rsidR="001E7390" w:rsidRDefault="001E7390" w:rsidP="001E7390">
      <w:r>
        <w:t xml:space="preserve"> *         &lt; 0 on error</w:t>
      </w:r>
    </w:p>
    <w:p w:rsidR="001E7390" w:rsidRDefault="001E7390" w:rsidP="001E7390">
      <w:r>
        <w:t xml:space="preserve"> */</w:t>
      </w:r>
    </w:p>
    <w:p w:rsidR="001E7390" w:rsidRPr="001E7390" w:rsidRDefault="001E7390" w:rsidP="001E7390">
      <w:pPr>
        <w:rPr>
          <w:b/>
          <w:color w:val="0000FF"/>
        </w:rPr>
      </w:pPr>
      <w:r w:rsidRPr="001E7390">
        <w:rPr>
          <w:b/>
          <w:color w:val="0000FF"/>
        </w:rPr>
        <w:t>int lprocfs_add_vars(struct proc_dir_entry *root, struct lprocfs_vars *list,void *data)//0322</w:t>
      </w:r>
    </w:p>
    <w:p w:rsidR="001E7390" w:rsidRPr="001E7390" w:rsidRDefault="001E7390" w:rsidP="001E7390">
      <w:pPr>
        <w:rPr>
          <w:b/>
          <w:color w:val="0000FF"/>
        </w:rPr>
      </w:pPr>
      <w:r w:rsidRPr="001E7390">
        <w:rPr>
          <w:b/>
          <w:color w:val="0000FF"/>
        </w:rPr>
        <w:t>{</w:t>
      </w:r>
    </w:p>
    <w:p w:rsidR="001E7390" w:rsidRDefault="001E7390" w:rsidP="001E7390">
      <w:r>
        <w:t xml:space="preserve">        if (root == NULL || list == NULL)</w:t>
      </w:r>
    </w:p>
    <w:p w:rsidR="001E7390" w:rsidRDefault="001E7390" w:rsidP="001E7390">
      <w:r>
        <w:t xml:space="preserve">                return -EINVAL;</w:t>
      </w:r>
    </w:p>
    <w:p w:rsidR="001E7390" w:rsidRDefault="001E7390" w:rsidP="001E7390"/>
    <w:p w:rsidR="001E7390" w:rsidRDefault="001E7390" w:rsidP="001E7390">
      <w:r>
        <w:t xml:space="preserve">        while (list-&gt;name != NULL) {</w:t>
      </w:r>
    </w:p>
    <w:p w:rsidR="001E7390" w:rsidRDefault="001E7390" w:rsidP="001E7390">
      <w:r>
        <w:t xml:space="preserve">                struct proc_dir_entry *cur_root, *proc;</w:t>
      </w:r>
    </w:p>
    <w:p w:rsidR="001E7390" w:rsidRDefault="001E7390" w:rsidP="001E7390">
      <w:r>
        <w:t xml:space="preserve">                char *pathcopy, *cur, *next, pathbuf[64];</w:t>
      </w:r>
    </w:p>
    <w:p w:rsidR="001E7390" w:rsidRPr="001E7390" w:rsidRDefault="001E7390" w:rsidP="001E7390">
      <w:pPr>
        <w:rPr>
          <w:lang w:val="de-DE"/>
        </w:rPr>
      </w:pPr>
      <w:r>
        <w:t xml:space="preserve">                </w:t>
      </w:r>
      <w:r w:rsidRPr="001E7390">
        <w:rPr>
          <w:lang w:val="de-DE"/>
        </w:rPr>
        <w:t>int pathsize = strlen(list-&gt;name) + 1;</w:t>
      </w:r>
    </w:p>
    <w:p w:rsidR="001E7390" w:rsidRPr="001E7390" w:rsidRDefault="001E7390" w:rsidP="001E7390">
      <w:pPr>
        <w:rPr>
          <w:lang w:val="de-DE"/>
        </w:rPr>
      </w:pPr>
    </w:p>
    <w:p w:rsidR="001E7390" w:rsidRDefault="001E7390" w:rsidP="001E7390">
      <w:r w:rsidRPr="001E7390">
        <w:rPr>
          <w:lang w:val="de-DE"/>
        </w:rPr>
        <w:t xml:space="preserve">                </w:t>
      </w:r>
      <w:r>
        <w:t>proc = NULL;</w:t>
      </w:r>
    </w:p>
    <w:p w:rsidR="001E7390" w:rsidRDefault="001E7390" w:rsidP="001E7390">
      <w:r>
        <w:t xml:space="preserve">                cur_root = root;</w:t>
      </w:r>
    </w:p>
    <w:p w:rsidR="001E7390" w:rsidRDefault="001E7390" w:rsidP="001E7390"/>
    <w:p w:rsidR="001E7390" w:rsidRPr="004C050C" w:rsidRDefault="001E7390" w:rsidP="001E7390">
      <w:pPr>
        <w:rPr>
          <w:color w:val="FF0000"/>
        </w:rPr>
      </w:pPr>
      <w:r>
        <w:t xml:space="preserve">               </w:t>
      </w:r>
      <w:r w:rsidRPr="004C050C">
        <w:rPr>
          <w:color w:val="FF0000"/>
        </w:rPr>
        <w:t xml:space="preserve"> /* need copy of path for strsep */</w:t>
      </w:r>
    </w:p>
    <w:p w:rsidR="001E7390" w:rsidRDefault="001E7390" w:rsidP="001E7390">
      <w:r>
        <w:t xml:space="preserve">                if (strlen(list-&gt;name) &gt; sizeof(pathbuf) - 1) {</w:t>
      </w:r>
    </w:p>
    <w:p w:rsidR="001E7390" w:rsidRDefault="001E7390" w:rsidP="001E7390">
      <w:r>
        <w:t xml:space="preserve">                        OBD_ALLOC(pathcopy, pathsize);</w:t>
      </w:r>
    </w:p>
    <w:p w:rsidR="001E7390" w:rsidRDefault="001E7390" w:rsidP="001E7390">
      <w:r>
        <w:t xml:space="preserve">                        if (pathcopy == NULL)</w:t>
      </w:r>
    </w:p>
    <w:p w:rsidR="001E7390" w:rsidRDefault="001E7390" w:rsidP="001E7390">
      <w:r>
        <w:t xml:space="preserve">                                return -ENOMEM;</w:t>
      </w:r>
    </w:p>
    <w:p w:rsidR="001E7390" w:rsidRDefault="001E7390" w:rsidP="001E7390">
      <w:r>
        <w:t xml:space="preserve">                } else {</w:t>
      </w:r>
    </w:p>
    <w:p w:rsidR="001E7390" w:rsidRDefault="001E7390" w:rsidP="001E7390">
      <w:r>
        <w:t xml:space="preserve">                        pathcopy = pathbuf;</w:t>
      </w:r>
    </w:p>
    <w:p w:rsidR="001E7390" w:rsidRDefault="001E7390" w:rsidP="001E7390">
      <w:r>
        <w:t xml:space="preserve">                }</w:t>
      </w:r>
    </w:p>
    <w:p w:rsidR="001E7390" w:rsidRDefault="001E7390" w:rsidP="001E7390"/>
    <w:p w:rsidR="001E7390" w:rsidRDefault="001E7390" w:rsidP="001E7390">
      <w:r>
        <w:t xml:space="preserve">                next = pathcopy;</w:t>
      </w:r>
    </w:p>
    <w:p w:rsidR="001E7390" w:rsidRDefault="001E7390" w:rsidP="001E7390">
      <w:r>
        <w:t xml:space="preserve">                strcpy(pathcopy, list-&gt;name);</w:t>
      </w:r>
    </w:p>
    <w:p w:rsidR="001E7390" w:rsidRDefault="001E7390" w:rsidP="001E7390">
      <w:r>
        <w:tab/>
      </w:r>
      <w:r>
        <w:tab/>
      </w:r>
      <w:r>
        <w:tab/>
      </w:r>
      <w:r>
        <w:tab/>
        <w:t>//strsep:extract token from string</w:t>
      </w:r>
    </w:p>
    <w:p w:rsidR="001E7390" w:rsidRDefault="001E7390" w:rsidP="001E7390">
      <w:r>
        <w:t xml:space="preserve">                while (cur_root != NULL &amp;&amp; (</w:t>
      </w:r>
      <w:r w:rsidRPr="004C050C">
        <w:rPr>
          <w:color w:val="FF0000"/>
        </w:rPr>
        <w:t>cur = strsep(&amp;next, "/")</w:t>
      </w:r>
      <w:r>
        <w:t>)) {</w:t>
      </w:r>
    </w:p>
    <w:p w:rsidR="001E7390" w:rsidRDefault="001E7390" w:rsidP="001E7390">
      <w:r>
        <w:t xml:space="preserve">                        if (*cur =='\0') /* skip double/trailing "/" */</w:t>
      </w:r>
    </w:p>
    <w:p w:rsidR="001E7390" w:rsidRDefault="001E7390" w:rsidP="001E7390">
      <w:r>
        <w:t xml:space="preserve">                                continue;</w:t>
      </w:r>
    </w:p>
    <w:p w:rsidR="001E7390" w:rsidRDefault="001E7390" w:rsidP="001E7390"/>
    <w:p w:rsidR="001E7390" w:rsidRDefault="001E7390" w:rsidP="001E7390">
      <w:r>
        <w:t xml:space="preserve">                        proc = lprocfs_srch(cur_root, cur);</w:t>
      </w:r>
    </w:p>
    <w:p w:rsidR="001E7390" w:rsidRDefault="001E7390" w:rsidP="001E7390">
      <w:r>
        <w:t xml:space="preserve">                        CDEBUG(D_OTHER, "cur_root=%s, cur=%s, next=%s, (%s)\n",</w:t>
      </w:r>
    </w:p>
    <w:p w:rsidR="001E7390" w:rsidRDefault="001E7390" w:rsidP="001E7390">
      <w:r>
        <w:t xml:space="preserve">                               cur_root-&gt;name, cur, next,</w:t>
      </w:r>
    </w:p>
    <w:p w:rsidR="001E7390" w:rsidRDefault="001E7390" w:rsidP="001E7390">
      <w:r>
        <w:t xml:space="preserve">                               (proc ? "exists" : "new"));</w:t>
      </w:r>
    </w:p>
    <w:p w:rsidR="001E7390" w:rsidRDefault="001E7390" w:rsidP="001E7390">
      <w:r>
        <w:t xml:space="preserve">                        if (next != NULL) {</w:t>
      </w:r>
    </w:p>
    <w:p w:rsidR="00E23F52" w:rsidRPr="00E23F52" w:rsidRDefault="00E23F52" w:rsidP="00E23F52">
      <w:pPr>
        <w:ind w:left="420" w:firstLine="420"/>
      </w:pPr>
      <w:r>
        <w:t>//not exist,then we create a proc dentry(cur_root is the parent proc dir entry).</w:t>
      </w:r>
    </w:p>
    <w:p w:rsidR="00B24502" w:rsidRPr="004C050C" w:rsidRDefault="001E7390" w:rsidP="001E7390">
      <w:pPr>
        <w:rPr>
          <w:color w:val="FF0000"/>
        </w:rPr>
      </w:pPr>
      <w:r>
        <w:t xml:space="preserve">                         </w:t>
      </w:r>
      <w:r w:rsidRPr="004C050C">
        <w:rPr>
          <w:color w:val="FF0000"/>
        </w:rPr>
        <w:t xml:space="preserve">       cur_root = (proc ? proc :</w:t>
      </w:r>
      <w:r w:rsidR="00B24502" w:rsidRPr="004C050C">
        <w:rPr>
          <w:color w:val="FF0000"/>
        </w:rPr>
        <w:t>proc_mkdir(cur,</w:t>
      </w:r>
      <w:r w:rsidRPr="004C050C">
        <w:rPr>
          <w:color w:val="FF0000"/>
        </w:rPr>
        <w:t xml:space="preserve">cur_root)); </w:t>
      </w:r>
      <w:r>
        <w:t xml:space="preserve">                       </w:t>
      </w:r>
    </w:p>
    <w:p w:rsidR="001E7390" w:rsidRDefault="001E7390" w:rsidP="00B24502">
      <w:pPr>
        <w:ind w:left="1680" w:firstLine="420"/>
      </w:pPr>
      <w:r>
        <w:t>} else if (proc == NULL) {//next==NULL &amp;&amp; proc==NULL</w:t>
      </w:r>
    </w:p>
    <w:p w:rsidR="001E7390" w:rsidRDefault="001E7390" w:rsidP="001E7390">
      <w:r>
        <w:t xml:space="preserve">                                mode_t mode = 0;</w:t>
      </w:r>
    </w:p>
    <w:p w:rsidR="001E7390" w:rsidRDefault="001E7390" w:rsidP="001E7390">
      <w:r>
        <w:t xml:space="preserve">                                if (list-&gt;proc_mode != 0000) {</w:t>
      </w:r>
    </w:p>
    <w:p w:rsidR="001E7390" w:rsidRDefault="001E7390" w:rsidP="001E7390">
      <w:r>
        <w:t xml:space="preserve">                                        mode = list-&gt;proc_mode;</w:t>
      </w:r>
    </w:p>
    <w:p w:rsidR="001E7390" w:rsidRDefault="001E7390" w:rsidP="001E7390">
      <w:r>
        <w:t xml:space="preserve">                                } else {</w:t>
      </w:r>
    </w:p>
    <w:p w:rsidR="001E7390" w:rsidRDefault="001E7390" w:rsidP="001E7390">
      <w:r>
        <w:t xml:space="preserve">                                        if (list-&gt;read_fptr)</w:t>
      </w:r>
    </w:p>
    <w:p w:rsidR="001E7390" w:rsidRDefault="001E7390" w:rsidP="001E7390">
      <w:r>
        <w:t xml:space="preserve">                                                mode = 0444;</w:t>
      </w:r>
    </w:p>
    <w:p w:rsidR="001E7390" w:rsidRDefault="001E7390" w:rsidP="001E7390">
      <w:r>
        <w:t xml:space="preserve">                                        if (list-&gt;write_fptr)</w:t>
      </w:r>
    </w:p>
    <w:p w:rsidR="001E7390" w:rsidRDefault="001E7390" w:rsidP="001E7390">
      <w:r>
        <w:t xml:space="preserve">                                                mode |= 0200;</w:t>
      </w:r>
    </w:p>
    <w:p w:rsidR="001E7390" w:rsidRDefault="001E7390" w:rsidP="001E7390">
      <w:r>
        <w:t xml:space="preserve">                                }</w:t>
      </w:r>
    </w:p>
    <w:p w:rsidR="001E7390" w:rsidRPr="004C050C" w:rsidRDefault="00B24502" w:rsidP="001E7390">
      <w:pPr>
        <w:rPr>
          <w:color w:val="FF0000"/>
        </w:rPr>
      </w:pPr>
      <w:r>
        <w:t xml:space="preserve">                   </w:t>
      </w:r>
      <w:r w:rsidR="001E7390" w:rsidRPr="004C050C">
        <w:rPr>
          <w:color w:val="FF0000"/>
        </w:rPr>
        <w:t>proc = create_proc_entry(cur, mode, cur_root);//create_proc_entry()</w:t>
      </w:r>
    </w:p>
    <w:p w:rsidR="001E7390" w:rsidRDefault="001E7390" w:rsidP="001E7390">
      <w:r>
        <w:t xml:space="preserve">                        }</w:t>
      </w:r>
    </w:p>
    <w:p w:rsidR="001E7390" w:rsidRDefault="001E7390" w:rsidP="001E7390">
      <w:r>
        <w:t xml:space="preserve">                }</w:t>
      </w:r>
    </w:p>
    <w:p w:rsidR="001E7390" w:rsidRDefault="001E7390" w:rsidP="001E7390"/>
    <w:p w:rsidR="001E7390" w:rsidRPr="004C050C" w:rsidRDefault="001E7390" w:rsidP="001E7390">
      <w:pPr>
        <w:rPr>
          <w:color w:val="FF0000"/>
        </w:rPr>
      </w:pPr>
      <w:r>
        <w:t xml:space="preserve">                </w:t>
      </w:r>
      <w:r w:rsidRPr="004C050C">
        <w:rPr>
          <w:color w:val="FF0000"/>
        </w:rPr>
        <w:t>if (pathcopy != pathbuf)//pathcopy is newly allocated</w:t>
      </w:r>
    </w:p>
    <w:p w:rsidR="001E7390" w:rsidRDefault="001E7390" w:rsidP="001E7390">
      <w:r>
        <w:t xml:space="preserve">                        OBD_FREE(pathcopy, pathsize);</w:t>
      </w:r>
    </w:p>
    <w:p w:rsidR="001E7390" w:rsidRDefault="001E7390" w:rsidP="001E7390"/>
    <w:p w:rsidR="001E7390" w:rsidRDefault="001E7390" w:rsidP="001E7390">
      <w:r>
        <w:t xml:space="preserve">                if (cur_root == NULL || proc == NULL) {</w:t>
      </w:r>
    </w:p>
    <w:p w:rsidR="001E7390" w:rsidRDefault="001E7390" w:rsidP="001E7390">
      <w:r>
        <w:lastRenderedPageBreak/>
        <w:t xml:space="preserve">                        CERROR("LprocFS: No memory to create /proc entry %s",</w:t>
      </w:r>
    </w:p>
    <w:p w:rsidR="001E7390" w:rsidRDefault="001E7390" w:rsidP="001E7390">
      <w:r>
        <w:t xml:space="preserve">                               list-&gt;name);</w:t>
      </w:r>
    </w:p>
    <w:p w:rsidR="001E7390" w:rsidRDefault="001E7390" w:rsidP="001E7390">
      <w:r>
        <w:t xml:space="preserve">                        return -ENOMEM;</w:t>
      </w:r>
    </w:p>
    <w:p w:rsidR="001E7390" w:rsidRDefault="001E7390" w:rsidP="001E7390">
      <w:r>
        <w:t xml:space="preserve">                }</w:t>
      </w:r>
    </w:p>
    <w:p w:rsidR="001E7390" w:rsidRPr="004C050C" w:rsidRDefault="001E7390" w:rsidP="001E7390">
      <w:pPr>
        <w:rPr>
          <w:color w:val="FF0000"/>
        </w:rPr>
      </w:pPr>
    </w:p>
    <w:p w:rsidR="001E7390" w:rsidRPr="004C050C" w:rsidRDefault="001E7390" w:rsidP="001E7390">
      <w:pPr>
        <w:rPr>
          <w:color w:val="FF0000"/>
        </w:rPr>
      </w:pPr>
      <w:r w:rsidRPr="004C050C">
        <w:rPr>
          <w:color w:val="FF0000"/>
        </w:rPr>
        <w:t xml:space="preserve">                if (list-&gt;fops)</w:t>
      </w:r>
    </w:p>
    <w:p w:rsidR="001E7390" w:rsidRPr="004C050C" w:rsidRDefault="001E7390" w:rsidP="001E7390">
      <w:pPr>
        <w:rPr>
          <w:color w:val="FF0000"/>
        </w:rPr>
      </w:pPr>
      <w:r w:rsidRPr="004C050C">
        <w:rPr>
          <w:color w:val="FF0000"/>
        </w:rPr>
        <w:t xml:space="preserve">                        proc-&gt;proc_fops = list-&gt;fops;</w:t>
      </w:r>
    </w:p>
    <w:p w:rsidR="001E7390" w:rsidRPr="004C050C" w:rsidRDefault="001E7390" w:rsidP="001E7390">
      <w:pPr>
        <w:rPr>
          <w:color w:val="FF0000"/>
        </w:rPr>
      </w:pPr>
      <w:r w:rsidRPr="004C050C">
        <w:rPr>
          <w:color w:val="FF0000"/>
        </w:rPr>
        <w:t xml:space="preserve">                else</w:t>
      </w:r>
    </w:p>
    <w:p w:rsidR="001E7390" w:rsidRPr="004C050C" w:rsidRDefault="001E7390" w:rsidP="001E7390">
      <w:pPr>
        <w:rPr>
          <w:color w:val="FF0000"/>
        </w:rPr>
      </w:pPr>
      <w:r w:rsidRPr="004C050C">
        <w:rPr>
          <w:color w:val="FF0000"/>
        </w:rPr>
        <w:t xml:space="preserve">                        proc-&gt;proc_fops = &amp;lprocfs_generic_fops;</w:t>
      </w:r>
    </w:p>
    <w:p w:rsidR="001E7390" w:rsidRPr="004C050C" w:rsidRDefault="001E7390" w:rsidP="001E7390">
      <w:pPr>
        <w:rPr>
          <w:color w:val="FF0000"/>
        </w:rPr>
      </w:pPr>
      <w:r w:rsidRPr="004C050C">
        <w:rPr>
          <w:color w:val="FF0000"/>
        </w:rPr>
        <w:t xml:space="preserve">                proc-&gt;read_proc = list-&gt;read_fptr;</w:t>
      </w:r>
    </w:p>
    <w:p w:rsidR="001E7390" w:rsidRPr="004C050C" w:rsidRDefault="001E7390" w:rsidP="001E7390">
      <w:pPr>
        <w:rPr>
          <w:color w:val="FF0000"/>
        </w:rPr>
      </w:pPr>
      <w:r w:rsidRPr="004C050C">
        <w:rPr>
          <w:color w:val="FF0000"/>
        </w:rPr>
        <w:t xml:space="preserve">                proc-&gt;write_proc = list-&gt;write_fptr;</w:t>
      </w:r>
    </w:p>
    <w:p w:rsidR="001E7390" w:rsidRPr="004C050C" w:rsidRDefault="001E7390" w:rsidP="001E7390">
      <w:pPr>
        <w:rPr>
          <w:color w:val="FF0000"/>
          <w:lang w:val="it-IT"/>
        </w:rPr>
      </w:pPr>
      <w:r w:rsidRPr="004C050C">
        <w:rPr>
          <w:color w:val="FF0000"/>
        </w:rPr>
        <w:t xml:space="preserve">                </w:t>
      </w:r>
      <w:r w:rsidRPr="004C050C">
        <w:rPr>
          <w:color w:val="FF0000"/>
          <w:lang w:val="it-IT"/>
        </w:rPr>
        <w:t>proc-&gt;data = (list-&gt;data ? list-&gt;data : data);</w:t>
      </w:r>
    </w:p>
    <w:p w:rsidR="001E7390" w:rsidRPr="004C050C" w:rsidRDefault="001E7390" w:rsidP="001E7390">
      <w:pPr>
        <w:rPr>
          <w:color w:val="FF0000"/>
        </w:rPr>
      </w:pPr>
      <w:r w:rsidRPr="001E7390">
        <w:rPr>
          <w:lang w:val="it-IT"/>
        </w:rPr>
        <w:t xml:space="preserve">               </w:t>
      </w:r>
      <w:r w:rsidRPr="004C050C">
        <w:rPr>
          <w:color w:val="FF0000"/>
          <w:lang w:val="it-IT"/>
        </w:rPr>
        <w:t xml:space="preserve"> </w:t>
      </w:r>
      <w:r w:rsidRPr="004C050C">
        <w:rPr>
          <w:color w:val="FF0000"/>
        </w:rPr>
        <w:t>list++;</w:t>
      </w:r>
    </w:p>
    <w:p w:rsidR="001E7390" w:rsidRDefault="001E7390" w:rsidP="001E7390">
      <w:r>
        <w:t xml:space="preserve">        }</w:t>
      </w:r>
    </w:p>
    <w:p w:rsidR="001E7390" w:rsidRDefault="001E7390" w:rsidP="001E7390">
      <w:r>
        <w:t xml:space="preserve">        return 0;</w:t>
      </w:r>
    </w:p>
    <w:p w:rsidR="00D85601" w:rsidRDefault="001E7390" w:rsidP="001E7390">
      <w:r>
        <w:t>}</w:t>
      </w:r>
    </w:p>
    <w:p w:rsidR="006C6DDF" w:rsidRPr="006C6DDF" w:rsidRDefault="006C6DDF" w:rsidP="006C6DDF">
      <w:pPr>
        <w:rPr>
          <w:b/>
          <w:color w:val="0000FF"/>
        </w:rPr>
      </w:pPr>
      <w:r w:rsidRPr="006C6DDF">
        <w:rPr>
          <w:b/>
          <w:color w:val="0000FF"/>
        </w:rPr>
        <w:t>int lprocfs_seq_create(cfs_proc_dir_entry_t *parent, char *name, mode_t mode,</w:t>
      </w:r>
    </w:p>
    <w:p w:rsidR="006C6DDF" w:rsidRPr="006C6DDF" w:rsidRDefault="006C6DDF" w:rsidP="006C6DDF">
      <w:pPr>
        <w:rPr>
          <w:b/>
          <w:color w:val="0000FF"/>
        </w:rPr>
      </w:pPr>
      <w:r w:rsidRPr="006C6DDF">
        <w:rPr>
          <w:b/>
          <w:color w:val="0000FF"/>
        </w:rPr>
        <w:t xml:space="preserve">                       struct file_operations *seq_fops, void *data)</w:t>
      </w:r>
    </w:p>
    <w:p w:rsidR="006C6DDF" w:rsidRPr="006C6DDF" w:rsidRDefault="006C6DDF" w:rsidP="006C6DDF">
      <w:pPr>
        <w:rPr>
          <w:b/>
          <w:color w:val="0000FF"/>
        </w:rPr>
      </w:pPr>
      <w:r w:rsidRPr="006C6DDF">
        <w:rPr>
          <w:b/>
          <w:color w:val="0000FF"/>
        </w:rPr>
        <w:t>{</w:t>
      </w:r>
    </w:p>
    <w:p w:rsidR="006C6DDF" w:rsidRDefault="006C6DDF" w:rsidP="006C6DDF">
      <w:r>
        <w:t xml:space="preserve">        struct proc_dir_entry *entry;</w:t>
      </w:r>
    </w:p>
    <w:p w:rsidR="006C6DDF" w:rsidRDefault="006C6DDF" w:rsidP="006C6DDF">
      <w:r>
        <w:t xml:space="preserve">        ENTRY;</w:t>
      </w:r>
    </w:p>
    <w:p w:rsidR="006C6DDF" w:rsidRDefault="006C6DDF" w:rsidP="006C6DDF"/>
    <w:p w:rsidR="006C6DDF" w:rsidRPr="006C6DDF" w:rsidRDefault="006C6DDF" w:rsidP="006C6DDF">
      <w:pPr>
        <w:rPr>
          <w:color w:val="FF0000"/>
        </w:rPr>
      </w:pPr>
      <w:r w:rsidRPr="006C6DDF">
        <w:rPr>
          <w:color w:val="FF0000"/>
        </w:rPr>
        <w:t xml:space="preserve">        entry = create_proc_entry(name, mode, parent);</w:t>
      </w:r>
    </w:p>
    <w:p w:rsidR="006C6DDF" w:rsidRDefault="006C6DDF" w:rsidP="006C6DDF">
      <w:r>
        <w:t xml:space="preserve">        if (entry == NULL)</w:t>
      </w:r>
    </w:p>
    <w:p w:rsidR="006C6DDF" w:rsidRDefault="006C6DDF" w:rsidP="006C6DDF">
      <w:r>
        <w:t xml:space="preserve">                RETURN(-ENOMEM);</w:t>
      </w:r>
    </w:p>
    <w:p w:rsidR="006C6DDF" w:rsidRPr="006C6DDF" w:rsidRDefault="006C6DDF" w:rsidP="006C6DDF">
      <w:pPr>
        <w:rPr>
          <w:color w:val="FF0000"/>
        </w:rPr>
      </w:pPr>
      <w:r>
        <w:t xml:space="preserve">       </w:t>
      </w:r>
      <w:r w:rsidRPr="006C6DDF">
        <w:rPr>
          <w:color w:val="FF0000"/>
        </w:rPr>
        <w:t xml:space="preserve"> entry-&gt;proc_fops = seq_fops;</w:t>
      </w:r>
    </w:p>
    <w:p w:rsidR="006C6DDF" w:rsidRPr="006C6DDF" w:rsidRDefault="006C6DDF" w:rsidP="006C6DDF">
      <w:pPr>
        <w:rPr>
          <w:color w:val="FF0000"/>
        </w:rPr>
      </w:pPr>
      <w:r w:rsidRPr="006C6DDF">
        <w:rPr>
          <w:color w:val="FF0000"/>
        </w:rPr>
        <w:t xml:space="preserve">        entry-&gt;data = data;</w:t>
      </w:r>
    </w:p>
    <w:p w:rsidR="006C6DDF" w:rsidRDefault="006C6DDF" w:rsidP="006C6DDF"/>
    <w:p w:rsidR="006C6DDF" w:rsidRDefault="006C6DDF" w:rsidP="006C6DDF">
      <w:r>
        <w:t xml:space="preserve">        RETURN(0);</w:t>
      </w:r>
    </w:p>
    <w:p w:rsidR="00D85601" w:rsidRDefault="006C6DDF" w:rsidP="006C6DDF">
      <w:r>
        <w:t>}</w:t>
      </w:r>
    </w:p>
    <w:p w:rsidR="00496689" w:rsidRDefault="00496689" w:rsidP="00496689"/>
    <w:p w:rsidR="00496689" w:rsidRDefault="00496689" w:rsidP="00496689">
      <w:r>
        <w:t>/** Create a new /a exp on device /a obd for the uuid /a cluuid</w:t>
      </w:r>
    </w:p>
    <w:p w:rsidR="00496689" w:rsidRDefault="00496689" w:rsidP="00496689">
      <w:r>
        <w:t xml:space="preserve"> * @param exp New export handle</w:t>
      </w:r>
    </w:p>
    <w:p w:rsidR="00496689" w:rsidRDefault="00496689" w:rsidP="00496689">
      <w:r>
        <w:t xml:space="preserve"> * @param d Connect data, supported flags are set, flags also understood</w:t>
      </w:r>
    </w:p>
    <w:p w:rsidR="00496689" w:rsidRDefault="00496689" w:rsidP="00496689">
      <w:r>
        <w:t xml:space="preserve"> *    by obd are returned.</w:t>
      </w:r>
    </w:p>
    <w:p w:rsidR="00496689" w:rsidRDefault="00496689" w:rsidP="00496689">
      <w:r>
        <w:t xml:space="preserve"> */</w:t>
      </w:r>
    </w:p>
    <w:p w:rsidR="00496689" w:rsidRPr="00496689" w:rsidRDefault="00496689" w:rsidP="00496689">
      <w:pPr>
        <w:rPr>
          <w:b/>
          <w:color w:val="0000FF"/>
        </w:rPr>
      </w:pPr>
      <w:r w:rsidRPr="00496689">
        <w:rPr>
          <w:b/>
          <w:color w:val="0000FF"/>
        </w:rPr>
        <w:t>static inline int obd_connect(const struct lu_env *env,</w:t>
      </w:r>
    </w:p>
    <w:p w:rsidR="00496689" w:rsidRPr="00496689" w:rsidRDefault="00496689" w:rsidP="00496689">
      <w:pPr>
        <w:rPr>
          <w:b/>
          <w:color w:val="0000FF"/>
        </w:rPr>
      </w:pPr>
      <w:r w:rsidRPr="00496689">
        <w:rPr>
          <w:b/>
          <w:color w:val="0000FF"/>
        </w:rPr>
        <w:t xml:space="preserve">                              struct obd_export **exp,struct obd_device *obd,</w:t>
      </w:r>
    </w:p>
    <w:p w:rsidR="00496689" w:rsidRPr="00496689" w:rsidRDefault="00496689" w:rsidP="00496689">
      <w:pPr>
        <w:rPr>
          <w:b/>
          <w:color w:val="0000FF"/>
        </w:rPr>
      </w:pPr>
      <w:r w:rsidRPr="00496689">
        <w:rPr>
          <w:b/>
          <w:color w:val="0000FF"/>
        </w:rPr>
        <w:t xml:space="preserve">                              struct obd_uuid *cluuid,</w:t>
      </w:r>
    </w:p>
    <w:p w:rsidR="00496689" w:rsidRPr="00496689" w:rsidRDefault="00496689" w:rsidP="00496689">
      <w:pPr>
        <w:rPr>
          <w:b/>
          <w:color w:val="0000FF"/>
        </w:rPr>
      </w:pPr>
      <w:r w:rsidRPr="00496689">
        <w:rPr>
          <w:b/>
          <w:color w:val="0000FF"/>
        </w:rPr>
        <w:t xml:space="preserve">                              struct obd_connect_data *d,</w:t>
      </w:r>
    </w:p>
    <w:p w:rsidR="00496689" w:rsidRPr="00496689" w:rsidRDefault="00496689" w:rsidP="00496689">
      <w:pPr>
        <w:rPr>
          <w:b/>
          <w:color w:val="0000FF"/>
        </w:rPr>
      </w:pPr>
      <w:r w:rsidRPr="00496689">
        <w:rPr>
          <w:b/>
          <w:color w:val="0000FF"/>
        </w:rPr>
        <w:t xml:space="preserve">                              void *localdata)</w:t>
      </w:r>
    </w:p>
    <w:p w:rsidR="00496689" w:rsidRPr="00496689" w:rsidRDefault="00496689" w:rsidP="00496689">
      <w:pPr>
        <w:rPr>
          <w:b/>
          <w:color w:val="0000FF"/>
        </w:rPr>
      </w:pPr>
      <w:r w:rsidRPr="00496689">
        <w:rPr>
          <w:b/>
          <w:color w:val="0000FF"/>
        </w:rPr>
        <w:t>{</w:t>
      </w:r>
    </w:p>
    <w:p w:rsidR="00496689" w:rsidRDefault="00496689" w:rsidP="00496689">
      <w:r>
        <w:lastRenderedPageBreak/>
        <w:t xml:space="preserve">        int rc;</w:t>
      </w:r>
    </w:p>
    <w:p w:rsidR="00496689" w:rsidRDefault="00496689" w:rsidP="00496689">
      <w:r>
        <w:t xml:space="preserve">        __u64 ocf = d ? d-&gt;ocd_connect_flags : 0; /* for post-condition</w:t>
      </w:r>
    </w:p>
    <w:p w:rsidR="00496689" w:rsidRDefault="00496689" w:rsidP="00496689">
      <w:r>
        <w:t xml:space="preserve">                                                   * check */</w:t>
      </w:r>
    </w:p>
    <w:p w:rsidR="00496689" w:rsidRDefault="00496689" w:rsidP="00496689">
      <w:r>
        <w:t xml:space="preserve">        ENTRY;</w:t>
      </w:r>
    </w:p>
    <w:p w:rsidR="00496689" w:rsidRDefault="00496689" w:rsidP="00496689"/>
    <w:p w:rsidR="00496689" w:rsidRPr="00496689" w:rsidRDefault="00496689" w:rsidP="00496689">
      <w:pPr>
        <w:rPr>
          <w:color w:val="FF0000"/>
        </w:rPr>
      </w:pPr>
      <w:r>
        <w:t xml:space="preserve">        </w:t>
      </w:r>
      <w:r w:rsidRPr="00496689">
        <w:rPr>
          <w:color w:val="FF0000"/>
        </w:rPr>
        <w:t>OBD_CHECK_DEV_ACTIVE(obd); /* ensure obd_setup and !obd_stopping */</w:t>
      </w:r>
    </w:p>
    <w:p w:rsidR="00496689" w:rsidRPr="00496689" w:rsidRDefault="00496689" w:rsidP="00496689">
      <w:pPr>
        <w:rPr>
          <w:color w:val="FF0000"/>
        </w:rPr>
      </w:pPr>
      <w:r w:rsidRPr="00496689">
        <w:rPr>
          <w:color w:val="FF0000"/>
        </w:rPr>
        <w:t xml:space="preserve">        OBD_CHECK_DT_OP(obd, connect, -EOPNOTSUPP);</w:t>
      </w:r>
      <w:r w:rsidRPr="00496689">
        <w:rPr>
          <w:rFonts w:hint="eastAsia"/>
          <w:color w:val="FF0000"/>
        </w:rPr>
        <w:t>//</w:t>
      </w:r>
      <w:r w:rsidRPr="00496689">
        <w:rPr>
          <w:rFonts w:hint="eastAsia"/>
          <w:color w:val="FF0000"/>
        </w:rPr>
        <w:t>是否定义了</w:t>
      </w:r>
      <w:r w:rsidR="00071B00">
        <w:rPr>
          <w:rFonts w:hint="eastAsia"/>
          <w:color w:val="FF0000"/>
        </w:rPr>
        <w:t>o_</w:t>
      </w:r>
      <w:r w:rsidRPr="00496689">
        <w:rPr>
          <w:rFonts w:hint="eastAsia"/>
          <w:color w:val="FF0000"/>
        </w:rPr>
        <w:t>connetc</w:t>
      </w:r>
      <w:r w:rsidRPr="00496689">
        <w:rPr>
          <w:rFonts w:hint="eastAsia"/>
          <w:color w:val="FF0000"/>
        </w:rPr>
        <w:t>函数</w:t>
      </w:r>
    </w:p>
    <w:p w:rsidR="00496689" w:rsidRDefault="00496689" w:rsidP="00496689">
      <w:r>
        <w:t xml:space="preserve">        OBD_COUNTER_INCREMENT(obd, connect);</w:t>
      </w:r>
    </w:p>
    <w:p w:rsidR="00496689" w:rsidRDefault="00496689" w:rsidP="00496689"/>
    <w:p w:rsidR="00496689" w:rsidRPr="00496689" w:rsidRDefault="00496689" w:rsidP="00496689">
      <w:pPr>
        <w:rPr>
          <w:color w:val="FF0000"/>
        </w:rPr>
      </w:pPr>
      <w:r>
        <w:t xml:space="preserve">    </w:t>
      </w:r>
      <w:r w:rsidRPr="00496689">
        <w:rPr>
          <w:color w:val="FF0000"/>
        </w:rPr>
        <w:t xml:space="preserve">    rc = OBP(obd, connect)(env, exp, obd, cluuid, d, localdata);</w:t>
      </w:r>
    </w:p>
    <w:p w:rsidR="00496689" w:rsidRDefault="00496689" w:rsidP="00496689">
      <w:r>
        <w:t xml:space="preserve">        /* check that only subset is granted */</w:t>
      </w:r>
    </w:p>
    <w:p w:rsidR="00496689" w:rsidRDefault="00496689" w:rsidP="00496689">
      <w:r>
        <w:t xml:space="preserve">        LASSERT(ergo(d != NULL,</w:t>
      </w:r>
    </w:p>
    <w:p w:rsidR="00496689" w:rsidRDefault="00496689" w:rsidP="00496689">
      <w:r>
        <w:t xml:space="preserve">                     (d-&gt;ocd_connect_flags &amp; ocf) == d-&gt;ocd_connect_flags));</w:t>
      </w:r>
    </w:p>
    <w:p w:rsidR="00496689" w:rsidRDefault="00496689" w:rsidP="00496689">
      <w:r>
        <w:t xml:space="preserve">        RETURN(rc);</w:t>
      </w:r>
    </w:p>
    <w:p w:rsidR="00D85601" w:rsidRDefault="00496689" w:rsidP="00496689">
      <w:r>
        <w:t>}</w:t>
      </w:r>
    </w:p>
    <w:p w:rsidR="007E075E" w:rsidRPr="007E075E" w:rsidRDefault="007E075E" w:rsidP="007E075E">
      <w:pPr>
        <w:rPr>
          <w:b/>
          <w:color w:val="0000FF"/>
        </w:rPr>
      </w:pPr>
      <w:r w:rsidRPr="007E075E">
        <w:rPr>
          <w:b/>
          <w:color w:val="0000FF"/>
        </w:rPr>
        <w:t>static int mdc_connect(const struct lu_env *env,</w:t>
      </w:r>
    </w:p>
    <w:p w:rsidR="007E075E" w:rsidRPr="007E075E" w:rsidRDefault="007E075E" w:rsidP="007E075E">
      <w:pPr>
        <w:rPr>
          <w:b/>
          <w:color w:val="0000FF"/>
        </w:rPr>
      </w:pPr>
      <w:r w:rsidRPr="007E075E">
        <w:rPr>
          <w:b/>
          <w:color w:val="0000FF"/>
        </w:rPr>
        <w:t xml:space="preserve">                       struct obd_export **exp,</w:t>
      </w:r>
    </w:p>
    <w:p w:rsidR="007E075E" w:rsidRPr="007E075E" w:rsidRDefault="007E075E" w:rsidP="007E075E">
      <w:pPr>
        <w:rPr>
          <w:b/>
          <w:color w:val="0000FF"/>
        </w:rPr>
      </w:pPr>
      <w:r w:rsidRPr="007E075E">
        <w:rPr>
          <w:b/>
          <w:color w:val="0000FF"/>
        </w:rPr>
        <w:t xml:space="preserve">                       struct obd_device *obd, struct obd_uuid *cluuid,</w:t>
      </w:r>
    </w:p>
    <w:p w:rsidR="007E075E" w:rsidRPr="007E075E" w:rsidRDefault="007E075E" w:rsidP="007E075E">
      <w:pPr>
        <w:rPr>
          <w:b/>
          <w:color w:val="0000FF"/>
        </w:rPr>
      </w:pPr>
      <w:r w:rsidRPr="007E075E">
        <w:rPr>
          <w:b/>
          <w:color w:val="0000FF"/>
        </w:rPr>
        <w:t xml:space="preserve">                       struct obd_connect_data *data,</w:t>
      </w:r>
    </w:p>
    <w:p w:rsidR="007E075E" w:rsidRPr="007E075E" w:rsidRDefault="007E075E" w:rsidP="007E075E">
      <w:pPr>
        <w:rPr>
          <w:b/>
          <w:color w:val="0000FF"/>
        </w:rPr>
      </w:pPr>
      <w:r w:rsidRPr="007E075E">
        <w:rPr>
          <w:b/>
          <w:color w:val="0000FF"/>
        </w:rPr>
        <w:t xml:space="preserve">                       void *localdata)</w:t>
      </w:r>
    </w:p>
    <w:p w:rsidR="007E075E" w:rsidRPr="007E075E" w:rsidRDefault="007E075E" w:rsidP="007E075E">
      <w:pPr>
        <w:rPr>
          <w:b/>
          <w:color w:val="0000FF"/>
        </w:rPr>
      </w:pPr>
      <w:r w:rsidRPr="007E075E">
        <w:rPr>
          <w:b/>
          <w:color w:val="0000FF"/>
        </w:rPr>
        <w:t>{</w:t>
      </w:r>
    </w:p>
    <w:p w:rsidR="007E075E" w:rsidRDefault="007E075E" w:rsidP="007E075E">
      <w:r>
        <w:t xml:space="preserve">        struct obd_import *imp = obd-&gt;u.cli.cl_import;</w:t>
      </w:r>
    </w:p>
    <w:p w:rsidR="007E075E" w:rsidRDefault="007E075E" w:rsidP="007E075E"/>
    <w:p w:rsidR="007E075E" w:rsidRDefault="007E075E" w:rsidP="007E075E">
      <w:r>
        <w:t xml:space="preserve">        /* mds-mds import features */</w:t>
      </w:r>
    </w:p>
    <w:p w:rsidR="007E075E" w:rsidRDefault="007E075E" w:rsidP="007E075E">
      <w:r>
        <w:t xml:space="preserve">        if (data &amp;&amp; (data-&gt;ocd_connect_flags &amp; OBD_CONNECT_MDS_MDS)) {</w:t>
      </w:r>
    </w:p>
    <w:p w:rsidR="007E075E" w:rsidRDefault="007E075E" w:rsidP="007E075E">
      <w:r>
        <w:t xml:space="preserve">                cfs_spin_lock(&amp;imp-&gt;imp_lock);</w:t>
      </w:r>
    </w:p>
    <w:p w:rsidR="007E075E" w:rsidRDefault="007E075E" w:rsidP="007E075E">
      <w:r>
        <w:t xml:space="preserve">                imp-&gt;imp_server_timeout = 1;</w:t>
      </w:r>
    </w:p>
    <w:p w:rsidR="007E075E" w:rsidRDefault="007E075E" w:rsidP="007E075E">
      <w:r>
        <w:t xml:space="preserve">                cfs_spin_unlock(&amp;imp-&gt;imp_lock);</w:t>
      </w:r>
    </w:p>
    <w:p w:rsidR="007E075E" w:rsidRDefault="007E075E" w:rsidP="007E075E">
      <w:r>
        <w:t xml:space="preserve">                imp-&gt;imp_client-&gt;cli_request_portal = MDS_MDS_PORTAL;</w:t>
      </w:r>
    </w:p>
    <w:p w:rsidR="007E075E" w:rsidRDefault="007E075E" w:rsidP="007E075E">
      <w:r>
        <w:t xml:space="preserve">                CDEBUG(D_OTHER, "%s: Set 'mds' portal and timeout\n",</w:t>
      </w:r>
    </w:p>
    <w:p w:rsidR="007E075E" w:rsidRDefault="007E075E" w:rsidP="007E075E">
      <w:r>
        <w:t xml:space="preserve">                       obd-&gt;obd_name);</w:t>
      </w:r>
    </w:p>
    <w:p w:rsidR="007E075E" w:rsidRDefault="007E075E" w:rsidP="007E075E">
      <w:r>
        <w:t xml:space="preserve">        }</w:t>
      </w:r>
    </w:p>
    <w:p w:rsidR="007E075E" w:rsidRDefault="007E075E" w:rsidP="007E075E"/>
    <w:p w:rsidR="007E075E" w:rsidRPr="00816EFA" w:rsidRDefault="007E075E" w:rsidP="007E075E">
      <w:pPr>
        <w:rPr>
          <w:color w:val="FF0000"/>
        </w:rPr>
      </w:pPr>
      <w:r>
        <w:t xml:space="preserve">     </w:t>
      </w:r>
      <w:r w:rsidRPr="00816EFA">
        <w:rPr>
          <w:color w:val="FF0000"/>
        </w:rPr>
        <w:t xml:space="preserve">   return client_connect_import(env, exp, obd, cluuid, data, NULL);</w:t>
      </w:r>
    </w:p>
    <w:p w:rsidR="00D85601" w:rsidRDefault="007E075E" w:rsidP="007E075E">
      <w:r>
        <w:t>}</w:t>
      </w:r>
    </w:p>
    <w:p w:rsidR="00047C9B" w:rsidRPr="00047C9B" w:rsidRDefault="00047C9B" w:rsidP="00047C9B">
      <w:pPr>
        <w:rPr>
          <w:b/>
          <w:color w:val="0000FF"/>
        </w:rPr>
      </w:pPr>
      <w:r w:rsidRPr="00047C9B">
        <w:rPr>
          <w:b/>
          <w:color w:val="0000FF"/>
        </w:rPr>
        <w:t>static inline int obd_fid_init(struct obd_export *exp)</w:t>
      </w:r>
    </w:p>
    <w:p w:rsidR="00047C9B" w:rsidRPr="00047C9B" w:rsidRDefault="00047C9B" w:rsidP="00047C9B">
      <w:pPr>
        <w:rPr>
          <w:b/>
          <w:color w:val="0000FF"/>
        </w:rPr>
      </w:pPr>
      <w:r w:rsidRPr="00047C9B">
        <w:rPr>
          <w:b/>
          <w:color w:val="0000FF"/>
        </w:rPr>
        <w:t>{</w:t>
      </w:r>
    </w:p>
    <w:p w:rsidR="00047C9B" w:rsidRDefault="00047C9B" w:rsidP="00047C9B">
      <w:r>
        <w:t xml:space="preserve">        int rc;</w:t>
      </w:r>
    </w:p>
    <w:p w:rsidR="00047C9B" w:rsidRDefault="00047C9B" w:rsidP="00047C9B">
      <w:r>
        <w:t xml:space="preserve">        ENTRY;</w:t>
      </w:r>
    </w:p>
    <w:p w:rsidR="00047C9B" w:rsidRPr="00047C9B" w:rsidRDefault="00047C9B" w:rsidP="00047C9B">
      <w:pPr>
        <w:rPr>
          <w:color w:val="FF0000"/>
        </w:rPr>
      </w:pPr>
      <w:r w:rsidRPr="00047C9B">
        <w:rPr>
          <w:color w:val="FF0000"/>
        </w:rPr>
        <w:t xml:space="preserve">        OBD_CHECK_DT_OP(exp-&gt;exp_obd, fid_init, 0);</w:t>
      </w:r>
    </w:p>
    <w:p w:rsidR="00047C9B" w:rsidRDefault="00047C9B" w:rsidP="00047C9B">
      <w:r>
        <w:t xml:space="preserve">        EXP_COUNTER_INCREMENT(exp, fid_init);</w:t>
      </w:r>
    </w:p>
    <w:p w:rsidR="00047C9B" w:rsidRPr="00047C9B" w:rsidRDefault="00047C9B" w:rsidP="00047C9B">
      <w:pPr>
        <w:rPr>
          <w:color w:val="FF0000"/>
        </w:rPr>
      </w:pPr>
      <w:r>
        <w:t xml:space="preserve">     </w:t>
      </w:r>
      <w:r w:rsidRPr="00047C9B">
        <w:rPr>
          <w:color w:val="FF0000"/>
        </w:rPr>
        <w:t xml:space="preserve">   rc = OBP(exp-&gt;exp_obd, fid_init)(exp);</w:t>
      </w:r>
    </w:p>
    <w:p w:rsidR="00047C9B" w:rsidRDefault="00047C9B" w:rsidP="00047C9B">
      <w:r>
        <w:lastRenderedPageBreak/>
        <w:t xml:space="preserve">        RETURN(rc);</w:t>
      </w:r>
    </w:p>
    <w:p w:rsidR="00D85601" w:rsidRDefault="00047C9B" w:rsidP="00047C9B">
      <w:r>
        <w:t>}</w:t>
      </w:r>
    </w:p>
    <w:p w:rsidR="00047C9B" w:rsidRPr="00047C9B" w:rsidRDefault="00047C9B" w:rsidP="00047C9B">
      <w:pPr>
        <w:rPr>
          <w:b/>
          <w:color w:val="0000FF"/>
        </w:rPr>
      </w:pPr>
    </w:p>
    <w:p w:rsidR="00047C9B" w:rsidRPr="00047C9B" w:rsidRDefault="00047C9B" w:rsidP="00047C9B">
      <w:pPr>
        <w:rPr>
          <w:b/>
          <w:color w:val="0000FF"/>
        </w:rPr>
      </w:pPr>
      <w:r w:rsidRPr="00047C9B">
        <w:rPr>
          <w:b/>
          <w:color w:val="0000FF"/>
        </w:rPr>
        <w:t>static int mdc_fid_init(struct obd_export *exp)</w:t>
      </w:r>
    </w:p>
    <w:p w:rsidR="00047C9B" w:rsidRPr="00047C9B" w:rsidRDefault="00047C9B" w:rsidP="00047C9B">
      <w:pPr>
        <w:rPr>
          <w:b/>
          <w:color w:val="0000FF"/>
        </w:rPr>
      </w:pPr>
      <w:r w:rsidRPr="00047C9B">
        <w:rPr>
          <w:b/>
          <w:color w:val="0000FF"/>
        </w:rPr>
        <w:t>{</w:t>
      </w:r>
    </w:p>
    <w:p w:rsidR="00047C9B" w:rsidRDefault="00047C9B" w:rsidP="00047C9B">
      <w:r>
        <w:t xml:space="preserve">        struct client_obd *cli = &amp;exp-&gt;exp_obd-&gt;u.cli;</w:t>
      </w:r>
    </w:p>
    <w:p w:rsidR="00047C9B" w:rsidRDefault="00047C9B" w:rsidP="00047C9B">
      <w:r>
        <w:t xml:space="preserve">        char *prefix;</w:t>
      </w:r>
    </w:p>
    <w:p w:rsidR="00047C9B" w:rsidRDefault="00047C9B" w:rsidP="00047C9B">
      <w:r>
        <w:t xml:space="preserve">        int rc;</w:t>
      </w:r>
    </w:p>
    <w:p w:rsidR="00047C9B" w:rsidRDefault="00047C9B" w:rsidP="00047C9B">
      <w:r>
        <w:t xml:space="preserve">        ENTRY;</w:t>
      </w:r>
    </w:p>
    <w:p w:rsidR="00047C9B" w:rsidRDefault="00047C9B" w:rsidP="00047C9B"/>
    <w:p w:rsidR="00047C9B" w:rsidRPr="00047C9B" w:rsidRDefault="00047C9B" w:rsidP="00047C9B">
      <w:pPr>
        <w:rPr>
          <w:lang w:val="it-IT"/>
        </w:rPr>
      </w:pPr>
      <w:r w:rsidRPr="00047C9B">
        <w:t xml:space="preserve">        </w:t>
      </w:r>
      <w:r w:rsidRPr="00047C9B">
        <w:rPr>
          <w:lang w:val="it-IT"/>
        </w:rPr>
        <w:t>OBD_ALLOC_PTR(cli-&gt;cl_seq);</w:t>
      </w:r>
    </w:p>
    <w:p w:rsidR="00047C9B" w:rsidRDefault="00047C9B" w:rsidP="00047C9B">
      <w:r w:rsidRPr="00047C9B">
        <w:rPr>
          <w:lang w:val="it-IT"/>
        </w:rPr>
        <w:t xml:space="preserve">        </w:t>
      </w:r>
      <w:r>
        <w:t>if (cli-&gt;cl_seq == NULL)</w:t>
      </w:r>
    </w:p>
    <w:p w:rsidR="00047C9B" w:rsidRDefault="00047C9B" w:rsidP="00047C9B">
      <w:r>
        <w:t xml:space="preserve">                RETURN(-ENOMEM);</w:t>
      </w:r>
    </w:p>
    <w:p w:rsidR="00047C9B" w:rsidRDefault="00047C9B" w:rsidP="00047C9B"/>
    <w:p w:rsidR="00047C9B" w:rsidRDefault="00047C9B" w:rsidP="00047C9B">
      <w:r>
        <w:t xml:space="preserve">        OBD_ALLOC(prefix, MAX_OBD_NAME + 5);</w:t>
      </w:r>
    </w:p>
    <w:p w:rsidR="00047C9B" w:rsidRDefault="00047C9B" w:rsidP="00047C9B">
      <w:r>
        <w:t xml:space="preserve">        if (prefix == NULL)</w:t>
      </w:r>
    </w:p>
    <w:p w:rsidR="00047C9B" w:rsidRDefault="00047C9B" w:rsidP="00047C9B">
      <w:r>
        <w:t xml:space="preserve">                GOTO(out_free_seq, rc = -ENOMEM);</w:t>
      </w:r>
    </w:p>
    <w:p w:rsidR="00047C9B" w:rsidRDefault="00047C9B" w:rsidP="00047C9B"/>
    <w:p w:rsidR="00047C9B" w:rsidRDefault="00047C9B" w:rsidP="00047C9B">
      <w:r>
        <w:t xml:space="preserve">        snprintf(prefix, MAX_OBD_NAME + 5, "srv-%s",</w:t>
      </w:r>
    </w:p>
    <w:p w:rsidR="00047C9B" w:rsidRDefault="00047C9B" w:rsidP="00047C9B">
      <w:r>
        <w:t xml:space="preserve">                 exp-&gt;exp_obd-&gt;obd_name);</w:t>
      </w:r>
    </w:p>
    <w:p w:rsidR="00047C9B" w:rsidRDefault="00047C9B" w:rsidP="00047C9B"/>
    <w:p w:rsidR="00047C9B" w:rsidRDefault="00047C9B" w:rsidP="00047C9B">
      <w:r>
        <w:t xml:space="preserve">        /* Init client side sequence-manager */</w:t>
      </w:r>
    </w:p>
    <w:p w:rsidR="00047C9B" w:rsidRDefault="00047C9B" w:rsidP="00047C9B">
      <w:r>
        <w:t xml:space="preserve">        rc = seq_client_init(cli-&gt;cl_seq, exp,</w:t>
      </w:r>
    </w:p>
    <w:p w:rsidR="00047C9B" w:rsidRDefault="00047C9B" w:rsidP="00047C9B">
      <w:r>
        <w:t xml:space="preserve">                             LUSTRE_SEQ_METADATA,</w:t>
      </w:r>
    </w:p>
    <w:p w:rsidR="00047C9B" w:rsidRDefault="00047C9B" w:rsidP="00047C9B">
      <w:r>
        <w:t xml:space="preserve">                             prefix, NULL);</w:t>
      </w:r>
    </w:p>
    <w:p w:rsidR="00047C9B" w:rsidRDefault="00047C9B" w:rsidP="00047C9B">
      <w:r>
        <w:t xml:space="preserve">        OBD_FREE(prefix, MAX_OBD_NAME + 5);</w:t>
      </w:r>
    </w:p>
    <w:p w:rsidR="00047C9B" w:rsidRDefault="00047C9B" w:rsidP="00047C9B">
      <w:r>
        <w:t xml:space="preserve">        if (rc)</w:t>
      </w:r>
    </w:p>
    <w:p w:rsidR="00047C9B" w:rsidRDefault="00047C9B" w:rsidP="00047C9B">
      <w:r>
        <w:t xml:space="preserve">                GOTO(out_free_seq, rc);</w:t>
      </w:r>
    </w:p>
    <w:p w:rsidR="00047C9B" w:rsidRDefault="00047C9B" w:rsidP="00047C9B"/>
    <w:p w:rsidR="00047C9B" w:rsidRDefault="00047C9B" w:rsidP="00047C9B">
      <w:r>
        <w:t xml:space="preserve">        RETURN(rc);</w:t>
      </w:r>
    </w:p>
    <w:p w:rsidR="00047C9B" w:rsidRDefault="00047C9B" w:rsidP="00047C9B">
      <w:r>
        <w:t>out_free_seq:</w:t>
      </w:r>
    </w:p>
    <w:p w:rsidR="00047C9B" w:rsidRDefault="00047C9B" w:rsidP="00047C9B">
      <w:r>
        <w:t xml:space="preserve">        OBD_FREE_PTR(cli-&gt;cl_seq);</w:t>
      </w:r>
    </w:p>
    <w:p w:rsidR="00047C9B" w:rsidRDefault="00047C9B" w:rsidP="00047C9B">
      <w:r>
        <w:t xml:space="preserve">        cli-&gt;cl_seq = NULL;</w:t>
      </w:r>
    </w:p>
    <w:p w:rsidR="00047C9B" w:rsidRDefault="00047C9B" w:rsidP="00047C9B">
      <w:r>
        <w:t xml:space="preserve">        return rc;</w:t>
      </w:r>
    </w:p>
    <w:p w:rsidR="00D85601" w:rsidRDefault="00047C9B" w:rsidP="00047C9B">
      <w:r>
        <w:t>}</w:t>
      </w:r>
    </w:p>
    <w:p w:rsidR="00D85601" w:rsidRDefault="00D85601" w:rsidP="006C11BC"/>
    <w:p w:rsidR="00B81AB7" w:rsidRDefault="00B81AB7" w:rsidP="00B81AB7"/>
    <w:p w:rsidR="00B81AB7" w:rsidRDefault="00B81AB7" w:rsidP="00B81AB7">
      <w:r>
        <w:t>/* @max_age is the oldest time in jiffies that we accept using a cached data.</w:t>
      </w:r>
    </w:p>
    <w:p w:rsidR="00B81AB7" w:rsidRDefault="00B81AB7" w:rsidP="00B81AB7">
      <w:r>
        <w:t xml:space="preserve"> * If the cache is older than @max_age we will get a new value from the</w:t>
      </w:r>
    </w:p>
    <w:p w:rsidR="00B81AB7" w:rsidRDefault="00B81AB7" w:rsidP="00B81AB7">
      <w:r>
        <w:t xml:space="preserve"> * target.  Use a value of "cfs_time_current() + HZ" to guarantee freshness. */</w:t>
      </w:r>
    </w:p>
    <w:p w:rsidR="00B81AB7" w:rsidRPr="00B81AB7" w:rsidRDefault="00B81AB7" w:rsidP="00B81AB7">
      <w:pPr>
        <w:rPr>
          <w:b/>
          <w:color w:val="0000FF"/>
        </w:rPr>
      </w:pPr>
      <w:r w:rsidRPr="00B81AB7">
        <w:rPr>
          <w:b/>
          <w:color w:val="0000FF"/>
        </w:rPr>
        <w:t>static inline int obd_statfs(struct obd_device *obd, struct obd_statfs *osfs,</w:t>
      </w:r>
    </w:p>
    <w:p w:rsidR="00B81AB7" w:rsidRPr="00B81AB7" w:rsidRDefault="00B81AB7" w:rsidP="00B81AB7">
      <w:pPr>
        <w:rPr>
          <w:b/>
          <w:color w:val="0000FF"/>
        </w:rPr>
      </w:pPr>
      <w:r w:rsidRPr="00B81AB7">
        <w:rPr>
          <w:b/>
          <w:color w:val="0000FF"/>
        </w:rPr>
        <w:t xml:space="preserve">                             __u64 max_age, __u32 flags)</w:t>
      </w:r>
    </w:p>
    <w:p w:rsidR="00B81AB7" w:rsidRPr="00B81AB7" w:rsidRDefault="00B81AB7" w:rsidP="00B81AB7">
      <w:pPr>
        <w:rPr>
          <w:b/>
          <w:color w:val="0000FF"/>
        </w:rPr>
      </w:pPr>
      <w:r w:rsidRPr="00B81AB7">
        <w:rPr>
          <w:b/>
          <w:color w:val="0000FF"/>
        </w:rPr>
        <w:lastRenderedPageBreak/>
        <w:t>{</w:t>
      </w:r>
    </w:p>
    <w:p w:rsidR="00B81AB7" w:rsidRDefault="00B81AB7" w:rsidP="00B81AB7">
      <w:r>
        <w:t xml:space="preserve">        int rc = 0;</w:t>
      </w:r>
    </w:p>
    <w:p w:rsidR="00B81AB7" w:rsidRDefault="00B81AB7" w:rsidP="00B81AB7">
      <w:r>
        <w:t xml:space="preserve">        ENTRY;</w:t>
      </w:r>
    </w:p>
    <w:p w:rsidR="00B81AB7" w:rsidRDefault="00B81AB7" w:rsidP="00B81AB7"/>
    <w:p w:rsidR="00B81AB7" w:rsidRDefault="00B81AB7" w:rsidP="00B81AB7">
      <w:r>
        <w:t xml:space="preserve">        if (obd == NULL)</w:t>
      </w:r>
    </w:p>
    <w:p w:rsidR="00B81AB7" w:rsidRDefault="00B81AB7" w:rsidP="00B81AB7">
      <w:r>
        <w:t xml:space="preserve">                RETURN(-EINVAL);</w:t>
      </w:r>
    </w:p>
    <w:p w:rsidR="00B81AB7" w:rsidRDefault="00B81AB7" w:rsidP="00B81AB7"/>
    <w:p w:rsidR="00B81AB7" w:rsidRDefault="00B81AB7" w:rsidP="00B81AB7">
      <w:r>
        <w:t xml:space="preserve">        OBD_CHECK_DT_OP(obd, statfs, -EOPNOTSUPP);</w:t>
      </w:r>
    </w:p>
    <w:p w:rsidR="00B81AB7" w:rsidRDefault="00B81AB7" w:rsidP="00B81AB7">
      <w:r>
        <w:t xml:space="preserve">        OBD_COUNTER_INCREMENT(obd, statfs);</w:t>
      </w:r>
    </w:p>
    <w:p w:rsidR="00B81AB7" w:rsidRDefault="00B81AB7" w:rsidP="00B81AB7"/>
    <w:p w:rsidR="00B81AB7" w:rsidRDefault="00B81AB7" w:rsidP="00B81AB7">
      <w:r>
        <w:t xml:space="preserve">        CDEBUG(D_SUPER, "osfs "LPU64", max_age "LPU64"\n",</w:t>
      </w:r>
    </w:p>
    <w:p w:rsidR="00B81AB7" w:rsidRDefault="00B81AB7" w:rsidP="00B81AB7">
      <w:r>
        <w:t xml:space="preserve">               obd-&gt;obd_osfs_age, max_age);</w:t>
      </w:r>
    </w:p>
    <w:p w:rsidR="00B81AB7" w:rsidRDefault="00B81AB7" w:rsidP="00B81AB7">
      <w:r>
        <w:t xml:space="preserve">        if (cfs_time_before_64(obd-&gt;obd_osfs_age, max_age)) {</w:t>
      </w:r>
    </w:p>
    <w:p w:rsidR="00B81AB7" w:rsidRDefault="00B81AB7" w:rsidP="00B81AB7">
      <w:r>
        <w:t xml:space="preserve">                rc = OBP(obd, statfs)(obd, osfs, max_age, flags);</w:t>
      </w:r>
    </w:p>
    <w:p w:rsidR="00B81AB7" w:rsidRDefault="00B81AB7" w:rsidP="00B81AB7">
      <w:r>
        <w:t xml:space="preserve">                if (rc == 0) {</w:t>
      </w:r>
    </w:p>
    <w:p w:rsidR="00B81AB7" w:rsidRDefault="00B81AB7" w:rsidP="00B81AB7">
      <w:r>
        <w:t xml:space="preserve">                        cfs_spin_lock(&amp;obd-&gt;obd_osfs_lock);</w:t>
      </w:r>
    </w:p>
    <w:p w:rsidR="00B81AB7" w:rsidRDefault="00B81AB7" w:rsidP="00B81AB7">
      <w:r>
        <w:t xml:space="preserve">                        memcpy(&amp;obd-&gt;obd_osfs, osfs, sizeof(obd-&gt;obd_osfs));</w:t>
      </w:r>
    </w:p>
    <w:p w:rsidR="00B81AB7" w:rsidRDefault="00B81AB7" w:rsidP="00B81AB7">
      <w:r>
        <w:t xml:space="preserve">                        obd-&gt;obd_osfs_age = cfs_time_current_64();</w:t>
      </w:r>
    </w:p>
    <w:p w:rsidR="00B81AB7" w:rsidRDefault="00B81AB7" w:rsidP="00B81AB7">
      <w:r>
        <w:t xml:space="preserve">                        cfs_spin_unlock(&amp;obd-&gt;obd_osfs_lock);</w:t>
      </w:r>
    </w:p>
    <w:p w:rsidR="00B81AB7" w:rsidRDefault="00B81AB7" w:rsidP="00B81AB7">
      <w:r>
        <w:t xml:space="preserve">                }</w:t>
      </w:r>
    </w:p>
    <w:p w:rsidR="00B81AB7" w:rsidRDefault="00B81AB7" w:rsidP="00B81AB7">
      <w:r>
        <w:t xml:space="preserve">        } else {</w:t>
      </w:r>
    </w:p>
    <w:p w:rsidR="00B81AB7" w:rsidRDefault="00B81AB7" w:rsidP="00B81AB7">
      <w:r>
        <w:t xml:space="preserve">                CDEBUG(D_SUPER,"%s: use %p cache blocks "LPU64"/"LPU64</w:t>
      </w:r>
    </w:p>
    <w:p w:rsidR="00B81AB7" w:rsidRDefault="00B81AB7" w:rsidP="00B81AB7">
      <w:r>
        <w:t xml:space="preserve">                       " objects "LPU64"/"LPU64"\n",</w:t>
      </w:r>
    </w:p>
    <w:p w:rsidR="00B81AB7" w:rsidRDefault="00B81AB7" w:rsidP="00B81AB7">
      <w:r>
        <w:t xml:space="preserve">                       obd-&gt;obd_name, &amp;obd-&gt;obd_osfs,</w:t>
      </w:r>
    </w:p>
    <w:p w:rsidR="00B81AB7" w:rsidRDefault="00B81AB7" w:rsidP="00B81AB7">
      <w:r>
        <w:t xml:space="preserve">                       obd-&gt;obd_osfs.os_bavail, obd-&gt;obd_osfs.os_blocks,</w:t>
      </w:r>
    </w:p>
    <w:p w:rsidR="00B81AB7" w:rsidRDefault="00B81AB7" w:rsidP="00B81AB7">
      <w:r>
        <w:t xml:space="preserve">                       obd-&gt;obd_osfs.os_ffree, obd-&gt;obd_osfs.os_files);</w:t>
      </w:r>
    </w:p>
    <w:p w:rsidR="00B81AB7" w:rsidRDefault="00B81AB7" w:rsidP="00B81AB7">
      <w:r>
        <w:t xml:space="preserve">                cfs_spin_lock(&amp;obd-&gt;obd_osfs_lock);</w:t>
      </w:r>
    </w:p>
    <w:p w:rsidR="00B81AB7" w:rsidRDefault="00B81AB7" w:rsidP="00B81AB7">
      <w:r>
        <w:t xml:space="preserve">                memcpy(osfs, &amp;obd-&gt;obd_osfs, sizeof(*osfs));</w:t>
      </w:r>
    </w:p>
    <w:p w:rsidR="00B81AB7" w:rsidRDefault="00B81AB7" w:rsidP="00B81AB7">
      <w:r>
        <w:t xml:space="preserve">                cfs_spin_unlock(&amp;obd-&gt;obd_osfs_lock);</w:t>
      </w:r>
    </w:p>
    <w:p w:rsidR="00B81AB7" w:rsidRDefault="00B81AB7" w:rsidP="00B81AB7">
      <w:r>
        <w:t xml:space="preserve">        }</w:t>
      </w:r>
    </w:p>
    <w:p w:rsidR="00B81AB7" w:rsidRDefault="00B81AB7" w:rsidP="00B81AB7">
      <w:r>
        <w:t xml:space="preserve">        RETURN(rc);</w:t>
      </w:r>
    </w:p>
    <w:p w:rsidR="00D85601" w:rsidRDefault="00B81AB7" w:rsidP="00B81AB7">
      <w:r>
        <w:t>}</w:t>
      </w:r>
    </w:p>
    <w:p w:rsidR="00CE2ED6" w:rsidRDefault="00CE2ED6" w:rsidP="00CE2ED6"/>
    <w:p w:rsidR="00CE2ED6" w:rsidRDefault="00CE2ED6" w:rsidP="00CE2ED6">
      <w:r>
        <w:t>/* -&gt;o_connect() method for client side (OSC and MDC and MGC) */</w:t>
      </w:r>
    </w:p>
    <w:p w:rsidR="00CE2ED6" w:rsidRPr="00CE2ED6" w:rsidRDefault="00CE2ED6" w:rsidP="00CE2ED6">
      <w:pPr>
        <w:rPr>
          <w:b/>
          <w:color w:val="0000FF"/>
        </w:rPr>
      </w:pPr>
      <w:r w:rsidRPr="00CE2ED6">
        <w:rPr>
          <w:b/>
          <w:color w:val="0000FF"/>
        </w:rPr>
        <w:t>int client_connect_import(const struct lu_env *env,</w:t>
      </w:r>
    </w:p>
    <w:p w:rsidR="00CE2ED6" w:rsidRPr="00CE2ED6" w:rsidRDefault="00CE2ED6" w:rsidP="00CE2ED6">
      <w:pPr>
        <w:rPr>
          <w:b/>
          <w:color w:val="0000FF"/>
        </w:rPr>
      </w:pPr>
      <w:r w:rsidRPr="00CE2ED6">
        <w:rPr>
          <w:b/>
          <w:color w:val="0000FF"/>
        </w:rPr>
        <w:t xml:space="preserve">                          struct obd_export **exp,</w:t>
      </w:r>
    </w:p>
    <w:p w:rsidR="00CE2ED6" w:rsidRPr="00CE2ED6" w:rsidRDefault="00CE2ED6" w:rsidP="00CE2ED6">
      <w:pPr>
        <w:rPr>
          <w:b/>
          <w:color w:val="0000FF"/>
        </w:rPr>
      </w:pPr>
      <w:r w:rsidRPr="00CE2ED6">
        <w:rPr>
          <w:b/>
          <w:color w:val="0000FF"/>
        </w:rPr>
        <w:t xml:space="preserve">                          struct obd_device *obd, struct obd_uuid *cluuid,</w:t>
      </w:r>
    </w:p>
    <w:p w:rsidR="00CE2ED6" w:rsidRPr="00CE2ED6" w:rsidRDefault="00CE2ED6" w:rsidP="00CE2ED6">
      <w:pPr>
        <w:rPr>
          <w:b/>
          <w:color w:val="0000FF"/>
        </w:rPr>
      </w:pPr>
      <w:r w:rsidRPr="00CE2ED6">
        <w:rPr>
          <w:b/>
          <w:color w:val="0000FF"/>
        </w:rPr>
        <w:t xml:space="preserve">                          struct obd_connect_data *data, void *localdata)</w:t>
      </w:r>
    </w:p>
    <w:p w:rsidR="00CE2ED6" w:rsidRPr="00CE2ED6" w:rsidRDefault="00CE2ED6" w:rsidP="00CE2ED6">
      <w:pPr>
        <w:rPr>
          <w:b/>
          <w:color w:val="0000FF"/>
        </w:rPr>
      </w:pPr>
      <w:r w:rsidRPr="00CE2ED6">
        <w:rPr>
          <w:b/>
          <w:color w:val="0000FF"/>
        </w:rPr>
        <w:t>{</w:t>
      </w:r>
    </w:p>
    <w:p w:rsidR="00CE2ED6" w:rsidRDefault="00CE2ED6" w:rsidP="00CE2ED6">
      <w:r>
        <w:t xml:space="preserve">        struct client_obd *cli = &amp;obd-&gt;u.cli;</w:t>
      </w:r>
    </w:p>
    <w:p w:rsidR="00CE2ED6" w:rsidRDefault="00CE2ED6" w:rsidP="00CE2ED6">
      <w:r>
        <w:t xml:space="preserve">        struct obd_import *imp = cli-&gt;cl_import;</w:t>
      </w:r>
    </w:p>
    <w:p w:rsidR="00CE2ED6" w:rsidRPr="00A361BF" w:rsidRDefault="00CE2ED6" w:rsidP="00CE2ED6">
      <w:pPr>
        <w:rPr>
          <w:color w:val="3366FF"/>
        </w:rPr>
      </w:pPr>
      <w:r>
        <w:t xml:space="preserve">     </w:t>
      </w:r>
      <w:r w:rsidRPr="00A361BF">
        <w:rPr>
          <w:color w:val="3366FF"/>
        </w:rPr>
        <w:t xml:space="preserve">   struct obd_connect_data *ocd;</w:t>
      </w:r>
    </w:p>
    <w:p w:rsidR="00CE2ED6" w:rsidRDefault="00CE2ED6" w:rsidP="00CE2ED6">
      <w:r>
        <w:lastRenderedPageBreak/>
        <w:t xml:space="preserve">        struct lustre_handle conn = { 0 };</w:t>
      </w:r>
    </w:p>
    <w:p w:rsidR="00CE2ED6" w:rsidRDefault="00CE2ED6" w:rsidP="00CE2ED6">
      <w:r>
        <w:t xml:space="preserve">        int rc;</w:t>
      </w:r>
    </w:p>
    <w:p w:rsidR="00CE2ED6" w:rsidRDefault="00CE2ED6" w:rsidP="00CE2ED6">
      <w:r>
        <w:t xml:space="preserve">        ENTRY;</w:t>
      </w:r>
    </w:p>
    <w:p w:rsidR="00CE2ED6" w:rsidRDefault="00CE2ED6" w:rsidP="00CE2ED6"/>
    <w:p w:rsidR="00CE2ED6" w:rsidRDefault="00CE2ED6" w:rsidP="00CE2ED6">
      <w:r>
        <w:t xml:space="preserve">        *exp = NULL;</w:t>
      </w:r>
    </w:p>
    <w:p w:rsidR="00CE2ED6" w:rsidRDefault="00CE2ED6" w:rsidP="00CE2ED6">
      <w:r>
        <w:t xml:space="preserve">        cfs_down_write(&amp;cli-&gt;cl_sem);</w:t>
      </w:r>
    </w:p>
    <w:p w:rsidR="00CE2ED6" w:rsidRDefault="00CE2ED6" w:rsidP="00CE2ED6">
      <w:r>
        <w:t xml:space="preserve">        if (cli-&gt;cl_conn_count &gt; 0 )</w:t>
      </w:r>
    </w:p>
    <w:p w:rsidR="00CE2ED6" w:rsidRDefault="00CE2ED6" w:rsidP="00CE2ED6">
      <w:r>
        <w:t xml:space="preserve">                GOTO(out_sem, rc = -EALREADY);</w:t>
      </w:r>
    </w:p>
    <w:p w:rsidR="00CE2ED6" w:rsidRDefault="00CE2ED6" w:rsidP="00CE2ED6"/>
    <w:p w:rsidR="00CE2ED6" w:rsidRPr="00E1022F" w:rsidRDefault="00CE2ED6" w:rsidP="00CE2ED6">
      <w:pPr>
        <w:rPr>
          <w:color w:val="FF0000"/>
        </w:rPr>
      </w:pPr>
      <w:r>
        <w:t xml:space="preserve">   </w:t>
      </w:r>
      <w:r w:rsidRPr="00E1022F">
        <w:rPr>
          <w:color w:val="FF0000"/>
        </w:rPr>
        <w:t xml:space="preserve">     rc = class_connect(&amp;conn, obd, cluuid);</w:t>
      </w:r>
    </w:p>
    <w:p w:rsidR="00CE2ED6" w:rsidRDefault="00CE2ED6" w:rsidP="00CE2ED6">
      <w:r>
        <w:t xml:space="preserve">        if (rc)</w:t>
      </w:r>
    </w:p>
    <w:p w:rsidR="00CE2ED6" w:rsidRDefault="00CE2ED6" w:rsidP="00CE2ED6">
      <w:r>
        <w:t xml:space="preserve">                GOTO(out_sem, rc);</w:t>
      </w:r>
    </w:p>
    <w:p w:rsidR="00CE2ED6" w:rsidRDefault="00CE2ED6" w:rsidP="00CE2ED6"/>
    <w:p w:rsidR="00CE2ED6" w:rsidRPr="00287C63" w:rsidRDefault="00CE2ED6" w:rsidP="00CE2ED6">
      <w:pPr>
        <w:rPr>
          <w:color w:val="FF0000"/>
        </w:rPr>
      </w:pPr>
      <w:r>
        <w:t xml:space="preserve">       </w:t>
      </w:r>
      <w:r w:rsidRPr="00287C63">
        <w:rPr>
          <w:color w:val="FF0000"/>
        </w:rPr>
        <w:t xml:space="preserve"> cli-&gt;cl_conn_count++;</w:t>
      </w:r>
    </w:p>
    <w:p w:rsidR="00CE2ED6" w:rsidRPr="00287C63" w:rsidRDefault="00CE2ED6" w:rsidP="00CE2ED6">
      <w:pPr>
        <w:rPr>
          <w:color w:val="FF0000"/>
        </w:rPr>
      </w:pPr>
      <w:r>
        <w:t xml:space="preserve">       </w:t>
      </w:r>
      <w:r w:rsidRPr="00287C63">
        <w:rPr>
          <w:color w:val="FF0000"/>
        </w:rPr>
        <w:t xml:space="preserve"> *exp = class_conn2export(&amp;conn);</w:t>
      </w:r>
      <w:r w:rsidR="00287C63">
        <w:rPr>
          <w:rFonts w:hint="eastAsia"/>
          <w:color w:val="FF0000"/>
        </w:rPr>
        <w:t>//</w:t>
      </w:r>
      <w:r w:rsidR="00287C63">
        <w:rPr>
          <w:rFonts w:hint="eastAsia"/>
          <w:color w:val="FF0000"/>
        </w:rPr>
        <w:t>调用</w:t>
      </w:r>
      <w:r w:rsidR="00287C63">
        <w:rPr>
          <w:rFonts w:hint="eastAsia"/>
          <w:color w:val="FF0000"/>
        </w:rPr>
        <w:t>class_handle2object</w:t>
      </w:r>
      <w:r w:rsidR="00287C63">
        <w:rPr>
          <w:rFonts w:hint="eastAsia"/>
          <w:color w:val="FF0000"/>
        </w:rPr>
        <w:t>（</w:t>
      </w:r>
      <w:r w:rsidR="00287C63">
        <w:rPr>
          <w:rFonts w:hint="eastAsia"/>
          <w:color w:val="FF0000"/>
        </w:rPr>
        <w:t>&amp;</w:t>
      </w:r>
      <w:r w:rsidR="00287C63">
        <w:rPr>
          <w:rFonts w:hint="eastAsia"/>
          <w:color w:val="FF0000"/>
        </w:rPr>
        <w:t>（</w:t>
      </w:r>
      <w:r w:rsidR="00287C63" w:rsidRPr="00287C63">
        <w:rPr>
          <w:color w:val="FF0000"/>
        </w:rPr>
        <w:t>conn-&gt;cookie</w:t>
      </w:r>
      <w:r w:rsidR="00E03932">
        <w:rPr>
          <w:rFonts w:hint="eastAsia"/>
          <w:color w:val="FF0000"/>
        </w:rPr>
        <w:t>））。关于</w:t>
      </w:r>
      <w:r w:rsidR="00E03932">
        <w:rPr>
          <w:rFonts w:hint="eastAsia"/>
          <w:color w:val="FF0000"/>
        </w:rPr>
        <w:t>class_handle2object</w:t>
      </w:r>
      <w:r w:rsidR="00E03932">
        <w:rPr>
          <w:rFonts w:hint="eastAsia"/>
          <w:color w:val="FF0000"/>
        </w:rPr>
        <w:t>见下面分析</w:t>
      </w:r>
    </w:p>
    <w:p w:rsidR="00CE2ED6" w:rsidRDefault="00CE2ED6" w:rsidP="00CE2ED6"/>
    <w:p w:rsidR="00CE2ED6" w:rsidRPr="00816EFA" w:rsidRDefault="00CE2ED6" w:rsidP="00CE2ED6">
      <w:r>
        <w:t xml:space="preserve">     </w:t>
      </w:r>
      <w:r w:rsidR="00816EFA">
        <w:t xml:space="preserve">   LASSERT(obd-&gt;obd_namespace);</w:t>
      </w:r>
    </w:p>
    <w:p w:rsidR="00CE2ED6" w:rsidRDefault="00CE2ED6" w:rsidP="00CE2ED6">
      <w:pPr>
        <w:rPr>
          <w:color w:val="FF0000"/>
        </w:rPr>
      </w:pPr>
      <w:r>
        <w:t xml:space="preserve">   </w:t>
      </w:r>
      <w:r w:rsidRPr="005E1902">
        <w:rPr>
          <w:color w:val="FF0000"/>
        </w:rPr>
        <w:t xml:space="preserve">     imp-&gt;imp_dlm_handle = conn;</w:t>
      </w:r>
      <w:r w:rsidR="005E1902" w:rsidRPr="005E1902">
        <w:rPr>
          <w:rFonts w:hint="eastAsia"/>
          <w:color w:val="FF0000"/>
        </w:rPr>
        <w:t>//client</w:t>
      </w:r>
      <w:r w:rsidR="005E1902" w:rsidRPr="005E1902">
        <w:rPr>
          <w:color w:val="FF0000"/>
        </w:rPr>
        <w:t>’</w:t>
      </w:r>
      <w:r w:rsidR="005E1902" w:rsidRPr="005E1902">
        <w:rPr>
          <w:rFonts w:hint="eastAsia"/>
          <w:color w:val="FF0000"/>
        </w:rPr>
        <w:t>s ldlm export</w:t>
      </w:r>
    </w:p>
    <w:p w:rsidR="005E1902" w:rsidRPr="005E1902" w:rsidRDefault="005E1902" w:rsidP="005E1902">
      <w:pPr>
        <w:ind w:left="420" w:firstLine="420"/>
        <w:rPr>
          <w:color w:val="3366FF"/>
        </w:rPr>
      </w:pPr>
      <w:r w:rsidRPr="005E1902">
        <w:rPr>
          <w:rFonts w:hint="eastAsia"/>
          <w:color w:val="3366FF"/>
        </w:rPr>
        <w:t>//imp-&gt;generation++;</w:t>
      </w:r>
      <w:r w:rsidRPr="005E1902">
        <w:rPr>
          <w:color w:val="3366FF"/>
        </w:rPr>
        <w:t xml:space="preserve"> imp-&gt;imp_state =  LUSTRE_IMP_NEW;</w:t>
      </w:r>
    </w:p>
    <w:p w:rsidR="00CE2ED6" w:rsidRPr="005E1902" w:rsidRDefault="00CE2ED6" w:rsidP="00CE2ED6">
      <w:pPr>
        <w:rPr>
          <w:color w:val="FF0000"/>
        </w:rPr>
      </w:pPr>
      <w:r>
        <w:t xml:space="preserve">      </w:t>
      </w:r>
      <w:r w:rsidRPr="005E1902">
        <w:rPr>
          <w:color w:val="FF0000"/>
        </w:rPr>
        <w:t xml:space="preserve">  rc = ptlrpc_init_import(imp);</w:t>
      </w:r>
    </w:p>
    <w:p w:rsidR="00CE2ED6" w:rsidRDefault="00CE2ED6" w:rsidP="00CE2ED6">
      <w:r>
        <w:t xml:space="preserve">        if (rc != 0)</w:t>
      </w:r>
    </w:p>
    <w:p w:rsidR="00CE2ED6" w:rsidRDefault="00CE2ED6" w:rsidP="00CE2ED6">
      <w:r>
        <w:t xml:space="preserve">                GOTO(out_ldlm, rc);</w:t>
      </w:r>
    </w:p>
    <w:p w:rsidR="00CE2ED6" w:rsidRDefault="00CE2ED6" w:rsidP="00CE2ED6"/>
    <w:p w:rsidR="00CE2ED6" w:rsidRDefault="00CE2ED6" w:rsidP="00CE2ED6">
      <w:r>
        <w:t xml:space="preserve">        ocd = &amp;imp-&gt;imp_connect_data;</w:t>
      </w:r>
    </w:p>
    <w:p w:rsidR="00CE2ED6" w:rsidRDefault="00CE2ED6" w:rsidP="00CE2ED6">
      <w:r>
        <w:t xml:space="preserve">        if (data) {</w:t>
      </w:r>
    </w:p>
    <w:p w:rsidR="00CE2ED6" w:rsidRDefault="00CE2ED6" w:rsidP="00CE2ED6">
      <w:r>
        <w:t xml:space="preserve">                *ocd = *data;</w:t>
      </w:r>
    </w:p>
    <w:p w:rsidR="00CE2ED6" w:rsidRDefault="00CE2ED6" w:rsidP="00CE2ED6">
      <w:r>
        <w:t xml:space="preserve">                imp-&gt;imp_connect_flags_orig = data-&gt;ocd_connect_flags;</w:t>
      </w:r>
    </w:p>
    <w:p w:rsidR="00CE2ED6" w:rsidRDefault="00CE2ED6" w:rsidP="00CE2ED6">
      <w:r>
        <w:t xml:space="preserve">        }</w:t>
      </w:r>
    </w:p>
    <w:p w:rsidR="00CE2ED6" w:rsidRDefault="00CE2ED6" w:rsidP="00CE2ED6"/>
    <w:p w:rsidR="00CE2ED6" w:rsidRPr="00A361BF" w:rsidRDefault="00CE2ED6" w:rsidP="00CE2ED6">
      <w:pPr>
        <w:rPr>
          <w:color w:val="FF0000"/>
        </w:rPr>
      </w:pPr>
      <w:r>
        <w:t xml:space="preserve">    </w:t>
      </w:r>
      <w:r w:rsidRPr="00A361BF">
        <w:rPr>
          <w:color w:val="FF0000"/>
        </w:rPr>
        <w:t xml:space="preserve">    rc = ptlrpc_connect_import(imp, NULL);</w:t>
      </w:r>
    </w:p>
    <w:p w:rsidR="00CE2ED6" w:rsidRDefault="00CE2ED6" w:rsidP="00CE2ED6">
      <w:r>
        <w:t xml:space="preserve">        if (rc != 0) {</w:t>
      </w:r>
    </w:p>
    <w:p w:rsidR="00CE2ED6" w:rsidRDefault="00CE2ED6" w:rsidP="00CE2ED6">
      <w:r>
        <w:t xml:space="preserve">                LASSERT (imp-&gt;imp_state == LUSTRE_IMP_DISCON);</w:t>
      </w:r>
    </w:p>
    <w:p w:rsidR="00CE2ED6" w:rsidRDefault="00CE2ED6" w:rsidP="00CE2ED6">
      <w:r>
        <w:t xml:space="preserve">                GOTO(out_ldlm, rc);</w:t>
      </w:r>
    </w:p>
    <w:p w:rsidR="00CE2ED6" w:rsidRDefault="00CE2ED6" w:rsidP="00CE2ED6">
      <w:r>
        <w:t xml:space="preserve">        }</w:t>
      </w:r>
    </w:p>
    <w:p w:rsidR="00CE2ED6" w:rsidRDefault="00CE2ED6" w:rsidP="00CE2ED6">
      <w:r>
        <w:t xml:space="preserve">        LASSERT((*exp)-&gt;exp_connection);</w:t>
      </w:r>
    </w:p>
    <w:p w:rsidR="00CE2ED6" w:rsidRDefault="00CE2ED6" w:rsidP="00CE2ED6"/>
    <w:p w:rsidR="00CE2ED6" w:rsidRDefault="00CE2ED6" w:rsidP="00CE2ED6">
      <w:r>
        <w:t xml:space="preserve">        if (data) {</w:t>
      </w:r>
    </w:p>
    <w:p w:rsidR="00CE2ED6" w:rsidRDefault="00CE2ED6" w:rsidP="00CE2ED6">
      <w:r>
        <w:t xml:space="preserve">                LASSERTF((ocd-&gt;ocd_connect_flags &amp; data-&gt;ocd_connect_flags) ==</w:t>
      </w:r>
    </w:p>
    <w:p w:rsidR="00CE2ED6" w:rsidRDefault="00CE2ED6" w:rsidP="00CE2ED6">
      <w:r>
        <w:t xml:space="preserve">                         ocd-&gt;ocd_connect_flags, "old "LPX64", new "LPX64"\n",</w:t>
      </w:r>
    </w:p>
    <w:p w:rsidR="00CE2ED6" w:rsidRDefault="00CE2ED6" w:rsidP="00CE2ED6">
      <w:r>
        <w:t xml:space="preserve">                         data-&gt;ocd_connect_flags, ocd-&gt;ocd_connect_flags);</w:t>
      </w:r>
    </w:p>
    <w:p w:rsidR="00CE2ED6" w:rsidRDefault="00CE2ED6" w:rsidP="00CE2ED6">
      <w:r>
        <w:t xml:space="preserve">                data-&gt;ocd_connect_flags = ocd-&gt;ocd_connect_flags;</w:t>
      </w:r>
    </w:p>
    <w:p w:rsidR="00CE2ED6" w:rsidRDefault="00CE2ED6" w:rsidP="00CE2ED6">
      <w:r>
        <w:t xml:space="preserve">        }</w:t>
      </w:r>
    </w:p>
    <w:p w:rsidR="00CE2ED6" w:rsidRDefault="00CE2ED6" w:rsidP="00CE2ED6"/>
    <w:p w:rsidR="00CE2ED6" w:rsidRPr="00A361BF" w:rsidRDefault="00CE2ED6" w:rsidP="00CE2ED6">
      <w:pPr>
        <w:rPr>
          <w:color w:val="FF0000"/>
        </w:rPr>
      </w:pPr>
      <w:r>
        <w:t xml:space="preserve">  </w:t>
      </w:r>
      <w:r w:rsidRPr="00A361BF">
        <w:rPr>
          <w:color w:val="FF0000"/>
        </w:rPr>
        <w:t xml:space="preserve">      ptlrpc_pinger_add_import(imp);</w:t>
      </w:r>
    </w:p>
    <w:p w:rsidR="00CE2ED6" w:rsidRDefault="00CE2ED6" w:rsidP="00CE2ED6"/>
    <w:p w:rsidR="00CE2ED6" w:rsidRDefault="00CE2ED6" w:rsidP="00CE2ED6">
      <w:r>
        <w:t xml:space="preserve">        EXIT;</w:t>
      </w:r>
    </w:p>
    <w:p w:rsidR="00CE2ED6" w:rsidRDefault="00CE2ED6" w:rsidP="00CE2ED6"/>
    <w:p w:rsidR="00CE2ED6" w:rsidRDefault="00CE2ED6" w:rsidP="00CE2ED6">
      <w:r>
        <w:t xml:space="preserve">        if (rc) {</w:t>
      </w:r>
    </w:p>
    <w:p w:rsidR="00CE2ED6" w:rsidRDefault="00CE2ED6" w:rsidP="00CE2ED6">
      <w:r>
        <w:t>out_ldlm:</w:t>
      </w:r>
    </w:p>
    <w:p w:rsidR="00CE2ED6" w:rsidRPr="00A361BF" w:rsidRDefault="00CE2ED6" w:rsidP="00CE2ED6">
      <w:pPr>
        <w:rPr>
          <w:color w:val="FF0000"/>
        </w:rPr>
      </w:pPr>
      <w:r>
        <w:t xml:space="preserve">              </w:t>
      </w:r>
      <w:r w:rsidRPr="00A361BF">
        <w:rPr>
          <w:color w:val="FF0000"/>
        </w:rPr>
        <w:t xml:space="preserve">  cli-&gt;cl_conn_count--;</w:t>
      </w:r>
    </w:p>
    <w:p w:rsidR="00CE2ED6" w:rsidRPr="00A361BF" w:rsidRDefault="00CE2ED6" w:rsidP="00CE2ED6">
      <w:pPr>
        <w:rPr>
          <w:color w:val="FF0000"/>
        </w:rPr>
      </w:pPr>
      <w:r w:rsidRPr="00A361BF">
        <w:rPr>
          <w:color w:val="FF0000"/>
        </w:rPr>
        <w:t xml:space="preserve">                class_disconnect(*exp);</w:t>
      </w:r>
    </w:p>
    <w:p w:rsidR="00CE2ED6" w:rsidRDefault="00CE2ED6" w:rsidP="00CE2ED6">
      <w:r>
        <w:t xml:space="preserve">                *exp = NULL;</w:t>
      </w:r>
    </w:p>
    <w:p w:rsidR="00CE2ED6" w:rsidRDefault="00CE2ED6" w:rsidP="00CE2ED6">
      <w:r>
        <w:t xml:space="preserve">        }</w:t>
      </w:r>
    </w:p>
    <w:p w:rsidR="00CE2ED6" w:rsidRDefault="00CE2ED6" w:rsidP="00CE2ED6">
      <w:r>
        <w:t>out_sem:</w:t>
      </w:r>
    </w:p>
    <w:p w:rsidR="00CE2ED6" w:rsidRDefault="00CE2ED6" w:rsidP="00CE2ED6">
      <w:r>
        <w:t xml:space="preserve">        cfs_up_write(&amp;cli-&gt;cl_sem);</w:t>
      </w:r>
    </w:p>
    <w:p w:rsidR="00CE2ED6" w:rsidRDefault="00CE2ED6" w:rsidP="00CE2ED6"/>
    <w:p w:rsidR="00CE2ED6" w:rsidRDefault="00CE2ED6" w:rsidP="00CE2ED6">
      <w:r>
        <w:t xml:space="preserve">        return rc;</w:t>
      </w:r>
    </w:p>
    <w:p w:rsidR="00D85601" w:rsidRDefault="00CE2ED6" w:rsidP="00CE2ED6">
      <w:r>
        <w:t>}</w:t>
      </w:r>
    </w:p>
    <w:p w:rsidR="00D85601" w:rsidRDefault="00D85601" w:rsidP="006C11BC"/>
    <w:p w:rsidR="00E1022F" w:rsidRDefault="00E1022F" w:rsidP="00E1022F"/>
    <w:p w:rsidR="00E1022F" w:rsidRDefault="00E1022F" w:rsidP="00E1022F">
      <w:r>
        <w:t>/* A connection defines an export context in which preallocation can</w:t>
      </w:r>
    </w:p>
    <w:p w:rsidR="00E1022F" w:rsidRDefault="00E1022F" w:rsidP="00E1022F">
      <w:r>
        <w:t xml:space="preserve">   be managed. This releases the export pointer reference, and returns</w:t>
      </w:r>
    </w:p>
    <w:p w:rsidR="00E1022F" w:rsidRDefault="00E1022F" w:rsidP="00E1022F">
      <w:r>
        <w:t xml:space="preserve">   the export handle, so the export refcount is 1 when this function</w:t>
      </w:r>
    </w:p>
    <w:p w:rsidR="00E1022F" w:rsidRDefault="00E1022F" w:rsidP="00E1022F">
      <w:r>
        <w:t xml:space="preserve">   returns. */</w:t>
      </w:r>
    </w:p>
    <w:p w:rsidR="00E1022F" w:rsidRPr="00E1022F" w:rsidRDefault="00E1022F" w:rsidP="00E1022F">
      <w:pPr>
        <w:rPr>
          <w:b/>
          <w:color w:val="0000FF"/>
        </w:rPr>
      </w:pPr>
      <w:r w:rsidRPr="00E1022F">
        <w:rPr>
          <w:b/>
          <w:color w:val="0000FF"/>
        </w:rPr>
        <w:t>int class_connect(struct lustre_handle *conn, struct obd_device *obd,</w:t>
      </w:r>
    </w:p>
    <w:p w:rsidR="00E1022F" w:rsidRPr="00E1022F" w:rsidRDefault="00E1022F" w:rsidP="00E1022F">
      <w:pPr>
        <w:rPr>
          <w:b/>
          <w:color w:val="0000FF"/>
        </w:rPr>
      </w:pPr>
      <w:r w:rsidRPr="00E1022F">
        <w:rPr>
          <w:b/>
          <w:color w:val="0000FF"/>
        </w:rPr>
        <w:t xml:space="preserve">                  struct obd_uuid *cluuid)</w:t>
      </w:r>
    </w:p>
    <w:p w:rsidR="00E1022F" w:rsidRPr="00E1022F" w:rsidRDefault="00E1022F" w:rsidP="00E1022F">
      <w:pPr>
        <w:rPr>
          <w:b/>
          <w:color w:val="0000FF"/>
        </w:rPr>
      </w:pPr>
      <w:r w:rsidRPr="00E1022F">
        <w:rPr>
          <w:b/>
          <w:color w:val="0000FF"/>
        </w:rPr>
        <w:t>{</w:t>
      </w:r>
    </w:p>
    <w:p w:rsidR="00E1022F" w:rsidRDefault="00E1022F" w:rsidP="00E1022F">
      <w:r>
        <w:t xml:space="preserve">        struct obd_export *export;</w:t>
      </w:r>
    </w:p>
    <w:p w:rsidR="00E1022F" w:rsidRDefault="00E1022F" w:rsidP="00E1022F">
      <w:r>
        <w:t xml:space="preserve">        LASSERT(conn != NULL);</w:t>
      </w:r>
    </w:p>
    <w:p w:rsidR="00E1022F" w:rsidRDefault="00E1022F" w:rsidP="00E1022F">
      <w:r>
        <w:t xml:space="preserve">        LASSERT(obd != NULL);</w:t>
      </w:r>
    </w:p>
    <w:p w:rsidR="00E1022F" w:rsidRDefault="00E1022F" w:rsidP="00E1022F">
      <w:r>
        <w:t xml:space="preserve">        LASSERT(cluuid != NULL);</w:t>
      </w:r>
    </w:p>
    <w:p w:rsidR="00E1022F" w:rsidRDefault="00E1022F" w:rsidP="00E1022F">
      <w:r>
        <w:t xml:space="preserve">        ENTRY;</w:t>
      </w:r>
    </w:p>
    <w:p w:rsidR="00E1022F" w:rsidRPr="00AB1A7D" w:rsidRDefault="00AB1A7D" w:rsidP="00E1022F">
      <w:pPr>
        <w:rPr>
          <w:color w:val="FF0000"/>
        </w:rPr>
      </w:pPr>
      <w:r w:rsidRPr="00AB1A7D">
        <w:rPr>
          <w:color w:val="FF0000"/>
        </w:rPr>
        <w:t>//creates a new export,add it into the hash table and return the pointer to it.</w:t>
      </w:r>
    </w:p>
    <w:p w:rsidR="00E1022F" w:rsidRPr="00AB1A7D" w:rsidRDefault="00E1022F" w:rsidP="00E1022F">
      <w:pPr>
        <w:rPr>
          <w:color w:val="FF0000"/>
        </w:rPr>
      </w:pPr>
      <w:r w:rsidRPr="00AB1A7D">
        <w:rPr>
          <w:color w:val="FF0000"/>
        </w:rPr>
        <w:t xml:space="preserve">        export = class_new_export(obd, cluuid);</w:t>
      </w:r>
    </w:p>
    <w:p w:rsidR="00E1022F" w:rsidRDefault="00E1022F" w:rsidP="00E1022F">
      <w:r>
        <w:t xml:space="preserve">        if (IS_ERR(export))</w:t>
      </w:r>
    </w:p>
    <w:p w:rsidR="00E1022F" w:rsidRDefault="00E1022F" w:rsidP="00E1022F">
      <w:r>
        <w:t xml:space="preserve">                RETURN(PTR_ERR(export));</w:t>
      </w:r>
    </w:p>
    <w:p w:rsidR="00E1022F" w:rsidRDefault="00E1022F" w:rsidP="00E1022F"/>
    <w:p w:rsidR="00E1022F" w:rsidRPr="00AB1A7D" w:rsidRDefault="00E1022F" w:rsidP="00E1022F">
      <w:pPr>
        <w:rPr>
          <w:color w:val="FF0000"/>
        </w:rPr>
      </w:pPr>
      <w:r w:rsidRPr="00AB1A7D">
        <w:rPr>
          <w:color w:val="FF0000"/>
        </w:rPr>
        <w:t xml:space="preserve">        conn-&gt;cookie = export-&gt;exp_handle.h_cookie;</w:t>
      </w:r>
    </w:p>
    <w:p w:rsidR="00E1022F" w:rsidRDefault="00E1022F" w:rsidP="00E1022F">
      <w:r>
        <w:t xml:space="preserve">        class_export_put(export);</w:t>
      </w:r>
    </w:p>
    <w:p w:rsidR="00E1022F" w:rsidRDefault="00E1022F" w:rsidP="00E1022F"/>
    <w:p w:rsidR="00E1022F" w:rsidRDefault="00E1022F" w:rsidP="00E1022F">
      <w:r>
        <w:t xml:space="preserve">        CDEBUG(D_IOCTL, "connect: client %s, cookie "LPX64"\n",</w:t>
      </w:r>
    </w:p>
    <w:p w:rsidR="00E1022F" w:rsidRDefault="00E1022F" w:rsidP="00E1022F">
      <w:r>
        <w:t xml:space="preserve">               cluuid-&gt;uuid, conn-&gt;cookie);</w:t>
      </w:r>
    </w:p>
    <w:p w:rsidR="00E1022F" w:rsidRDefault="00E1022F" w:rsidP="00E1022F">
      <w:r>
        <w:t xml:space="preserve">        RETURN(0);</w:t>
      </w:r>
    </w:p>
    <w:p w:rsidR="00D85601" w:rsidRDefault="00E1022F" w:rsidP="00E1022F">
      <w:r>
        <w:t>}</w:t>
      </w:r>
    </w:p>
    <w:p w:rsidR="00E03932" w:rsidRDefault="00E03932" w:rsidP="00E03932"/>
    <w:p w:rsidR="00E03932" w:rsidRDefault="00E03932" w:rsidP="00E03932">
      <w:pPr>
        <w:rPr>
          <w:color w:val="FF0000"/>
        </w:rPr>
      </w:pPr>
      <w:r w:rsidRPr="00E03932">
        <w:rPr>
          <w:rFonts w:hint="eastAsia"/>
          <w:color w:val="FF0000"/>
        </w:rPr>
        <w:t>//</w:t>
      </w:r>
      <w:r w:rsidRPr="00E03932">
        <w:rPr>
          <w:rFonts w:hint="eastAsia"/>
          <w:color w:val="FF0000"/>
        </w:rPr>
        <w:t>用于</w:t>
      </w:r>
      <w:r w:rsidRPr="00E03932">
        <w:rPr>
          <w:rFonts w:hint="eastAsia"/>
          <w:color w:val="FF0000"/>
        </w:rPr>
        <w:t>lustre_handle</w:t>
      </w:r>
      <w:r w:rsidRPr="00E03932">
        <w:rPr>
          <w:rFonts w:hint="eastAsia"/>
          <w:color w:val="FF0000"/>
        </w:rPr>
        <w:t>的数据结构</w:t>
      </w:r>
    </w:p>
    <w:p w:rsidR="003B1B92" w:rsidRDefault="003B1B92" w:rsidP="00E03932">
      <w:pPr>
        <w:rPr>
          <w:color w:val="FF0000"/>
        </w:rPr>
      </w:pPr>
      <w:r w:rsidRPr="003B1B92">
        <w:rPr>
          <w:color w:val="FF0000"/>
        </w:rPr>
        <w:t>typedef void (*portals_handle_addref_cb)(void *object);</w:t>
      </w:r>
    </w:p>
    <w:p w:rsidR="003B1B92" w:rsidRPr="003B1B92" w:rsidRDefault="003B1B92" w:rsidP="00E03932">
      <w:pPr>
        <w:rPr>
          <w:color w:val="FF0000"/>
        </w:rPr>
      </w:pPr>
      <w:r w:rsidRPr="003B1B92">
        <w:rPr>
          <w:color w:val="FF0000"/>
        </w:rPr>
        <w:t>typedef struct rcu_head cfs_rcu_head_t;</w:t>
      </w:r>
    </w:p>
    <w:p w:rsidR="00E03932" w:rsidRPr="00EA492A" w:rsidRDefault="00E03932" w:rsidP="00E03932">
      <w:pPr>
        <w:rPr>
          <w:color w:val="0000FF"/>
        </w:rPr>
      </w:pPr>
      <w:r w:rsidRPr="00EA492A">
        <w:rPr>
          <w:color w:val="0000FF"/>
        </w:rPr>
        <w:t>struct portals_handle {</w:t>
      </w:r>
    </w:p>
    <w:p w:rsidR="00E03932" w:rsidRDefault="00E03932" w:rsidP="00E03932">
      <w:r>
        <w:t xml:space="preserve">        cfs_list_t h_link;</w:t>
      </w:r>
    </w:p>
    <w:p w:rsidR="00E03932" w:rsidRDefault="00E03932" w:rsidP="00E03932">
      <w:r>
        <w:t xml:space="preserve">        __u64 h_cookie;</w:t>
      </w:r>
    </w:p>
    <w:p w:rsidR="00E03932" w:rsidRDefault="00E03932" w:rsidP="00E03932">
      <w:r>
        <w:t xml:space="preserve">        portals_handle_addref_cb h_addref;</w:t>
      </w:r>
    </w:p>
    <w:p w:rsidR="00E03932" w:rsidRDefault="00E03932" w:rsidP="00E03932"/>
    <w:p w:rsidR="00E03932" w:rsidRDefault="00E03932" w:rsidP="00E03932">
      <w:r>
        <w:t xml:space="preserve">        /* newly added fields to handle the RCU issue. -jxiong */</w:t>
      </w:r>
    </w:p>
    <w:p w:rsidR="00E03932" w:rsidRPr="00E03932" w:rsidRDefault="00E03932" w:rsidP="00E03932">
      <w:pPr>
        <w:rPr>
          <w:lang w:val="de-DE"/>
        </w:rPr>
      </w:pPr>
      <w:r>
        <w:t xml:space="preserve">        </w:t>
      </w:r>
      <w:r w:rsidRPr="00E03932">
        <w:rPr>
          <w:lang w:val="de-DE"/>
        </w:rPr>
        <w:t>cfs_spinlock_t h_lock;</w:t>
      </w:r>
    </w:p>
    <w:p w:rsidR="00E03932" w:rsidRPr="00E03932" w:rsidRDefault="00E03932" w:rsidP="00E03932">
      <w:pPr>
        <w:rPr>
          <w:lang w:val="de-DE"/>
        </w:rPr>
      </w:pPr>
      <w:r w:rsidRPr="00E03932">
        <w:rPr>
          <w:lang w:val="de-DE"/>
        </w:rPr>
        <w:t xml:space="preserve">        void *h_ptr;</w:t>
      </w:r>
    </w:p>
    <w:p w:rsidR="00E03932" w:rsidRDefault="00E03932" w:rsidP="00E03932">
      <w:r w:rsidRPr="00E03932">
        <w:rPr>
          <w:lang w:val="de-DE"/>
        </w:rPr>
        <w:t xml:space="preserve">        </w:t>
      </w:r>
      <w:r>
        <w:t>void (*h_free_cb)(void *, size_t);</w:t>
      </w:r>
    </w:p>
    <w:p w:rsidR="00E03932" w:rsidRDefault="00E03932" w:rsidP="00E03932">
      <w:r>
        <w:t xml:space="preserve">        cfs_rcu_head_t h_rcu;</w:t>
      </w:r>
    </w:p>
    <w:p w:rsidR="00E03932" w:rsidRDefault="00E03932" w:rsidP="00E03932">
      <w:r>
        <w:t xml:space="preserve">        unsigned int h_size;</w:t>
      </w:r>
    </w:p>
    <w:p w:rsidR="00E03932" w:rsidRDefault="00E03932" w:rsidP="00E03932">
      <w:r>
        <w:t xml:space="preserve">        __u8 h_in:1;</w:t>
      </w:r>
    </w:p>
    <w:p w:rsidR="00E03932" w:rsidRDefault="00E03932" w:rsidP="00E03932">
      <w:r>
        <w:t xml:space="preserve">        __u8 h_unused[3];</w:t>
      </w:r>
    </w:p>
    <w:p w:rsidR="00E03932" w:rsidRDefault="00E03932" w:rsidP="00E03932">
      <w:r>
        <w:t>};</w:t>
      </w:r>
    </w:p>
    <w:p w:rsidR="00E03932" w:rsidRPr="00EA492A" w:rsidRDefault="00E03932" w:rsidP="00E03932">
      <w:pPr>
        <w:rPr>
          <w:color w:val="0000FF"/>
        </w:rPr>
      </w:pPr>
      <w:r w:rsidRPr="00EA492A">
        <w:rPr>
          <w:color w:val="0000FF"/>
        </w:rPr>
        <w:t>static struct handle_bucket {</w:t>
      </w:r>
    </w:p>
    <w:p w:rsidR="00E03932" w:rsidRDefault="00E03932" w:rsidP="00E03932">
      <w:r>
        <w:t xml:space="preserve">        cfs_spinlock_t lock;</w:t>
      </w:r>
    </w:p>
    <w:p w:rsidR="00E03932" w:rsidRDefault="00E03932" w:rsidP="00E03932">
      <w:r>
        <w:t xml:space="preserve">        cfs_list_t head;</w:t>
      </w:r>
    </w:p>
    <w:p w:rsidR="00E03932" w:rsidRDefault="00E03932" w:rsidP="00E03932">
      <w:r>
        <w:t xml:space="preserve">} </w:t>
      </w:r>
      <w:r w:rsidRPr="00816EFA">
        <w:rPr>
          <w:color w:val="FF0000"/>
        </w:rPr>
        <w:t>*handle_hash;</w:t>
      </w:r>
    </w:p>
    <w:p w:rsidR="00E03932" w:rsidRPr="00E03932" w:rsidRDefault="00E03932" w:rsidP="00E03932">
      <w:pPr>
        <w:rPr>
          <w:b/>
          <w:color w:val="0000FF"/>
        </w:rPr>
      </w:pPr>
      <w:r w:rsidRPr="00E03932">
        <w:rPr>
          <w:b/>
          <w:color w:val="0000FF"/>
        </w:rPr>
        <w:t>void *class_handle2object(__u64 cookie)</w:t>
      </w:r>
    </w:p>
    <w:p w:rsidR="00E03932" w:rsidRPr="00E03932" w:rsidRDefault="00E03932" w:rsidP="00E03932">
      <w:pPr>
        <w:rPr>
          <w:b/>
          <w:color w:val="0000FF"/>
        </w:rPr>
      </w:pPr>
      <w:r w:rsidRPr="00E03932">
        <w:rPr>
          <w:b/>
          <w:color w:val="0000FF"/>
        </w:rPr>
        <w:t>{</w:t>
      </w:r>
    </w:p>
    <w:p w:rsidR="00E03932" w:rsidRPr="00816EFA" w:rsidRDefault="00E03932" w:rsidP="00E03932">
      <w:pPr>
        <w:rPr>
          <w:color w:val="FF0000"/>
        </w:rPr>
      </w:pPr>
      <w:r>
        <w:t xml:space="preserve">   </w:t>
      </w:r>
      <w:r w:rsidRPr="00816EFA">
        <w:rPr>
          <w:color w:val="FF0000"/>
        </w:rPr>
        <w:t xml:space="preserve">     struct handle_bucket *bucket;</w:t>
      </w:r>
    </w:p>
    <w:p w:rsidR="00E03932" w:rsidRDefault="00E03932" w:rsidP="00E03932">
      <w:r>
        <w:t xml:space="preserve">        struct portals_handle *h;</w:t>
      </w:r>
    </w:p>
    <w:p w:rsidR="00E03932" w:rsidRDefault="00E03932" w:rsidP="00E03932">
      <w:r>
        <w:t xml:space="preserve">        void *retval = NULL;</w:t>
      </w:r>
    </w:p>
    <w:p w:rsidR="00E03932" w:rsidRDefault="00816EFA" w:rsidP="00E03932">
      <w:r>
        <w:t xml:space="preserve">        ENTRY;</w:t>
      </w:r>
    </w:p>
    <w:p w:rsidR="00E03932" w:rsidRDefault="00E03932" w:rsidP="00E03932">
      <w:r>
        <w:t xml:space="preserve">        LASSERT(handle_hash != NULL);</w:t>
      </w:r>
    </w:p>
    <w:p w:rsidR="00E03932" w:rsidRDefault="00E03932" w:rsidP="00E03932">
      <w:r>
        <w:t xml:space="preserve">        /* Be careful when you want to change this code. See the </w:t>
      </w:r>
    </w:p>
    <w:p w:rsidR="00E03932" w:rsidRDefault="00E03932" w:rsidP="00E03932">
      <w:r>
        <w:t xml:space="preserve">         * rcu_read_lock() definition on top this file. - jxiong */</w:t>
      </w:r>
    </w:p>
    <w:p w:rsidR="00E03932" w:rsidRPr="00816EFA" w:rsidRDefault="00E03932" w:rsidP="00E03932">
      <w:pPr>
        <w:rPr>
          <w:color w:val="FF0000"/>
        </w:rPr>
      </w:pPr>
      <w:r>
        <w:t xml:space="preserve">      </w:t>
      </w:r>
      <w:r w:rsidRPr="00816EFA">
        <w:rPr>
          <w:color w:val="FF0000"/>
        </w:rPr>
        <w:t xml:space="preserve">  bucket = handle_hash</w:t>
      </w:r>
      <w:r w:rsidR="00816EFA" w:rsidRPr="00816EFA">
        <w:rPr>
          <w:color w:val="FF0000"/>
        </w:rPr>
        <w:t xml:space="preserve"> + (cookie &amp; HANDLE_HASH_MASK);</w:t>
      </w:r>
    </w:p>
    <w:p w:rsidR="00E03932" w:rsidRPr="00816EFA" w:rsidRDefault="00E03932" w:rsidP="00E03932">
      <w:pPr>
        <w:rPr>
          <w:color w:val="FF0000"/>
        </w:rPr>
      </w:pPr>
      <w:r>
        <w:t xml:space="preserve">       </w:t>
      </w:r>
      <w:r w:rsidRPr="00816EFA">
        <w:rPr>
          <w:color w:val="FF0000"/>
        </w:rPr>
        <w:t xml:space="preserve"> rcu_read_lock();</w:t>
      </w:r>
    </w:p>
    <w:p w:rsidR="00E03932" w:rsidRDefault="00E03932" w:rsidP="00E03932">
      <w:r>
        <w:t xml:space="preserve">        list_for_each_entry_rcu(h, &amp;bucket-&gt;head, h_link) {</w:t>
      </w:r>
    </w:p>
    <w:p w:rsidR="00E03932" w:rsidRDefault="00E03932" w:rsidP="00E03932">
      <w:r>
        <w:t xml:space="preserve">                if (h-&gt;h_cookie != cookie)</w:t>
      </w:r>
    </w:p>
    <w:p w:rsidR="00E03932" w:rsidRDefault="00E03932" w:rsidP="00E03932">
      <w:r>
        <w:t xml:space="preserve">  </w:t>
      </w:r>
      <w:r w:rsidR="00816EFA">
        <w:t xml:space="preserve">                      continue;</w:t>
      </w:r>
    </w:p>
    <w:p w:rsidR="00E03932" w:rsidRDefault="00E03932" w:rsidP="00E03932">
      <w:r>
        <w:t xml:space="preserve">                cfs_spin_lock(&amp;h-&gt;h_lock);</w:t>
      </w:r>
    </w:p>
    <w:p w:rsidR="00E03932" w:rsidRDefault="00E03932" w:rsidP="00E03932">
      <w:r>
        <w:t xml:space="preserve">                if (likely(h-&gt;h_in != 0)) {</w:t>
      </w:r>
    </w:p>
    <w:p w:rsidR="00E03932" w:rsidRPr="00816EFA" w:rsidRDefault="00E03932" w:rsidP="00E03932">
      <w:pPr>
        <w:rPr>
          <w:color w:val="FF0000"/>
          <w:lang w:val="pt-BR"/>
        </w:rPr>
      </w:pPr>
      <w:r>
        <w:t xml:space="preserve">                       </w:t>
      </w:r>
      <w:r w:rsidRPr="00816EFA">
        <w:rPr>
          <w:color w:val="FF0000"/>
        </w:rPr>
        <w:t xml:space="preserve"> </w:t>
      </w:r>
      <w:r w:rsidRPr="00816EFA">
        <w:rPr>
          <w:color w:val="FF0000"/>
          <w:lang w:val="pt-BR"/>
        </w:rPr>
        <w:t>h-&gt;h_addref(h);</w:t>
      </w:r>
    </w:p>
    <w:p w:rsidR="00E03932" w:rsidRPr="00816EFA" w:rsidRDefault="00E03932" w:rsidP="00E03932">
      <w:pPr>
        <w:rPr>
          <w:color w:val="FF0000"/>
          <w:lang w:val="pt-BR"/>
        </w:rPr>
      </w:pPr>
      <w:r w:rsidRPr="00816EFA">
        <w:rPr>
          <w:color w:val="FF0000"/>
          <w:lang w:val="pt-BR"/>
        </w:rPr>
        <w:t xml:space="preserve">                        retval = h;</w:t>
      </w:r>
    </w:p>
    <w:p w:rsidR="00E03932" w:rsidRDefault="00E03932" w:rsidP="00E03932">
      <w:r w:rsidRPr="00E03932">
        <w:rPr>
          <w:lang w:val="pt-BR"/>
        </w:rPr>
        <w:t xml:space="preserve">                </w:t>
      </w:r>
      <w:r>
        <w:t>}</w:t>
      </w:r>
    </w:p>
    <w:p w:rsidR="00E03932" w:rsidRDefault="00E03932" w:rsidP="00E03932">
      <w:r>
        <w:t xml:space="preserve">                cfs_spin_unlock(&amp;h-&gt;h_lock);</w:t>
      </w:r>
    </w:p>
    <w:p w:rsidR="00E03932" w:rsidRDefault="00E03932" w:rsidP="00E03932">
      <w:r>
        <w:lastRenderedPageBreak/>
        <w:t xml:space="preserve">                break;</w:t>
      </w:r>
    </w:p>
    <w:p w:rsidR="00E03932" w:rsidRDefault="00E03932" w:rsidP="00E03932">
      <w:r>
        <w:t xml:space="preserve">        }</w:t>
      </w:r>
    </w:p>
    <w:p w:rsidR="00E03932" w:rsidRPr="00816EFA" w:rsidRDefault="00E03932" w:rsidP="00E03932">
      <w:pPr>
        <w:rPr>
          <w:color w:val="FF0000"/>
        </w:rPr>
      </w:pPr>
      <w:r>
        <w:t xml:space="preserve">     </w:t>
      </w:r>
      <w:r w:rsidRPr="00816EFA">
        <w:rPr>
          <w:color w:val="FF0000"/>
        </w:rPr>
        <w:t xml:space="preserve">   rcu_read_unlock();</w:t>
      </w:r>
    </w:p>
    <w:p w:rsidR="00E03932" w:rsidRDefault="00E03932" w:rsidP="00E03932"/>
    <w:p w:rsidR="00E03932" w:rsidRDefault="00E03932" w:rsidP="00E03932">
      <w:r>
        <w:t xml:space="preserve">        RETURN(retval);</w:t>
      </w:r>
    </w:p>
    <w:p w:rsidR="00D85601" w:rsidRDefault="00E03932" w:rsidP="00E03932">
      <w:r>
        <w:t>}</w:t>
      </w:r>
    </w:p>
    <w:p w:rsidR="00FD6A36" w:rsidRDefault="00FD6A36" w:rsidP="00FD6A36"/>
    <w:p w:rsidR="00FD6A36" w:rsidRDefault="00FD6A36" w:rsidP="00FD6A36">
      <w:r>
        <w:t>/**</w:t>
      </w:r>
    </w:p>
    <w:p w:rsidR="00FD6A36" w:rsidRDefault="00FD6A36" w:rsidP="00FD6A36">
      <w:r>
        <w:t xml:space="preserve"> * Attempt to (re)connect import \a imp. This includes all preparations,</w:t>
      </w:r>
    </w:p>
    <w:p w:rsidR="00FD6A36" w:rsidRPr="00F24F51" w:rsidRDefault="00FD6A36" w:rsidP="00FD6A36">
      <w:pPr>
        <w:rPr>
          <w:color w:val="0000FF"/>
        </w:rPr>
      </w:pPr>
      <w:r>
        <w:t xml:space="preserve"> * initializing CONNECT RPC request and </w:t>
      </w:r>
      <w:r w:rsidRPr="00F24F51">
        <w:rPr>
          <w:color w:val="0000FF"/>
        </w:rPr>
        <w:t>passing it to ptlrpcd for</w:t>
      </w:r>
    </w:p>
    <w:p w:rsidR="00FD6A36" w:rsidRDefault="00FD6A36" w:rsidP="00FD6A36">
      <w:r w:rsidRPr="00F24F51">
        <w:rPr>
          <w:color w:val="0000FF"/>
        </w:rPr>
        <w:t xml:space="preserve"> * actual sending</w:t>
      </w:r>
      <w:r>
        <w:t>.</w:t>
      </w:r>
    </w:p>
    <w:p w:rsidR="00FD6A36" w:rsidRDefault="00FD6A36" w:rsidP="00FD6A36">
      <w:r>
        <w:t xml:space="preserve"> * Returns 0 on success or error code.</w:t>
      </w:r>
    </w:p>
    <w:p w:rsidR="00FD6A36" w:rsidRDefault="00FD6A36" w:rsidP="00FD6A36">
      <w:r>
        <w:t xml:space="preserve"> */</w:t>
      </w:r>
    </w:p>
    <w:p w:rsidR="00FD6A36" w:rsidRPr="00FD6A36" w:rsidRDefault="00FD6A36" w:rsidP="00FD6A36">
      <w:pPr>
        <w:rPr>
          <w:b/>
          <w:color w:val="0000FF"/>
        </w:rPr>
      </w:pPr>
      <w:r w:rsidRPr="00FD6A36">
        <w:rPr>
          <w:b/>
          <w:color w:val="0000FF"/>
        </w:rPr>
        <w:t>int ptlrpc_connect_import(struct obd_import *imp, char *new_uuid)</w:t>
      </w:r>
    </w:p>
    <w:p w:rsidR="00FD6A36" w:rsidRPr="00FD6A36" w:rsidRDefault="00FD6A36" w:rsidP="00FD6A36">
      <w:pPr>
        <w:rPr>
          <w:b/>
          <w:color w:val="0000FF"/>
        </w:rPr>
      </w:pPr>
      <w:r w:rsidRPr="00FD6A36">
        <w:rPr>
          <w:b/>
          <w:color w:val="0000FF"/>
        </w:rPr>
        <w:t>{</w:t>
      </w:r>
    </w:p>
    <w:p w:rsidR="00FD6A36" w:rsidRPr="00F24F51" w:rsidRDefault="00FD6A36" w:rsidP="00FD6A36">
      <w:pPr>
        <w:rPr>
          <w:color w:val="FF0000"/>
        </w:rPr>
      </w:pPr>
      <w:r>
        <w:t xml:space="preserve">        </w:t>
      </w:r>
      <w:r w:rsidRPr="00F24F51">
        <w:rPr>
          <w:color w:val="FF0000"/>
        </w:rPr>
        <w:t>struct obd_device *obd = imp-&gt;imp_obd;</w:t>
      </w:r>
    </w:p>
    <w:p w:rsidR="00FD6A36" w:rsidRDefault="00FD6A36" w:rsidP="00FD6A36">
      <w:r>
        <w:t xml:space="preserve">        int initial_connect = 0;</w:t>
      </w:r>
    </w:p>
    <w:p w:rsidR="00FD6A36" w:rsidRDefault="00FD6A36" w:rsidP="00FD6A36">
      <w:r>
        <w:t xml:space="preserve">        int set_transno = 0;</w:t>
      </w:r>
    </w:p>
    <w:p w:rsidR="00FD6A36" w:rsidRDefault="00FD6A36" w:rsidP="00FD6A36">
      <w:r>
        <w:t xml:space="preserve">        __u64 committed_before_reconnect = 0;</w:t>
      </w:r>
    </w:p>
    <w:p w:rsidR="00FD6A36" w:rsidRPr="00F24F51" w:rsidRDefault="00FD6A36" w:rsidP="00FD6A36">
      <w:pPr>
        <w:rPr>
          <w:color w:val="FF0000"/>
        </w:rPr>
      </w:pPr>
      <w:r>
        <w:t xml:space="preserve">       </w:t>
      </w:r>
      <w:r w:rsidRPr="00F24F51">
        <w:rPr>
          <w:color w:val="FF0000"/>
        </w:rPr>
        <w:t xml:space="preserve"> struct ptlrpc_request *request;</w:t>
      </w:r>
    </w:p>
    <w:p w:rsidR="00FD6A36" w:rsidRDefault="00FD6A36" w:rsidP="00FD6A36">
      <w:r>
        <w:t xml:space="preserve">        char *bufs[] = { NULL,</w:t>
      </w:r>
    </w:p>
    <w:p w:rsidR="00FD6A36" w:rsidRDefault="00FD6A36" w:rsidP="00FD6A36">
      <w:r>
        <w:t xml:space="preserve">                         obd2cli_tgt(imp-&gt;imp_obd),</w:t>
      </w:r>
    </w:p>
    <w:p w:rsidR="00FD6A36" w:rsidRDefault="00FD6A36" w:rsidP="00FD6A36">
      <w:r>
        <w:t xml:space="preserve">                         obd-&gt;obd_uuid.uuid,</w:t>
      </w:r>
    </w:p>
    <w:p w:rsidR="00FD6A36" w:rsidRDefault="00FD6A36" w:rsidP="00FD6A36">
      <w:r>
        <w:t xml:space="preserve">                         (char *)&amp;imp-&gt;imp_dlm_handle,</w:t>
      </w:r>
    </w:p>
    <w:p w:rsidR="00FD6A36" w:rsidRDefault="00FD6A36" w:rsidP="00FD6A36">
      <w:r>
        <w:t xml:space="preserve">                         (char *)&amp;imp-&gt;imp_connect_data };</w:t>
      </w:r>
    </w:p>
    <w:p w:rsidR="00FD6A36" w:rsidRDefault="00FD6A36" w:rsidP="00FD6A36">
      <w:r>
        <w:t xml:space="preserve">        struct ptlrpc_connect_async_args *aa;</w:t>
      </w:r>
    </w:p>
    <w:p w:rsidR="00FD6A36" w:rsidRDefault="00FD6A36" w:rsidP="00FD6A36">
      <w:r>
        <w:t xml:space="preserve">        int rc;</w:t>
      </w:r>
    </w:p>
    <w:p w:rsidR="00FD6A36" w:rsidRDefault="00FD6A36" w:rsidP="00FD6A36">
      <w:r>
        <w:t xml:space="preserve">        ENTRY;</w:t>
      </w:r>
    </w:p>
    <w:p w:rsidR="00FD6A36" w:rsidRDefault="00FD6A36" w:rsidP="00FD6A36"/>
    <w:p w:rsidR="00FD6A36" w:rsidRDefault="00FD6A36" w:rsidP="00FD6A36">
      <w:r>
        <w:t xml:space="preserve">        cfs_spin_lock(&amp;imp-&gt;imp_lock);</w:t>
      </w:r>
    </w:p>
    <w:p w:rsidR="00F24F51" w:rsidRPr="00F24F51" w:rsidRDefault="00F24F51" w:rsidP="00FD6A36">
      <w:pPr>
        <w:rPr>
          <w:color w:val="FF0000"/>
        </w:rPr>
      </w:pPr>
      <w:r w:rsidRPr="00F24F51">
        <w:rPr>
          <w:rFonts w:hint="eastAsia"/>
          <w:color w:val="FF0000"/>
        </w:rPr>
        <w:t>//</w:t>
      </w:r>
      <w:r w:rsidRPr="00F24F51">
        <w:rPr>
          <w:rFonts w:hint="eastAsia"/>
          <w:color w:val="FF0000"/>
        </w:rPr>
        <w:t>针对</w:t>
      </w:r>
      <w:r w:rsidRPr="00F24F51">
        <w:rPr>
          <w:rFonts w:hint="eastAsia"/>
          <w:color w:val="FF0000"/>
        </w:rPr>
        <w:t>imp</w:t>
      </w:r>
      <w:r w:rsidRPr="00F24F51">
        <w:rPr>
          <w:rFonts w:hint="eastAsia"/>
          <w:color w:val="FF0000"/>
        </w:rPr>
        <w:t>的不同状态进行处理</w:t>
      </w:r>
    </w:p>
    <w:p w:rsidR="00FD6A36" w:rsidRDefault="00FD6A36" w:rsidP="00FD6A36">
      <w:r>
        <w:t xml:space="preserve">        if (imp-&gt;imp_state == LUSTRE_IMP_CLOSED) {</w:t>
      </w:r>
    </w:p>
    <w:p w:rsidR="00FD6A36" w:rsidRDefault="00FD6A36" w:rsidP="00FD6A36">
      <w:r>
        <w:t xml:space="preserve">                cfs_spin_unlock(&amp;imp-&gt;imp_lock);</w:t>
      </w:r>
    </w:p>
    <w:p w:rsidR="00FD6A36" w:rsidRDefault="00FD6A36" w:rsidP="00FD6A36">
      <w:r>
        <w:t xml:space="preserve">                CERROR("can't connect to a closed import\n");</w:t>
      </w:r>
    </w:p>
    <w:p w:rsidR="00FD6A36" w:rsidRDefault="00FD6A36" w:rsidP="00FD6A36">
      <w:r>
        <w:t xml:space="preserve">                RETURN(-EINVAL);</w:t>
      </w:r>
    </w:p>
    <w:p w:rsidR="00FD6A36" w:rsidRDefault="00FD6A36" w:rsidP="00FD6A36">
      <w:r>
        <w:t xml:space="preserve">        } else if (imp-&gt;imp_state == LUSTRE_IMP_FULL) {</w:t>
      </w:r>
    </w:p>
    <w:p w:rsidR="00FD6A36" w:rsidRDefault="00FD6A36" w:rsidP="00FD6A36">
      <w:r>
        <w:t xml:space="preserve">                cfs_spin_unlock(&amp;imp-&gt;imp_lock);</w:t>
      </w:r>
    </w:p>
    <w:p w:rsidR="00FD6A36" w:rsidRDefault="00FD6A36" w:rsidP="00FD6A36">
      <w:r>
        <w:t xml:space="preserve">                CERROR("already connected\n");</w:t>
      </w:r>
    </w:p>
    <w:p w:rsidR="00FD6A36" w:rsidRDefault="00FD6A36" w:rsidP="00FD6A36">
      <w:r>
        <w:t xml:space="preserve">                RETURN(0);</w:t>
      </w:r>
    </w:p>
    <w:p w:rsidR="00FD6A36" w:rsidRDefault="00FD6A36" w:rsidP="00FD6A36">
      <w:r>
        <w:t xml:space="preserve">        } else if (imp-&gt;imp_state == LUSTRE_IMP_CONNECTING) {</w:t>
      </w:r>
    </w:p>
    <w:p w:rsidR="00FD6A36" w:rsidRDefault="00FD6A36" w:rsidP="00FD6A36">
      <w:r>
        <w:t xml:space="preserve">                cfs_spin_unlock(&amp;imp-&gt;imp_lock);</w:t>
      </w:r>
    </w:p>
    <w:p w:rsidR="00FD6A36" w:rsidRDefault="00FD6A36" w:rsidP="00FD6A36">
      <w:r>
        <w:t xml:space="preserve">                CERROR("already connecting\n");</w:t>
      </w:r>
    </w:p>
    <w:p w:rsidR="00FD6A36" w:rsidRDefault="00FD6A36" w:rsidP="00FD6A36">
      <w:r>
        <w:lastRenderedPageBreak/>
        <w:t xml:space="preserve">                RETURN(-EALREADY);</w:t>
      </w:r>
    </w:p>
    <w:p w:rsidR="00FD6A36" w:rsidRDefault="00FD6A36" w:rsidP="00FD6A36">
      <w:r>
        <w:t xml:space="preserve">        }</w:t>
      </w:r>
    </w:p>
    <w:p w:rsidR="00FD6A36" w:rsidRPr="00F24F51" w:rsidRDefault="00F24F51" w:rsidP="00FD6A36">
      <w:pPr>
        <w:rPr>
          <w:b/>
        </w:rPr>
      </w:pPr>
      <w:r>
        <w:rPr>
          <w:rFonts w:hint="eastAsia"/>
        </w:rPr>
        <w:t>//</w:t>
      </w:r>
      <w:r>
        <w:rPr>
          <w:rFonts w:hint="eastAsia"/>
        </w:rPr>
        <w:t>设置当前状态为</w:t>
      </w:r>
      <w:r w:rsidRPr="00F24F51">
        <w:rPr>
          <w:color w:val="FF0000"/>
        </w:rPr>
        <w:t>LUSTRE_IMP_CONNECTING</w:t>
      </w:r>
    </w:p>
    <w:p w:rsidR="00FD6A36" w:rsidRPr="00F24F51" w:rsidRDefault="00FD6A36" w:rsidP="00FD6A36">
      <w:pPr>
        <w:rPr>
          <w:color w:val="FF0000"/>
        </w:rPr>
      </w:pPr>
      <w:r>
        <w:t xml:space="preserve"> </w:t>
      </w:r>
      <w:r w:rsidRPr="00F24F51">
        <w:rPr>
          <w:color w:val="FF0000"/>
        </w:rPr>
        <w:t xml:space="preserve">       IMPORT_SET_STATE_NOLOCK(imp, LUSTRE_IMP_CONNECTING);</w:t>
      </w:r>
    </w:p>
    <w:p w:rsidR="00FD6A36" w:rsidRDefault="00FD6A36" w:rsidP="00FD6A36"/>
    <w:p w:rsidR="00FD6A36" w:rsidRPr="00956614" w:rsidRDefault="00FD6A36" w:rsidP="00FD6A36">
      <w:pPr>
        <w:rPr>
          <w:color w:val="FF0000"/>
        </w:rPr>
      </w:pPr>
      <w:r>
        <w:t xml:space="preserve">       </w:t>
      </w:r>
      <w:r w:rsidRPr="00956614">
        <w:rPr>
          <w:color w:val="FF0000"/>
        </w:rPr>
        <w:t xml:space="preserve"> imp-&gt;imp_conn_cnt++;</w:t>
      </w:r>
    </w:p>
    <w:p w:rsidR="00FD6A36" w:rsidRPr="00956614" w:rsidRDefault="00FD6A36" w:rsidP="00FD6A36">
      <w:pPr>
        <w:rPr>
          <w:color w:val="FF0000"/>
        </w:rPr>
      </w:pPr>
      <w:r w:rsidRPr="00956614">
        <w:rPr>
          <w:color w:val="FF0000"/>
        </w:rPr>
        <w:t xml:space="preserve">        imp-&gt;imp_resend_replay = 0;</w:t>
      </w:r>
    </w:p>
    <w:p w:rsidR="00956614" w:rsidRPr="00956614" w:rsidRDefault="00956614" w:rsidP="00956614">
      <w:pPr>
        <w:rPr>
          <w:color w:val="3366FF"/>
        </w:rPr>
      </w:pPr>
      <w:r w:rsidRPr="00956614">
        <w:rPr>
          <w:color w:val="3366FF"/>
        </w:rPr>
        <w:t>/</w:t>
      </w:r>
      <w:r w:rsidRPr="00956614">
        <w:rPr>
          <w:rFonts w:hint="eastAsia"/>
          <w:color w:val="3366FF"/>
        </w:rPr>
        <w:t>*</w:t>
      </w:r>
      <w:r w:rsidRPr="00956614">
        <w:rPr>
          <w:color w:val="3366FF"/>
        </w:rPr>
        <w:t>imp-&gt;imp_remote_handle:remote export handle,this is how remote side knows what export we are talking to.filled from response to connect request.</w:t>
      </w:r>
      <w:r w:rsidRPr="00956614">
        <w:rPr>
          <w:rFonts w:hint="eastAsia"/>
          <w:color w:val="3366FF"/>
        </w:rPr>
        <w:t>*/</w:t>
      </w:r>
    </w:p>
    <w:p w:rsidR="00956614" w:rsidRDefault="00956614" w:rsidP="00956614">
      <w:r>
        <w:t xml:space="preserve">        if (!lustre_handle_is_used(&amp;imp-&gt;imp_remote_handle))</w:t>
      </w:r>
    </w:p>
    <w:p w:rsidR="00956614" w:rsidRDefault="00956614" w:rsidP="00956614">
      <w:r>
        <w:t xml:space="preserve">                initial_connect = 1;</w:t>
      </w:r>
    </w:p>
    <w:p w:rsidR="00956614" w:rsidRDefault="00956614" w:rsidP="00956614">
      <w:r>
        <w:t xml:space="preserve">        else  </w:t>
      </w:r>
      <w:r w:rsidRPr="00956614">
        <w:rPr>
          <w:color w:val="3366FF"/>
        </w:rPr>
        <w:t>//imp-&gt;imp_peer_committed_transno:last trasno committed on remote side</w:t>
      </w:r>
    </w:p>
    <w:p w:rsidR="00956614" w:rsidRDefault="00956614" w:rsidP="00956614">
      <w:r>
        <w:t xml:space="preserve">                committed_before_reconnect = imp-&gt;imp_peer_committed_transno;</w:t>
      </w:r>
    </w:p>
    <w:p w:rsidR="00956614" w:rsidRPr="00C5769A" w:rsidRDefault="00956614" w:rsidP="00956614">
      <w:pPr>
        <w:rPr>
          <w:color w:val="3366FF"/>
        </w:rPr>
      </w:pPr>
      <w:r w:rsidRPr="00C5769A">
        <w:rPr>
          <w:color w:val="3366FF"/>
        </w:rPr>
        <w:t>/</w:t>
      </w:r>
      <w:r w:rsidR="00C5769A" w:rsidRPr="00C5769A">
        <w:rPr>
          <w:rFonts w:hint="eastAsia"/>
          <w:color w:val="3366FF"/>
        </w:rPr>
        <w:t>*</w:t>
      </w:r>
      <w:r w:rsidRPr="00C5769A">
        <w:rPr>
          <w:color w:val="3366FF"/>
        </w:rPr>
        <w:t>ptlrpc_first_transno():get the transno of the first entry in imp-&gt;imp_replay_list</w:t>
      </w:r>
      <w:r w:rsidR="00C5769A" w:rsidRPr="00C5769A">
        <w:rPr>
          <w:rFonts w:hint="eastAsia"/>
          <w:color w:val="3366FF"/>
        </w:rPr>
        <w:t>。</w:t>
      </w:r>
      <w:r w:rsidR="00C5769A" w:rsidRPr="00C5769A">
        <w:rPr>
          <w:color w:val="3366FF"/>
        </w:rPr>
        <w:t>ocd_transno:first transno from client to be replayed</w:t>
      </w:r>
      <w:r w:rsidR="00C5769A" w:rsidRPr="00C5769A">
        <w:rPr>
          <w:rFonts w:hint="eastAsia"/>
          <w:color w:val="3366FF"/>
        </w:rPr>
        <w:t>*/</w:t>
      </w:r>
    </w:p>
    <w:p w:rsidR="00956614" w:rsidRDefault="00C5769A" w:rsidP="00956614">
      <w:r>
        <w:t xml:space="preserve">        set_transno=</w:t>
      </w:r>
      <w:r w:rsidR="00956614" w:rsidRPr="00C5769A">
        <w:rPr>
          <w:color w:val="FF0000"/>
        </w:rPr>
        <w:t>ptlrpc_first_transno</w:t>
      </w:r>
      <w:r w:rsidR="00956614">
        <w:t>(imp,&amp;imp-&gt;imp_connect_data.ocd_transno);        cfs_spin_unlock(&amp;imp-&gt;imp_lock);</w:t>
      </w:r>
    </w:p>
    <w:p w:rsidR="00956614" w:rsidRDefault="00956614" w:rsidP="00956614"/>
    <w:p w:rsidR="00956614" w:rsidRDefault="00956614" w:rsidP="00956614">
      <w:r>
        <w:t xml:space="preserve">        if (new_uuid) {</w:t>
      </w:r>
    </w:p>
    <w:p w:rsidR="00956614" w:rsidRDefault="00956614" w:rsidP="00956614">
      <w:r>
        <w:t xml:space="preserve">                struct obd_uuid uuid;</w:t>
      </w:r>
    </w:p>
    <w:p w:rsidR="00956614" w:rsidRPr="00C5769A" w:rsidRDefault="00956614" w:rsidP="00956614">
      <w:pPr>
        <w:rPr>
          <w:color w:val="FF0000"/>
        </w:rPr>
      </w:pPr>
      <w:r>
        <w:t xml:space="preserve">           </w:t>
      </w:r>
      <w:r w:rsidRPr="00C5769A">
        <w:rPr>
          <w:color w:val="FF0000"/>
        </w:rPr>
        <w:t xml:space="preserve">     obd_str2uuid(&amp;uuid, new_uuid);</w:t>
      </w:r>
    </w:p>
    <w:p w:rsidR="00956614" w:rsidRPr="00C5769A" w:rsidRDefault="00956614" w:rsidP="00956614">
      <w:pPr>
        <w:rPr>
          <w:color w:val="FF0000"/>
        </w:rPr>
      </w:pPr>
      <w:r w:rsidRPr="00C5769A">
        <w:rPr>
          <w:color w:val="FF0000"/>
        </w:rPr>
        <w:t xml:space="preserve">                rc = import_set_conn_priority(imp, &amp;uuid);//call import_set_conn</w:t>
      </w:r>
      <w:r w:rsidR="002072C0">
        <w:rPr>
          <w:rFonts w:hint="eastAsia"/>
          <w:color w:val="FF0000"/>
        </w:rPr>
        <w:t>见下面</w:t>
      </w:r>
    </w:p>
    <w:p w:rsidR="00956614" w:rsidRDefault="00956614" w:rsidP="00956614">
      <w:r>
        <w:t xml:space="preserve">                if (rc)</w:t>
      </w:r>
    </w:p>
    <w:p w:rsidR="00956614" w:rsidRDefault="00956614" w:rsidP="00956614">
      <w:r>
        <w:t xml:space="preserve">                        GOTO(out, rc);</w:t>
      </w:r>
    </w:p>
    <w:p w:rsidR="00FD6A36" w:rsidRDefault="00956614" w:rsidP="00956614">
      <w:r>
        <w:t xml:space="preserve">        }</w:t>
      </w:r>
    </w:p>
    <w:p w:rsidR="00FD6A36" w:rsidRDefault="00FD6A36" w:rsidP="00FD6A36">
      <w:r>
        <w:t xml:space="preserve">        rc = import_select_connection(imp);</w:t>
      </w:r>
    </w:p>
    <w:p w:rsidR="00FD6A36" w:rsidRDefault="00FD6A36" w:rsidP="00FD6A36">
      <w:r>
        <w:t xml:space="preserve">        if (rc)</w:t>
      </w:r>
    </w:p>
    <w:p w:rsidR="00FD6A36" w:rsidRDefault="00FD6A36" w:rsidP="00FD6A36">
      <w:r>
        <w:t xml:space="preserve">                GOTO(out, rc);</w:t>
      </w:r>
    </w:p>
    <w:p w:rsidR="00FD6A36" w:rsidRDefault="00FD6A36" w:rsidP="00FD6A36"/>
    <w:p w:rsidR="00FD6A36" w:rsidRDefault="00FD6A36" w:rsidP="00FD6A36">
      <w:r>
        <w:t xml:space="preserve">        rc = sptlrpc_import_sec_adapt(imp, NULL, 0);</w:t>
      </w:r>
    </w:p>
    <w:p w:rsidR="00FD6A36" w:rsidRDefault="00FD6A36" w:rsidP="00FD6A36">
      <w:r>
        <w:t xml:space="preserve">        if (rc)</w:t>
      </w:r>
    </w:p>
    <w:p w:rsidR="00FD6A36" w:rsidRDefault="00FD6A36" w:rsidP="00FD6A36">
      <w:r>
        <w:t xml:space="preserve">                GOTO(out, rc);</w:t>
      </w:r>
    </w:p>
    <w:p w:rsidR="00FD6A36" w:rsidRDefault="00FD6A36" w:rsidP="00FD6A36"/>
    <w:p w:rsidR="00FD6A36" w:rsidRDefault="00FD6A36" w:rsidP="00FD6A36">
      <w:r>
        <w:t xml:space="preserve">        /* Reset connect flags to the originally requested flags, in case</w:t>
      </w:r>
    </w:p>
    <w:p w:rsidR="00FD6A36" w:rsidRDefault="00FD6A36" w:rsidP="00FD6A36">
      <w:r>
        <w:t xml:space="preserve">         * the server is updated on-the-fly we will get the new features. */</w:t>
      </w:r>
    </w:p>
    <w:p w:rsidR="00FD6A36" w:rsidRDefault="00FD6A36" w:rsidP="00FD6A36">
      <w:r>
        <w:t xml:space="preserve">        imp-&gt;imp_connect_data.ocd_connect_flags = imp-&gt;imp_connect_flags_orig;</w:t>
      </w:r>
    </w:p>
    <w:p w:rsidR="00FD6A36" w:rsidRDefault="00FD6A36" w:rsidP="00FD6A36">
      <w:r>
        <w:t xml:space="preserve">        imp-&gt;imp_msghdr_flags &amp;= ~MSGHDR_AT_SUPPORT;</w:t>
      </w:r>
    </w:p>
    <w:p w:rsidR="00FD6A36" w:rsidRDefault="00FD6A36" w:rsidP="00FD6A36">
      <w:r>
        <w:t xml:space="preserve">        imp-&gt;imp_msghdr_flags &amp;= ~MSGHDR_CKSUM_INCOMPAT18;</w:t>
      </w:r>
    </w:p>
    <w:p w:rsidR="00FD6A36" w:rsidRDefault="00FD6A36" w:rsidP="00FD6A36"/>
    <w:p w:rsidR="00FD6A36" w:rsidRDefault="00FD6A36" w:rsidP="00FD6A36">
      <w:r>
        <w:t xml:space="preserve">        rc = obd_reconnect(NULL, imp-&gt;imp_obd-&gt;obd_self_export, obd,</w:t>
      </w:r>
    </w:p>
    <w:p w:rsidR="00FD6A36" w:rsidRDefault="00FD6A36" w:rsidP="00FD6A36">
      <w:r>
        <w:t xml:space="preserve">                           &amp;obd-&gt;obd_uuid, &amp;imp-&gt;imp_connect_data, NULL);</w:t>
      </w:r>
    </w:p>
    <w:p w:rsidR="00FD6A36" w:rsidRDefault="00FD6A36" w:rsidP="00FD6A36">
      <w:r>
        <w:t xml:space="preserve">        if (rc)</w:t>
      </w:r>
    </w:p>
    <w:p w:rsidR="00FD6A36" w:rsidRDefault="00FD6A36" w:rsidP="00FD6A36">
      <w:r>
        <w:t xml:space="preserve">                GOTO(out, rc);</w:t>
      </w:r>
    </w:p>
    <w:p w:rsidR="00FD6A36" w:rsidRDefault="00FD6A36" w:rsidP="00FD6A36"/>
    <w:p w:rsidR="00FD6A36" w:rsidRDefault="00FD6A36" w:rsidP="00FD6A36">
      <w:r>
        <w:t xml:space="preserve">        request = ptlrpc_request_alloc(imp, &amp;RQF_MDS_CONNECT);</w:t>
      </w:r>
    </w:p>
    <w:p w:rsidR="00FD6A36" w:rsidRDefault="00FD6A36" w:rsidP="00FD6A36">
      <w:r>
        <w:lastRenderedPageBreak/>
        <w:t xml:space="preserve">        if (request == NULL)</w:t>
      </w:r>
    </w:p>
    <w:p w:rsidR="00FD6A36" w:rsidRDefault="00FD6A36" w:rsidP="00FD6A36">
      <w:r>
        <w:t xml:space="preserve">                GOTO(out, rc = -ENOMEM);</w:t>
      </w:r>
    </w:p>
    <w:p w:rsidR="00FD6A36" w:rsidRDefault="00FD6A36" w:rsidP="00FD6A36"/>
    <w:p w:rsidR="00FD6A36" w:rsidRDefault="00FD6A36" w:rsidP="00FD6A36">
      <w:r>
        <w:t xml:space="preserve">        rc = ptlrpc_request_bufs_pack(request, LUSTRE_OBD_VERSION,</w:t>
      </w:r>
    </w:p>
    <w:p w:rsidR="00FD6A36" w:rsidRDefault="00FD6A36" w:rsidP="00FD6A36">
      <w:r>
        <w:t xml:space="preserve">                                      imp-&gt;imp_connect_op, bufs, NULL);</w:t>
      </w:r>
    </w:p>
    <w:p w:rsidR="00FD6A36" w:rsidRDefault="00FD6A36" w:rsidP="00FD6A36">
      <w:r>
        <w:t xml:space="preserve">        if (rc) {</w:t>
      </w:r>
    </w:p>
    <w:p w:rsidR="00FD6A36" w:rsidRDefault="00FD6A36" w:rsidP="00FD6A36">
      <w:r>
        <w:t xml:space="preserve">                ptlrpc_request_free(request);</w:t>
      </w:r>
    </w:p>
    <w:p w:rsidR="00FD6A36" w:rsidRDefault="00FD6A36" w:rsidP="00FD6A36">
      <w:r>
        <w:t xml:space="preserve">                GOTO(out, rc);</w:t>
      </w:r>
    </w:p>
    <w:p w:rsidR="00FD6A36" w:rsidRDefault="00FD6A36" w:rsidP="00FD6A36">
      <w:r>
        <w:t xml:space="preserve">        }</w:t>
      </w:r>
    </w:p>
    <w:p w:rsidR="00FD6A36" w:rsidRDefault="00FD6A36" w:rsidP="00FD6A36"/>
    <w:p w:rsidR="00FD6A36" w:rsidRDefault="00FD6A36" w:rsidP="00FD6A36">
      <w:r>
        <w:t xml:space="preserve">        /* Report the rpc service time to the server so that it knows how long</w:t>
      </w:r>
    </w:p>
    <w:p w:rsidR="00FD6A36" w:rsidRDefault="00FD6A36" w:rsidP="00FD6A36">
      <w:r>
        <w:t xml:space="preserve">         * to wait for clients to join recovery */</w:t>
      </w:r>
    </w:p>
    <w:p w:rsidR="00FD6A36" w:rsidRDefault="00FD6A36" w:rsidP="00FD6A36">
      <w:r>
        <w:t xml:space="preserve">        lustre_msg_set_service_time(request-&gt;rq_reqmsg,</w:t>
      </w:r>
    </w:p>
    <w:p w:rsidR="00FD6A36" w:rsidRDefault="00FD6A36" w:rsidP="00FD6A36">
      <w:r>
        <w:t xml:space="preserve">                                    at_timeout2est(request-&gt;rq_timeout));</w:t>
      </w:r>
    </w:p>
    <w:p w:rsidR="00FD6A36" w:rsidRDefault="00FD6A36" w:rsidP="00FD6A36"/>
    <w:p w:rsidR="00FD6A36" w:rsidRDefault="00FD6A36" w:rsidP="00FD6A36">
      <w:r>
        <w:t xml:space="preserve">        /* The amount of time we give the server to process the connect req.</w:t>
      </w:r>
    </w:p>
    <w:p w:rsidR="00FD6A36" w:rsidRDefault="00FD6A36" w:rsidP="00FD6A36">
      <w:r>
        <w:t xml:space="preserve">         * import_select_connection will increase the net latency on</w:t>
      </w:r>
    </w:p>
    <w:p w:rsidR="00FD6A36" w:rsidRDefault="00FD6A36" w:rsidP="00FD6A36">
      <w:r>
        <w:t xml:space="preserve">         * repeated reconnect attempts to cover slow networks.</w:t>
      </w:r>
    </w:p>
    <w:p w:rsidR="00FD6A36" w:rsidRDefault="00FD6A36" w:rsidP="00FD6A36">
      <w:r>
        <w:t xml:space="preserve">         * We override/ignore the server rpc completion estimate here,</w:t>
      </w:r>
    </w:p>
    <w:p w:rsidR="00FD6A36" w:rsidRDefault="00FD6A36" w:rsidP="00FD6A36">
      <w:r>
        <w:t xml:space="preserve">         * which may be large if this is a reconnect attempt */</w:t>
      </w:r>
    </w:p>
    <w:p w:rsidR="00FD6A36" w:rsidRDefault="00FD6A36" w:rsidP="00FD6A36">
      <w:r>
        <w:t xml:space="preserve">        request-&gt;rq_timeout = INITIAL_CONNECT_TIMEOUT;</w:t>
      </w:r>
    </w:p>
    <w:p w:rsidR="00FD6A36" w:rsidRDefault="00FD6A36" w:rsidP="00FD6A36">
      <w:r>
        <w:t xml:space="preserve">        lustre_msg_set_timeout(request-&gt;rq_reqmsg, request-&gt;rq_timeout);</w:t>
      </w:r>
    </w:p>
    <w:p w:rsidR="00FD6A36" w:rsidRDefault="00FD6A36" w:rsidP="00FD6A36"/>
    <w:p w:rsidR="00FD6A36" w:rsidRDefault="00FD6A36" w:rsidP="00FD6A36">
      <w:r>
        <w:t>#ifndef __KERNEL__</w:t>
      </w:r>
    </w:p>
    <w:p w:rsidR="00FD6A36" w:rsidRDefault="00FD6A36" w:rsidP="00FD6A36">
      <w:r>
        <w:t xml:space="preserve">        lustre_msg_add_op_flags(request-&gt;rq_reqmsg, MSG_CONNECT_LIBCLIENT);</w:t>
      </w:r>
    </w:p>
    <w:p w:rsidR="00FD6A36" w:rsidRDefault="00FD6A36" w:rsidP="00FD6A36">
      <w:r>
        <w:t>#endif</w:t>
      </w:r>
    </w:p>
    <w:p w:rsidR="00FD6A36" w:rsidRDefault="00FD6A36" w:rsidP="00FD6A36">
      <w:r>
        <w:t xml:space="preserve">        lustre_msg_add_op_flags(request-&gt;rq_reqmsg, MSG_CONNECT_NEXT_VER);</w:t>
      </w:r>
    </w:p>
    <w:p w:rsidR="00FD6A36" w:rsidRDefault="00FD6A36" w:rsidP="00FD6A36"/>
    <w:p w:rsidR="00FD6A36" w:rsidRDefault="00FD6A36" w:rsidP="00FD6A36">
      <w:r>
        <w:t xml:space="preserve">        request-&gt;rq_no_resend = request-&gt;rq_no_delay = 1;</w:t>
      </w:r>
    </w:p>
    <w:p w:rsidR="00FD6A36" w:rsidRDefault="00FD6A36" w:rsidP="00FD6A36">
      <w:r>
        <w:t xml:space="preserve">        request-&gt;rq_send_state = LUSTRE_IMP_CONNECTING;</w:t>
      </w:r>
    </w:p>
    <w:p w:rsidR="00FD6A36" w:rsidRDefault="00FD6A36" w:rsidP="00FD6A36">
      <w:r>
        <w:t xml:space="preserve">        /* Allow a slightly larger reply for future growth compatibility */</w:t>
      </w:r>
    </w:p>
    <w:p w:rsidR="00FD6A36" w:rsidRDefault="00FD6A36" w:rsidP="00FD6A36">
      <w:r>
        <w:t xml:space="preserve">        req_capsule_set_size(&amp;request-&gt;rq_pill, &amp;RMF_CONNECT_DATA, RCL_SERVER,</w:t>
      </w:r>
    </w:p>
    <w:p w:rsidR="00FD6A36" w:rsidRDefault="00FD6A36" w:rsidP="00FD6A36">
      <w:r>
        <w:t xml:space="preserve">                             sizeof(struct obd_connect_data)+16*sizeof(__u64));</w:t>
      </w:r>
    </w:p>
    <w:p w:rsidR="00FD6A36" w:rsidRDefault="00FD6A36" w:rsidP="00FD6A36">
      <w:r>
        <w:t xml:space="preserve">        ptlrpc_request_set_replen(request);</w:t>
      </w:r>
    </w:p>
    <w:p w:rsidR="00FD6A36" w:rsidRDefault="00FD6A36" w:rsidP="00FD6A36">
      <w:r>
        <w:t xml:space="preserve">        request-&gt;rq_interpret_reply = ptlrpc_connect_interpret;</w:t>
      </w:r>
    </w:p>
    <w:p w:rsidR="00FD6A36" w:rsidRDefault="00FD6A36" w:rsidP="00FD6A36"/>
    <w:p w:rsidR="00FD6A36" w:rsidRDefault="00FD6A36" w:rsidP="00FD6A36">
      <w:r>
        <w:t xml:space="preserve">        CLASSERT(sizeof (*aa) &lt;= sizeof (request-&gt;rq_async_args));</w:t>
      </w:r>
    </w:p>
    <w:p w:rsidR="00FD6A36" w:rsidRDefault="00FD6A36" w:rsidP="00FD6A36">
      <w:r>
        <w:t xml:space="preserve">        aa = ptlrpc_req_async_args(request);</w:t>
      </w:r>
    </w:p>
    <w:p w:rsidR="00FD6A36" w:rsidRDefault="00FD6A36" w:rsidP="00FD6A36">
      <w:r>
        <w:t xml:space="preserve">        memset(aa, 0, sizeof *aa);</w:t>
      </w:r>
    </w:p>
    <w:p w:rsidR="00FD6A36" w:rsidRDefault="00FD6A36" w:rsidP="00FD6A36"/>
    <w:p w:rsidR="00FD6A36" w:rsidRDefault="00FD6A36" w:rsidP="00FD6A36">
      <w:r>
        <w:t xml:space="preserve">        aa-&gt;pcaa_peer_committed = committed_before_reconnect;</w:t>
      </w:r>
    </w:p>
    <w:p w:rsidR="00FD6A36" w:rsidRDefault="00FD6A36" w:rsidP="00FD6A36">
      <w:r>
        <w:t xml:space="preserve">        aa-&gt;pcaa_initial_connect = initial_connect;</w:t>
      </w:r>
    </w:p>
    <w:p w:rsidR="00FD6A36" w:rsidRDefault="00FD6A36" w:rsidP="00FD6A36"/>
    <w:p w:rsidR="00FD6A36" w:rsidRDefault="00FD6A36" w:rsidP="00FD6A36">
      <w:r>
        <w:t xml:space="preserve">        if (aa-&gt;pcaa_initial_connect) {</w:t>
      </w:r>
    </w:p>
    <w:p w:rsidR="00FD6A36" w:rsidRDefault="00FD6A36" w:rsidP="00FD6A36">
      <w:r>
        <w:t xml:space="preserve">                cfs_spin_lock(&amp;imp-&gt;imp_lock);</w:t>
      </w:r>
    </w:p>
    <w:p w:rsidR="00FD6A36" w:rsidRDefault="00FD6A36" w:rsidP="00FD6A36">
      <w:r>
        <w:t xml:space="preserve">                imp-&gt;imp_replayable = 1;</w:t>
      </w:r>
    </w:p>
    <w:p w:rsidR="00FD6A36" w:rsidRDefault="00FD6A36" w:rsidP="00FD6A36">
      <w:r>
        <w:t xml:space="preserve">                cfs_spin_unlock(&amp;imp-&gt;imp_lock);</w:t>
      </w:r>
    </w:p>
    <w:p w:rsidR="00FD6A36" w:rsidRDefault="00FD6A36" w:rsidP="00FD6A36">
      <w:r>
        <w:t xml:space="preserve">                lustre_msg_add_op_flags(request-&gt;rq_reqmsg,</w:t>
      </w:r>
    </w:p>
    <w:p w:rsidR="00FD6A36" w:rsidRDefault="00FD6A36" w:rsidP="00FD6A36">
      <w:r>
        <w:t xml:space="preserve">                                        MSG_CONNECT_INITIAL);</w:t>
      </w:r>
    </w:p>
    <w:p w:rsidR="00FD6A36" w:rsidRDefault="00FD6A36" w:rsidP="00FD6A36">
      <w:r>
        <w:t xml:space="preserve">        }</w:t>
      </w:r>
    </w:p>
    <w:p w:rsidR="00FD6A36" w:rsidRDefault="00FD6A36" w:rsidP="00FD6A36"/>
    <w:p w:rsidR="00FD6A36" w:rsidRDefault="00FD6A36" w:rsidP="00FD6A36">
      <w:r>
        <w:t xml:space="preserve">        if (set_transno)</w:t>
      </w:r>
    </w:p>
    <w:p w:rsidR="00FD6A36" w:rsidRDefault="00FD6A36" w:rsidP="00FD6A36">
      <w:r>
        <w:t xml:space="preserve">                lustre_msg_add_op_flags(request-&gt;rq_reqmsg,</w:t>
      </w:r>
    </w:p>
    <w:p w:rsidR="00FD6A36" w:rsidRDefault="00FD6A36" w:rsidP="00FD6A36">
      <w:r>
        <w:t xml:space="preserve">                                        MSG_CONNECT_TRANSNO);</w:t>
      </w:r>
    </w:p>
    <w:p w:rsidR="00FD6A36" w:rsidRDefault="00FD6A36" w:rsidP="00FD6A36"/>
    <w:p w:rsidR="00FD6A36" w:rsidRDefault="00FD6A36" w:rsidP="00FD6A36">
      <w:r>
        <w:t xml:space="preserve">        DEBUG_REQ(D_RPCTRACE, request, "(re)connect request (timeout %d)",</w:t>
      </w:r>
    </w:p>
    <w:p w:rsidR="00FD6A36" w:rsidRDefault="00FD6A36" w:rsidP="00FD6A36">
      <w:r>
        <w:t xml:space="preserve">                  request-&gt;rq_timeout);</w:t>
      </w:r>
    </w:p>
    <w:p w:rsidR="00FD6A36" w:rsidRDefault="00FD6A36" w:rsidP="00FD6A36">
      <w:r>
        <w:t xml:space="preserve">        ptlrpcd_add_req(request, PSCOPE_OTHER);</w:t>
      </w:r>
    </w:p>
    <w:p w:rsidR="00FD6A36" w:rsidRDefault="00FD6A36" w:rsidP="00FD6A36">
      <w:r>
        <w:t xml:space="preserve">        rc = 0;</w:t>
      </w:r>
    </w:p>
    <w:p w:rsidR="00FD6A36" w:rsidRDefault="00FD6A36" w:rsidP="00FD6A36">
      <w:r>
        <w:t>out:</w:t>
      </w:r>
    </w:p>
    <w:p w:rsidR="00FD6A36" w:rsidRDefault="00FD6A36" w:rsidP="00FD6A36">
      <w:r>
        <w:t xml:space="preserve">        if (rc != 0) {</w:t>
      </w:r>
    </w:p>
    <w:p w:rsidR="00FD6A36" w:rsidRDefault="00FD6A36" w:rsidP="00FD6A36">
      <w:r>
        <w:t xml:space="preserve">                IMPORT_SET_STATE(imp, LUSTRE_IMP_DISCON);</w:t>
      </w:r>
    </w:p>
    <w:p w:rsidR="00FD6A36" w:rsidRDefault="00FD6A36" w:rsidP="00FD6A36">
      <w:r>
        <w:t xml:space="preserve">        }</w:t>
      </w:r>
    </w:p>
    <w:p w:rsidR="00FD6A36" w:rsidRDefault="00FD6A36" w:rsidP="00FD6A36"/>
    <w:p w:rsidR="00FD6A36" w:rsidRDefault="00FD6A36" w:rsidP="00FD6A36">
      <w:r>
        <w:t xml:space="preserve">        RETURN(rc);</w:t>
      </w:r>
    </w:p>
    <w:p w:rsidR="00D85601" w:rsidRDefault="00FD6A36" w:rsidP="00FD6A36">
      <w:r>
        <w:t>}</w:t>
      </w:r>
    </w:p>
    <w:p w:rsidR="00F352D3" w:rsidRDefault="00F352D3" w:rsidP="00F352D3">
      <w:r>
        <w:t>/**</w:t>
      </w:r>
    </w:p>
    <w:p w:rsidR="00F352D3" w:rsidRDefault="00F352D3" w:rsidP="00F352D3">
      <w:r>
        <w:t xml:space="preserve"> * Structure to single define portal connection.</w:t>
      </w:r>
    </w:p>
    <w:p w:rsidR="00F352D3" w:rsidRDefault="00F352D3" w:rsidP="00F352D3">
      <w:r>
        <w:t xml:space="preserve"> */</w:t>
      </w:r>
    </w:p>
    <w:p w:rsidR="00F352D3" w:rsidRPr="00F352D3" w:rsidRDefault="00F352D3" w:rsidP="00F352D3">
      <w:pPr>
        <w:rPr>
          <w:color w:val="0000FF"/>
        </w:rPr>
      </w:pPr>
      <w:r w:rsidRPr="00F352D3">
        <w:rPr>
          <w:color w:val="0000FF"/>
        </w:rPr>
        <w:t>struct ptlrpc_connection {</w:t>
      </w:r>
    </w:p>
    <w:p w:rsidR="00F352D3" w:rsidRDefault="00F352D3" w:rsidP="00F352D3">
      <w:r>
        <w:t xml:space="preserve">        /** linkage for connections hash table */</w:t>
      </w:r>
    </w:p>
    <w:p w:rsidR="00F352D3" w:rsidRPr="00F352D3" w:rsidRDefault="00F352D3" w:rsidP="00F352D3">
      <w:pPr>
        <w:rPr>
          <w:lang w:val="de-DE"/>
        </w:rPr>
      </w:pPr>
      <w:r>
        <w:t xml:space="preserve">        </w:t>
      </w:r>
      <w:r w:rsidRPr="00F352D3">
        <w:rPr>
          <w:lang w:val="de-DE"/>
        </w:rPr>
        <w:t>cfs_hlist_node_t        c_hash;</w:t>
      </w:r>
    </w:p>
    <w:p w:rsidR="00F352D3" w:rsidRDefault="00F352D3" w:rsidP="00F352D3">
      <w:r w:rsidRPr="00F352D3">
        <w:rPr>
          <w:lang w:val="de-DE"/>
        </w:rPr>
        <w:t xml:space="preserve">        </w:t>
      </w:r>
      <w:r>
        <w:t>/** Our own lnet nid for this connection */</w:t>
      </w:r>
    </w:p>
    <w:p w:rsidR="00F352D3" w:rsidRPr="00F352D3" w:rsidRDefault="00F352D3" w:rsidP="00F352D3">
      <w:pPr>
        <w:rPr>
          <w:lang w:val="de-DE"/>
        </w:rPr>
      </w:pPr>
      <w:r w:rsidRPr="00F352D3">
        <w:t xml:space="preserve">        </w:t>
      </w:r>
      <w:r w:rsidRPr="00F352D3">
        <w:rPr>
          <w:lang w:val="de-DE"/>
        </w:rPr>
        <w:t>lnet_nid_t              c_self;</w:t>
      </w:r>
    </w:p>
    <w:p w:rsidR="00F352D3" w:rsidRDefault="00F352D3" w:rsidP="00F352D3">
      <w:r w:rsidRPr="00F352D3">
        <w:rPr>
          <w:lang w:val="de-DE"/>
        </w:rPr>
        <w:t xml:space="preserve">        </w:t>
      </w:r>
      <w:r>
        <w:t>/** Remote side nid for this connection */</w:t>
      </w:r>
    </w:p>
    <w:p w:rsidR="00F352D3" w:rsidRDefault="00F352D3" w:rsidP="00F352D3">
      <w:r>
        <w:t xml:space="preserve">        lnet_process_id_t       c_peer;</w:t>
      </w:r>
    </w:p>
    <w:p w:rsidR="00F352D3" w:rsidRDefault="00F352D3" w:rsidP="00F352D3">
      <w:r>
        <w:t xml:space="preserve">        /** UUID of the other side */</w:t>
      </w:r>
    </w:p>
    <w:p w:rsidR="00F352D3" w:rsidRDefault="00F352D3" w:rsidP="00F352D3">
      <w:r>
        <w:t xml:space="preserve">        struct obd_uuid         c_remote_uuid;</w:t>
      </w:r>
    </w:p>
    <w:p w:rsidR="00F352D3" w:rsidRDefault="00F352D3" w:rsidP="00F352D3">
      <w:r>
        <w:t xml:space="preserve">        /** reference counter for this connection */</w:t>
      </w:r>
    </w:p>
    <w:p w:rsidR="00F352D3" w:rsidRDefault="00F352D3" w:rsidP="00F352D3">
      <w:r>
        <w:t xml:space="preserve">        cfs_atomic_t            c_refcount;</w:t>
      </w:r>
    </w:p>
    <w:p w:rsidR="00F352D3" w:rsidRDefault="00F352D3" w:rsidP="00F352D3">
      <w:r>
        <w:t>};</w:t>
      </w:r>
    </w:p>
    <w:p w:rsidR="00F352D3" w:rsidRDefault="00F352D3" w:rsidP="00F352D3"/>
    <w:p w:rsidR="00F352D3" w:rsidRDefault="00F352D3" w:rsidP="00F352D3">
      <w:r>
        <w:t>/** Client definition for PortalRPC */</w:t>
      </w:r>
    </w:p>
    <w:p w:rsidR="00F352D3" w:rsidRPr="00F352D3" w:rsidRDefault="00F352D3" w:rsidP="00F352D3">
      <w:pPr>
        <w:rPr>
          <w:color w:val="0000FF"/>
        </w:rPr>
      </w:pPr>
      <w:r w:rsidRPr="00F352D3">
        <w:rPr>
          <w:color w:val="0000FF"/>
        </w:rPr>
        <w:t>struct ptlrpc_client {</w:t>
      </w:r>
    </w:p>
    <w:p w:rsidR="00F352D3" w:rsidRDefault="00F352D3" w:rsidP="00F352D3">
      <w:r>
        <w:lastRenderedPageBreak/>
        <w:t xml:space="preserve">        /** What lnet portal does this client send messages to by default */</w:t>
      </w:r>
    </w:p>
    <w:p w:rsidR="00F352D3" w:rsidRDefault="00F352D3" w:rsidP="00F352D3">
      <w:r>
        <w:t xml:space="preserve">        __u32                   cli_request_portal;</w:t>
      </w:r>
    </w:p>
    <w:p w:rsidR="00F352D3" w:rsidRDefault="00F352D3" w:rsidP="00F352D3">
      <w:r>
        <w:t xml:space="preserve">        /** What portal do we expect replies on */</w:t>
      </w:r>
    </w:p>
    <w:p w:rsidR="00F352D3" w:rsidRDefault="00F352D3" w:rsidP="00F352D3">
      <w:r>
        <w:t xml:space="preserve">        __u32                   cli_reply_portal;</w:t>
      </w:r>
    </w:p>
    <w:p w:rsidR="00F352D3" w:rsidRDefault="00F352D3" w:rsidP="00F352D3">
      <w:r>
        <w:t xml:space="preserve">        /** Name of the client */</w:t>
      </w:r>
    </w:p>
    <w:p w:rsidR="00F352D3" w:rsidRDefault="00F352D3" w:rsidP="00F352D3">
      <w:r>
        <w:t xml:space="preserve">        char                   *cli_name;</w:t>
      </w:r>
    </w:p>
    <w:p w:rsidR="00C5769A" w:rsidRDefault="00F352D3" w:rsidP="00F352D3">
      <w:r>
        <w:t>};</w:t>
      </w:r>
    </w:p>
    <w:p w:rsidR="00F352D3" w:rsidRDefault="00F352D3" w:rsidP="00F352D3"/>
    <w:p w:rsidR="00F352D3" w:rsidRDefault="00F352D3" w:rsidP="00F352D3">
      <w:r>
        <w:t>/**</w:t>
      </w:r>
    </w:p>
    <w:p w:rsidR="00F352D3" w:rsidRDefault="00F352D3" w:rsidP="00F352D3">
      <w:r>
        <w:t xml:space="preserve"> * Definition of import connection structure</w:t>
      </w:r>
    </w:p>
    <w:p w:rsidR="00F352D3" w:rsidRDefault="00F352D3" w:rsidP="00F352D3">
      <w:r>
        <w:t xml:space="preserve"> */</w:t>
      </w:r>
    </w:p>
    <w:p w:rsidR="00F352D3" w:rsidRPr="00F352D3" w:rsidRDefault="00F352D3" w:rsidP="00F352D3">
      <w:pPr>
        <w:rPr>
          <w:b/>
          <w:color w:val="0000FF"/>
        </w:rPr>
      </w:pPr>
      <w:r w:rsidRPr="00F352D3">
        <w:rPr>
          <w:b/>
          <w:color w:val="0000FF"/>
        </w:rPr>
        <w:t>struct obd_import_conn {</w:t>
      </w:r>
    </w:p>
    <w:p w:rsidR="00F352D3" w:rsidRDefault="00F352D3" w:rsidP="00F352D3">
      <w:r>
        <w:t xml:space="preserve">        /** Item for linking connections together */</w:t>
      </w:r>
    </w:p>
    <w:p w:rsidR="00F352D3" w:rsidRDefault="00F352D3" w:rsidP="00F352D3">
      <w:r>
        <w:t xml:space="preserve">        cfs_list_t                oic_item;</w:t>
      </w:r>
    </w:p>
    <w:p w:rsidR="00F352D3" w:rsidRDefault="00F352D3" w:rsidP="00F352D3">
      <w:r>
        <w:t xml:space="preserve">        /** Pointer to actual PortalRPC connection */</w:t>
      </w:r>
    </w:p>
    <w:p w:rsidR="00F352D3" w:rsidRDefault="00F352D3" w:rsidP="00F352D3">
      <w:r>
        <w:t xml:space="preserve">        struct ptlrpc_connection *oic_conn;</w:t>
      </w:r>
    </w:p>
    <w:p w:rsidR="00F352D3" w:rsidRDefault="00F352D3" w:rsidP="00F352D3">
      <w:r>
        <w:t xml:space="preserve">        /** uuid of remote side */</w:t>
      </w:r>
    </w:p>
    <w:p w:rsidR="00F352D3" w:rsidRDefault="00F352D3" w:rsidP="00F352D3">
      <w:r>
        <w:t xml:space="preserve">        struct obd_uuid           oic_uuid;</w:t>
      </w:r>
    </w:p>
    <w:p w:rsidR="00F352D3" w:rsidRDefault="00F352D3" w:rsidP="00F352D3">
      <w:r>
        <w:t xml:space="preserve">        /**</w:t>
      </w:r>
    </w:p>
    <w:p w:rsidR="00F352D3" w:rsidRDefault="00F352D3" w:rsidP="00F352D3">
      <w:r>
        <w:t xml:space="preserve">         * Time (64 bit jiffies) of last connection attempt on this connection</w:t>
      </w:r>
    </w:p>
    <w:p w:rsidR="00F352D3" w:rsidRDefault="00F352D3" w:rsidP="00F352D3">
      <w:r>
        <w:t xml:space="preserve">         */</w:t>
      </w:r>
    </w:p>
    <w:p w:rsidR="00F352D3" w:rsidRDefault="00F352D3" w:rsidP="00F352D3">
      <w:r>
        <w:t xml:space="preserve">        __u64                     oic_last_attempt;</w:t>
      </w:r>
    </w:p>
    <w:p w:rsidR="00F352D3" w:rsidRDefault="00F352D3" w:rsidP="00F352D3">
      <w:r>
        <w:t>};</w:t>
      </w:r>
    </w:p>
    <w:p w:rsidR="00C5769A" w:rsidRPr="00C5769A" w:rsidRDefault="00C5769A" w:rsidP="00C5769A">
      <w:pPr>
        <w:rPr>
          <w:color w:val="FF0000"/>
        </w:rPr>
      </w:pPr>
      <w:r>
        <w:t>/*</w:t>
      </w:r>
      <w:r w:rsidRPr="00C5769A">
        <w:rPr>
          <w:color w:val="FF0000"/>
        </w:rPr>
        <w:t xml:space="preserve"> @priority: if non-zero, move the selected to the list head</w:t>
      </w:r>
    </w:p>
    <w:p w:rsidR="00C5769A" w:rsidRPr="00C5769A" w:rsidRDefault="00C5769A" w:rsidP="00C5769A">
      <w:pPr>
        <w:rPr>
          <w:color w:val="FF0000"/>
        </w:rPr>
      </w:pPr>
      <w:r w:rsidRPr="00C5769A">
        <w:rPr>
          <w:color w:val="FF0000"/>
        </w:rPr>
        <w:t xml:space="preserve"> * @create: if zero, only search in existed connections</w:t>
      </w:r>
    </w:p>
    <w:p w:rsidR="002072C0" w:rsidRDefault="00C5769A" w:rsidP="002072C0">
      <w:r>
        <w:t xml:space="preserve"> */</w:t>
      </w:r>
      <w:r w:rsidR="002072C0">
        <w:t xml:space="preserve"> </w:t>
      </w:r>
    </w:p>
    <w:p w:rsidR="002072C0" w:rsidRPr="002072C0" w:rsidRDefault="002072C0" w:rsidP="002072C0">
      <w:pPr>
        <w:rPr>
          <w:color w:val="FF0000"/>
        </w:rPr>
      </w:pPr>
      <w:r>
        <w:t xml:space="preserve">/* </w:t>
      </w:r>
      <w:r w:rsidRPr="002072C0">
        <w:rPr>
          <w:color w:val="FF0000"/>
        </w:rPr>
        <w:t xml:space="preserve"> 1:first get the ptlrpc_connection from the given @uuid with ptlrpc_uuid_to_connection()</w:t>
      </w:r>
    </w:p>
    <w:p w:rsidR="002072C0" w:rsidRPr="002072C0" w:rsidRDefault="002072C0" w:rsidP="002072C0">
      <w:pPr>
        <w:rPr>
          <w:color w:val="FF0000"/>
        </w:rPr>
      </w:pPr>
      <w:r w:rsidRPr="002072C0">
        <w:rPr>
          <w:color w:val="FF0000"/>
        </w:rPr>
        <w:tab/>
        <w:t>2:if @create is set,then allocate imp_conn of type struct obd_import_conn with OBD_ALLOC()</w:t>
      </w:r>
    </w:p>
    <w:p w:rsidR="002072C0" w:rsidRPr="002072C0" w:rsidRDefault="002072C0" w:rsidP="002072C0">
      <w:pPr>
        <w:rPr>
          <w:color w:val="FF0000"/>
        </w:rPr>
      </w:pPr>
      <w:r w:rsidRPr="002072C0">
        <w:rPr>
          <w:color w:val="FF0000"/>
        </w:rPr>
        <w:tab/>
        <w:t>3:walk thru the @imp-&gt;imp_conn_list to find an obd_import_conn with given @uuid,and if the @priority is set,then move it to the head of @imp-&gt;imp_conn_list and then goes out</w:t>
      </w:r>
    </w:p>
    <w:p w:rsidR="002072C0" w:rsidRPr="002072C0" w:rsidRDefault="002072C0" w:rsidP="002072C0">
      <w:pPr>
        <w:rPr>
          <w:color w:val="FF0000"/>
        </w:rPr>
      </w:pPr>
      <w:r w:rsidRPr="002072C0">
        <w:rPr>
          <w:color w:val="FF0000"/>
        </w:rPr>
        <w:tab/>
        <w:t>4:when come here,we have not find an obd_import_conn with the given @uuid,so,if @create is set then init @imp_conn and add  it into the @imp-&gt;imp_conn_list,and if @priority is set,then add it to the head of @imp-&gt;imp_conn_list,otherwise to the tail of the @imp-&gt;imp_conn_list</w:t>
      </w:r>
    </w:p>
    <w:p w:rsidR="00C5769A" w:rsidRDefault="002072C0" w:rsidP="002072C0">
      <w:r>
        <w:t>*/</w:t>
      </w:r>
    </w:p>
    <w:p w:rsidR="00C5769A" w:rsidRPr="00C5769A" w:rsidRDefault="00C5769A" w:rsidP="00C5769A">
      <w:pPr>
        <w:rPr>
          <w:b/>
          <w:color w:val="0000FF"/>
        </w:rPr>
      </w:pPr>
      <w:r w:rsidRPr="00C5769A">
        <w:rPr>
          <w:b/>
          <w:color w:val="0000FF"/>
        </w:rPr>
        <w:t>static int import_set_conn(struct obd_import *imp, struct obd_uuid *uuid,int priority, int create)</w:t>
      </w:r>
    </w:p>
    <w:p w:rsidR="00C5769A" w:rsidRPr="00C5769A" w:rsidRDefault="00C5769A" w:rsidP="00C5769A">
      <w:pPr>
        <w:rPr>
          <w:b/>
          <w:color w:val="0000FF"/>
        </w:rPr>
      </w:pPr>
      <w:r w:rsidRPr="00C5769A">
        <w:rPr>
          <w:b/>
          <w:color w:val="0000FF"/>
        </w:rPr>
        <w:t>{</w:t>
      </w:r>
    </w:p>
    <w:p w:rsidR="00C5769A" w:rsidRDefault="00C5769A" w:rsidP="00C5769A">
      <w:r>
        <w:t xml:space="preserve">        struct ptlrpc_connection *ptlrpc_conn;</w:t>
      </w:r>
    </w:p>
    <w:p w:rsidR="00C5769A" w:rsidRDefault="00C5769A" w:rsidP="00C5769A">
      <w:r>
        <w:t xml:space="preserve">        struct obd_import_conn *imp_conn = NULL, *item;</w:t>
      </w:r>
    </w:p>
    <w:p w:rsidR="00C5769A" w:rsidRDefault="00C5769A" w:rsidP="00C5769A">
      <w:r>
        <w:t xml:space="preserve">        int rc = 0;</w:t>
      </w:r>
    </w:p>
    <w:p w:rsidR="00C5769A" w:rsidRDefault="00C5769A" w:rsidP="00C5769A">
      <w:r>
        <w:t xml:space="preserve">        ENTRY;</w:t>
      </w:r>
    </w:p>
    <w:p w:rsidR="00C5769A" w:rsidRDefault="00C5769A" w:rsidP="00C5769A"/>
    <w:p w:rsidR="00C5769A" w:rsidRDefault="00C5769A" w:rsidP="00C5769A">
      <w:r>
        <w:t xml:space="preserve">        if (!create &amp;&amp; !priority) {</w:t>
      </w:r>
    </w:p>
    <w:p w:rsidR="00C5769A" w:rsidRDefault="00C5769A" w:rsidP="00C5769A">
      <w:r>
        <w:t xml:space="preserve">                CDEBUG(D_HA, "Nothing to do\n");</w:t>
      </w:r>
    </w:p>
    <w:p w:rsidR="00C5769A" w:rsidRDefault="00C5769A" w:rsidP="00C5769A">
      <w:r>
        <w:t xml:space="preserve">                RETURN(-EINVAL);</w:t>
      </w:r>
    </w:p>
    <w:p w:rsidR="00C5769A" w:rsidRDefault="00C5769A" w:rsidP="00C5769A">
      <w:r>
        <w:lastRenderedPageBreak/>
        <w:t xml:space="preserve">        }</w:t>
      </w:r>
    </w:p>
    <w:p w:rsidR="00C5769A" w:rsidRDefault="00C5769A" w:rsidP="00C5769A"/>
    <w:p w:rsidR="00C5769A" w:rsidRPr="00D215FE" w:rsidRDefault="00C5769A" w:rsidP="00C5769A">
      <w:pPr>
        <w:rPr>
          <w:color w:val="FF0000"/>
        </w:rPr>
      </w:pPr>
      <w:r w:rsidRPr="00D215FE">
        <w:rPr>
          <w:color w:val="FF0000"/>
        </w:rPr>
        <w:t xml:space="preserve">        ptlrpc_conn = ptlrpc_uuid_to_connection(uuid);</w:t>
      </w:r>
    </w:p>
    <w:p w:rsidR="00C5769A" w:rsidRDefault="00C5769A" w:rsidP="00C5769A">
      <w:r>
        <w:t xml:space="preserve">        if (!ptlrpc_conn) {</w:t>
      </w:r>
    </w:p>
    <w:p w:rsidR="00C5769A" w:rsidRDefault="00C5769A" w:rsidP="00C5769A">
      <w:r>
        <w:t xml:space="preserve">                CDEBUG(D_HA, "can't find connection %s\n", uuid-&gt;uuid);</w:t>
      </w:r>
    </w:p>
    <w:p w:rsidR="00C5769A" w:rsidRDefault="00C5769A" w:rsidP="00C5769A">
      <w:r>
        <w:t xml:space="preserve">                RETURN (-ENOENT);</w:t>
      </w:r>
    </w:p>
    <w:p w:rsidR="00C5769A" w:rsidRDefault="00C5769A" w:rsidP="00C5769A">
      <w:r>
        <w:t xml:space="preserve">        }</w:t>
      </w:r>
    </w:p>
    <w:p w:rsidR="00C5769A" w:rsidRDefault="00C5769A" w:rsidP="00C5769A"/>
    <w:p w:rsidR="00C5769A" w:rsidRDefault="00C5769A" w:rsidP="00C5769A">
      <w:r>
        <w:t xml:space="preserve">        if (create) {</w:t>
      </w:r>
    </w:p>
    <w:p w:rsidR="00C5769A" w:rsidRPr="00D215FE" w:rsidRDefault="00C5769A" w:rsidP="00C5769A">
      <w:pPr>
        <w:rPr>
          <w:color w:val="FF0000"/>
        </w:rPr>
      </w:pPr>
      <w:r>
        <w:t xml:space="preserve">       </w:t>
      </w:r>
      <w:r w:rsidRPr="00D215FE">
        <w:rPr>
          <w:color w:val="FF0000"/>
        </w:rPr>
        <w:t xml:space="preserve">         OBD_ALLOC(imp_conn, sizeof(*imp_conn));</w:t>
      </w:r>
    </w:p>
    <w:p w:rsidR="00C5769A" w:rsidRDefault="00C5769A" w:rsidP="00C5769A">
      <w:r>
        <w:t xml:space="preserve">                if (!imp_conn) {</w:t>
      </w:r>
    </w:p>
    <w:p w:rsidR="00C5769A" w:rsidRDefault="00C5769A" w:rsidP="00C5769A">
      <w:r>
        <w:t xml:space="preserve">                        GOTO(out_put, rc = -ENOMEM);</w:t>
      </w:r>
    </w:p>
    <w:p w:rsidR="00C5769A" w:rsidRDefault="00C5769A" w:rsidP="00C5769A">
      <w:r>
        <w:t xml:space="preserve">                }</w:t>
      </w:r>
    </w:p>
    <w:p w:rsidR="00C5769A" w:rsidRDefault="00C5769A" w:rsidP="00C5769A">
      <w:r>
        <w:t xml:space="preserve">        }</w:t>
      </w:r>
    </w:p>
    <w:p w:rsidR="00C5769A" w:rsidRDefault="00C5769A" w:rsidP="00C5769A"/>
    <w:p w:rsidR="00C5769A" w:rsidRDefault="00C5769A" w:rsidP="00C5769A">
      <w:r>
        <w:t xml:space="preserve">        cfs_spin_lock(&amp;imp-&gt;imp_lock);</w:t>
      </w:r>
    </w:p>
    <w:p w:rsidR="00C5769A" w:rsidRPr="00D215FE" w:rsidRDefault="00C5769A" w:rsidP="00C5769A">
      <w:pPr>
        <w:rPr>
          <w:color w:val="FF0000"/>
        </w:rPr>
      </w:pPr>
      <w:r w:rsidRPr="00D215FE">
        <w:rPr>
          <w:color w:val="FF0000"/>
        </w:rPr>
        <w:t xml:space="preserve">        cfs_list_for_each_entry(item, &amp;imp-&gt;imp_conn_list, oic_item) {</w:t>
      </w:r>
    </w:p>
    <w:p w:rsidR="00C5769A" w:rsidRPr="00D215FE" w:rsidRDefault="00C5769A" w:rsidP="00C5769A">
      <w:pPr>
        <w:rPr>
          <w:color w:val="FF0000"/>
        </w:rPr>
      </w:pPr>
      <w:r w:rsidRPr="00D215FE">
        <w:rPr>
          <w:color w:val="FF0000"/>
        </w:rPr>
        <w:t xml:space="preserve">                if (obd_uuid_equals(uuid, &amp;item-&gt;oic_uuid)) {</w:t>
      </w:r>
    </w:p>
    <w:p w:rsidR="00C5769A" w:rsidRDefault="00C5769A" w:rsidP="00C5769A">
      <w:r>
        <w:t xml:space="preserve">                        if (priority) {</w:t>
      </w:r>
    </w:p>
    <w:p w:rsidR="00C5769A" w:rsidRPr="00D215FE" w:rsidRDefault="00C5769A" w:rsidP="00C5769A">
      <w:pPr>
        <w:rPr>
          <w:color w:val="FF0000"/>
        </w:rPr>
      </w:pPr>
      <w:r>
        <w:t xml:space="preserve">                              </w:t>
      </w:r>
      <w:r w:rsidRPr="00D215FE">
        <w:rPr>
          <w:color w:val="FF0000"/>
        </w:rPr>
        <w:t xml:space="preserve">  cfs_list_del(&amp;item-&gt;oic_item);</w:t>
      </w:r>
    </w:p>
    <w:p w:rsidR="00C5769A" w:rsidRPr="00D215FE" w:rsidRDefault="00C5769A" w:rsidP="00C5769A">
      <w:pPr>
        <w:rPr>
          <w:color w:val="FF0000"/>
        </w:rPr>
      </w:pPr>
      <w:r w:rsidRPr="00D215FE">
        <w:rPr>
          <w:color w:val="FF0000"/>
        </w:rPr>
        <w:t xml:space="preserve">                                cfs_list_add(&amp;item-&gt;oic_item,</w:t>
      </w:r>
    </w:p>
    <w:p w:rsidR="00C5769A" w:rsidRPr="00D215FE" w:rsidRDefault="00C5769A" w:rsidP="00C5769A">
      <w:pPr>
        <w:rPr>
          <w:color w:val="FF0000"/>
        </w:rPr>
      </w:pPr>
      <w:r w:rsidRPr="00D215FE">
        <w:rPr>
          <w:color w:val="FF0000"/>
        </w:rPr>
        <w:t xml:space="preserve">                                             &amp;imp-&gt;imp_conn_list);</w:t>
      </w:r>
    </w:p>
    <w:p w:rsidR="00C5769A" w:rsidRDefault="00C5769A" w:rsidP="00C5769A">
      <w:r>
        <w:t xml:space="preserve">                                item-&gt;oic_last_attempt = 0;</w:t>
      </w:r>
    </w:p>
    <w:p w:rsidR="00C5769A" w:rsidRDefault="00C5769A" w:rsidP="00C5769A">
      <w:r>
        <w:t xml:space="preserve">                        }</w:t>
      </w:r>
    </w:p>
    <w:p w:rsidR="00C5769A" w:rsidRDefault="00C5769A" w:rsidP="00C5769A">
      <w:r>
        <w:t xml:space="preserve">                        CDEBUG(D_HA, "imp %p@%s: found existing conn %s%s\n",</w:t>
      </w:r>
    </w:p>
    <w:p w:rsidR="00C5769A" w:rsidRDefault="00C5769A" w:rsidP="00C5769A">
      <w:r>
        <w:t xml:space="preserve">                               imp, imp-&gt;imp_obd-&gt;obd_name, uuid-&gt;uuid,</w:t>
      </w:r>
    </w:p>
    <w:p w:rsidR="00C5769A" w:rsidRDefault="00C5769A" w:rsidP="00C5769A">
      <w:r>
        <w:t xml:space="preserve">                               (priority ? ", moved to head" : ""));</w:t>
      </w:r>
    </w:p>
    <w:p w:rsidR="00C5769A" w:rsidRDefault="00C5769A" w:rsidP="00C5769A">
      <w:r>
        <w:t xml:space="preserve">                        cfs_spin_unlock(&amp;imp-&gt;imp_lock);</w:t>
      </w:r>
    </w:p>
    <w:p w:rsidR="00C5769A" w:rsidRDefault="00C5769A" w:rsidP="00C5769A">
      <w:r>
        <w:t xml:space="preserve">                        GOTO(out_free, rc = 0);</w:t>
      </w:r>
    </w:p>
    <w:p w:rsidR="00C5769A" w:rsidRDefault="00C5769A" w:rsidP="00C5769A">
      <w:r>
        <w:t xml:space="preserve">                }</w:t>
      </w:r>
    </w:p>
    <w:p w:rsidR="00C5769A" w:rsidRDefault="00C5769A" w:rsidP="00C5769A">
      <w:r>
        <w:t xml:space="preserve">        }</w:t>
      </w:r>
    </w:p>
    <w:p w:rsidR="00C5769A" w:rsidRDefault="00C5769A" w:rsidP="00C5769A">
      <w:r>
        <w:t xml:space="preserve">        /* not found */</w:t>
      </w:r>
    </w:p>
    <w:p w:rsidR="00C5769A" w:rsidRDefault="00C5769A" w:rsidP="00C5769A">
      <w:r>
        <w:t xml:space="preserve">        if (create) {</w:t>
      </w:r>
    </w:p>
    <w:p w:rsidR="00C5769A" w:rsidRDefault="00C5769A" w:rsidP="00C5769A">
      <w:r>
        <w:t xml:space="preserve">                imp_conn-&gt;oic_conn = ptlrpc_conn;</w:t>
      </w:r>
    </w:p>
    <w:p w:rsidR="00C5769A" w:rsidRDefault="00C5769A" w:rsidP="00C5769A">
      <w:r>
        <w:t xml:space="preserve">                imp_conn-&gt;oic_uuid = *uuid;</w:t>
      </w:r>
    </w:p>
    <w:p w:rsidR="00C5769A" w:rsidRDefault="00C5769A" w:rsidP="00C5769A">
      <w:r>
        <w:t xml:space="preserve">                imp_conn-&gt;oic_last_attempt = 0;</w:t>
      </w:r>
    </w:p>
    <w:p w:rsidR="00C5769A" w:rsidRDefault="00C5769A" w:rsidP="00C5769A">
      <w:r>
        <w:t xml:space="preserve">                if (priority)</w:t>
      </w:r>
    </w:p>
    <w:p w:rsidR="00C5769A" w:rsidRPr="00D215FE" w:rsidRDefault="00C5769A" w:rsidP="00C5769A">
      <w:pPr>
        <w:rPr>
          <w:color w:val="FF0000"/>
        </w:rPr>
      </w:pPr>
      <w:r>
        <w:t xml:space="preserve">                      </w:t>
      </w:r>
      <w:r w:rsidRPr="00D215FE">
        <w:rPr>
          <w:color w:val="FF0000"/>
        </w:rPr>
        <w:t xml:space="preserve">  cfs_list_add(&amp;imp_conn-&gt;oic_item, &amp;imp-&gt;imp_conn_list);</w:t>
      </w:r>
    </w:p>
    <w:p w:rsidR="00C5769A" w:rsidRDefault="00C5769A" w:rsidP="00C5769A">
      <w:r>
        <w:t xml:space="preserve">                else</w:t>
      </w:r>
    </w:p>
    <w:p w:rsidR="00C5769A" w:rsidRPr="00D215FE" w:rsidRDefault="00C5769A" w:rsidP="00C5769A">
      <w:pPr>
        <w:rPr>
          <w:color w:val="FF0000"/>
        </w:rPr>
      </w:pPr>
      <w:r>
        <w:t xml:space="preserve">                        </w:t>
      </w:r>
      <w:r w:rsidRPr="00D215FE">
        <w:rPr>
          <w:color w:val="FF0000"/>
        </w:rPr>
        <w:t>cfs_list_add_tail(&amp;imp_conn-&gt;oic_item,</w:t>
      </w:r>
    </w:p>
    <w:p w:rsidR="00C5769A" w:rsidRPr="00D215FE" w:rsidRDefault="00C5769A" w:rsidP="00C5769A">
      <w:pPr>
        <w:rPr>
          <w:color w:val="FF0000"/>
        </w:rPr>
      </w:pPr>
      <w:r w:rsidRPr="00D215FE">
        <w:rPr>
          <w:color w:val="FF0000"/>
        </w:rPr>
        <w:t xml:space="preserve">                                          &amp;imp-&gt;imp_conn_list);</w:t>
      </w:r>
    </w:p>
    <w:p w:rsidR="00C5769A" w:rsidRDefault="00C5769A" w:rsidP="00C5769A">
      <w:r>
        <w:t xml:space="preserve">                CDEBUG(D_HA, "imp %p@%s: add connection %s at %s\n",</w:t>
      </w:r>
    </w:p>
    <w:p w:rsidR="00C5769A" w:rsidRDefault="00C5769A" w:rsidP="00C5769A">
      <w:r>
        <w:lastRenderedPageBreak/>
        <w:t xml:space="preserve">                       imp, imp-&gt;imp_obd-&gt;obd_name, uuid-&gt;uuid,</w:t>
      </w:r>
    </w:p>
    <w:p w:rsidR="00C5769A" w:rsidRDefault="00C5769A" w:rsidP="00C5769A">
      <w:r>
        <w:t xml:space="preserve">                       (priority ? "head" : "tail"));</w:t>
      </w:r>
    </w:p>
    <w:p w:rsidR="00C5769A" w:rsidRDefault="00C5769A" w:rsidP="00C5769A">
      <w:r>
        <w:t xml:space="preserve">        } else {</w:t>
      </w:r>
    </w:p>
    <w:p w:rsidR="00C5769A" w:rsidRDefault="00C5769A" w:rsidP="00C5769A">
      <w:r>
        <w:t xml:space="preserve">                cfs_spin_unlock(&amp;imp-&gt;imp_lock);</w:t>
      </w:r>
    </w:p>
    <w:p w:rsidR="00C5769A" w:rsidRDefault="00C5769A" w:rsidP="00C5769A">
      <w:r>
        <w:t xml:space="preserve">                GOTO(out_free, rc = -ENOENT);</w:t>
      </w:r>
    </w:p>
    <w:p w:rsidR="00C5769A" w:rsidRDefault="00C5769A" w:rsidP="00C5769A">
      <w:r>
        <w:t xml:space="preserve">        }</w:t>
      </w:r>
    </w:p>
    <w:p w:rsidR="00C5769A" w:rsidRDefault="00C5769A" w:rsidP="00C5769A"/>
    <w:p w:rsidR="00C5769A" w:rsidRDefault="00C5769A" w:rsidP="00C5769A">
      <w:r>
        <w:t xml:space="preserve">        cfs_spin_unlock(&amp;imp-&gt;imp_lock);</w:t>
      </w:r>
    </w:p>
    <w:p w:rsidR="00C5769A" w:rsidRDefault="00C5769A" w:rsidP="00C5769A">
      <w:r>
        <w:t xml:space="preserve">        RETURN(0);</w:t>
      </w:r>
    </w:p>
    <w:p w:rsidR="00C5769A" w:rsidRDefault="00C5769A" w:rsidP="00C5769A">
      <w:r>
        <w:t>out_free:</w:t>
      </w:r>
    </w:p>
    <w:p w:rsidR="00C5769A" w:rsidRDefault="00C5769A" w:rsidP="00C5769A">
      <w:r>
        <w:t xml:space="preserve">        if (imp_conn)</w:t>
      </w:r>
    </w:p>
    <w:p w:rsidR="00C5769A" w:rsidRDefault="00C5769A" w:rsidP="00C5769A">
      <w:r>
        <w:t xml:space="preserve">                OBD_FREE(imp_conn, sizeof(*imp_conn));</w:t>
      </w:r>
    </w:p>
    <w:p w:rsidR="00C5769A" w:rsidRDefault="00C5769A" w:rsidP="00C5769A">
      <w:r>
        <w:t>out_put:</w:t>
      </w:r>
    </w:p>
    <w:p w:rsidR="00C5769A" w:rsidRDefault="00C5769A" w:rsidP="00C5769A">
      <w:r>
        <w:t xml:space="preserve">        ptlrpc_connection_put(ptlrpc_conn);</w:t>
      </w:r>
    </w:p>
    <w:p w:rsidR="00C5769A" w:rsidRDefault="00C5769A" w:rsidP="00C5769A">
      <w:r>
        <w:t xml:space="preserve">        RETURN(rc);</w:t>
      </w:r>
    </w:p>
    <w:p w:rsidR="00D85601" w:rsidRDefault="00C5769A" w:rsidP="00C5769A">
      <w:r>
        <w:t>}</w:t>
      </w:r>
    </w:p>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D85601" w:rsidP="006C11BC"/>
    <w:p w:rsidR="00D85601" w:rsidRDefault="00AD491A" w:rsidP="00AD491A">
      <w:pPr>
        <w:ind w:left="1680" w:firstLine="420"/>
      </w:pPr>
      <w:r>
        <w:t>Luster</w:t>
      </w:r>
      <w:r>
        <w:rPr>
          <w:rFonts w:hint="eastAsia"/>
        </w:rPr>
        <w:t xml:space="preserve"> </w:t>
      </w:r>
      <w:r>
        <w:rPr>
          <w:rFonts w:hint="eastAsia"/>
        </w:rPr>
        <w:t>文件系统分析</w:t>
      </w:r>
    </w:p>
    <w:p w:rsidR="00AD491A" w:rsidRDefault="00AD491A" w:rsidP="00AD491A">
      <w:pPr>
        <w:numPr>
          <w:ilvl w:val="0"/>
          <w:numId w:val="2"/>
        </w:numPr>
      </w:pPr>
      <w:r>
        <w:t>L</w:t>
      </w:r>
      <w:r>
        <w:rPr>
          <w:rFonts w:hint="eastAsia"/>
        </w:rPr>
        <w:t>ustre_super_operations</w:t>
      </w:r>
      <w:r>
        <w:rPr>
          <w:rFonts w:hint="eastAsia"/>
        </w:rPr>
        <w:t>分析</w:t>
      </w:r>
    </w:p>
    <w:p w:rsidR="00AD491A" w:rsidRDefault="00AD491A" w:rsidP="00AD491A">
      <w:pPr>
        <w:ind w:left="420"/>
      </w:pPr>
      <w:r>
        <w:t>struct super_operations lustre_super_operations =</w:t>
      </w:r>
    </w:p>
    <w:p w:rsidR="00AD491A" w:rsidRPr="00AD491A" w:rsidRDefault="00AD491A" w:rsidP="00AD491A">
      <w:pPr>
        <w:ind w:left="420"/>
        <w:rPr>
          <w:lang w:val="it-IT"/>
        </w:rPr>
      </w:pPr>
      <w:r w:rsidRPr="00AD491A">
        <w:rPr>
          <w:lang w:val="it-IT"/>
        </w:rPr>
        <w:t>{</w:t>
      </w:r>
    </w:p>
    <w:p w:rsidR="00AD491A" w:rsidRPr="00AD491A" w:rsidRDefault="00AD491A" w:rsidP="00AD491A">
      <w:pPr>
        <w:ind w:left="420"/>
        <w:rPr>
          <w:lang w:val="it-IT"/>
        </w:rPr>
      </w:pPr>
      <w:r w:rsidRPr="00AD491A">
        <w:rPr>
          <w:lang w:val="it-IT"/>
        </w:rPr>
        <w:t xml:space="preserve">        .alloc_inode   = ll_alloc_inode,</w:t>
      </w:r>
    </w:p>
    <w:p w:rsidR="00AD491A" w:rsidRDefault="00AD491A" w:rsidP="00AD491A">
      <w:pPr>
        <w:ind w:left="420"/>
      </w:pPr>
      <w:r w:rsidRPr="00AD491A">
        <w:rPr>
          <w:lang w:val="it-IT"/>
        </w:rPr>
        <w:t xml:space="preserve">        </w:t>
      </w:r>
      <w:r>
        <w:t>.destroy_inode = ll_destroy_inode,</w:t>
      </w:r>
    </w:p>
    <w:p w:rsidR="00AD491A" w:rsidRDefault="00AD491A" w:rsidP="00AD491A">
      <w:pPr>
        <w:ind w:left="420"/>
      </w:pPr>
      <w:r>
        <w:t xml:space="preserve">        .clear_inode   = ll_clear_inode,</w:t>
      </w:r>
    </w:p>
    <w:p w:rsidR="00AD491A" w:rsidRPr="00AD491A" w:rsidRDefault="00AD491A" w:rsidP="00AD491A">
      <w:pPr>
        <w:ind w:left="420"/>
        <w:rPr>
          <w:lang w:val="it-IT"/>
        </w:rPr>
      </w:pPr>
      <w:r>
        <w:t xml:space="preserve">        </w:t>
      </w:r>
      <w:r w:rsidRPr="00AD491A">
        <w:rPr>
          <w:lang w:val="it-IT"/>
        </w:rPr>
        <w:t>.delete_inode  = ll_delete_inode,</w:t>
      </w:r>
    </w:p>
    <w:p w:rsidR="00AD491A" w:rsidRDefault="00AD491A" w:rsidP="00AD491A">
      <w:pPr>
        <w:ind w:left="420"/>
      </w:pPr>
      <w:r w:rsidRPr="00AD491A">
        <w:rPr>
          <w:lang w:val="it-IT"/>
        </w:rPr>
        <w:t xml:space="preserve">        </w:t>
      </w:r>
      <w:r>
        <w:t>.put_super     = ll_put_super,</w:t>
      </w:r>
    </w:p>
    <w:p w:rsidR="00AD491A" w:rsidRDefault="00AD491A" w:rsidP="00AD491A">
      <w:pPr>
        <w:ind w:left="420"/>
      </w:pPr>
      <w:r>
        <w:t xml:space="preserve">        .statfs        = ll_statfs,</w:t>
      </w:r>
    </w:p>
    <w:p w:rsidR="00AD491A" w:rsidRDefault="00AD491A" w:rsidP="00AD491A">
      <w:pPr>
        <w:ind w:left="420"/>
      </w:pPr>
      <w:r>
        <w:t xml:space="preserve">        .umount_begin  = ll_umount_begin,</w:t>
      </w:r>
    </w:p>
    <w:p w:rsidR="00AD491A" w:rsidRDefault="00AD491A" w:rsidP="00AD491A">
      <w:pPr>
        <w:ind w:left="420"/>
      </w:pPr>
      <w:r>
        <w:t xml:space="preserve">        .remount_fs    = ll_remount_fs,</w:t>
      </w:r>
    </w:p>
    <w:p w:rsidR="00AD491A" w:rsidRDefault="00AD491A" w:rsidP="00AD491A">
      <w:pPr>
        <w:ind w:left="420"/>
      </w:pPr>
      <w:r>
        <w:t xml:space="preserve">        .show_options  = ll_show_options,</w:t>
      </w:r>
    </w:p>
    <w:p w:rsidR="00AD491A" w:rsidRDefault="00AD491A" w:rsidP="00AD491A">
      <w:pPr>
        <w:ind w:left="420"/>
      </w:pPr>
      <w:r>
        <w:t>};</w:t>
      </w:r>
    </w:p>
    <w:p w:rsidR="00AD491A" w:rsidRDefault="00AD491A" w:rsidP="00AD491A">
      <w:pPr>
        <w:numPr>
          <w:ilvl w:val="1"/>
          <w:numId w:val="3"/>
        </w:numPr>
      </w:pPr>
      <w:r>
        <w:rPr>
          <w:rFonts w:hint="eastAsia"/>
        </w:rPr>
        <w:t>ll_alloc_inode</w:t>
      </w:r>
    </w:p>
    <w:p w:rsidR="0074179A" w:rsidRPr="0074179A" w:rsidRDefault="0074179A" w:rsidP="0074179A">
      <w:pPr>
        <w:ind w:left="780"/>
        <w:rPr>
          <w:b/>
          <w:color w:val="0000FF"/>
        </w:rPr>
      </w:pPr>
      <w:r w:rsidRPr="0074179A">
        <w:rPr>
          <w:b/>
          <w:color w:val="0000FF"/>
        </w:rPr>
        <w:t>static struct inode *ll_alloc_inode(struct super_block *sb)//0329</w:t>
      </w:r>
    </w:p>
    <w:p w:rsidR="0074179A" w:rsidRPr="0074179A" w:rsidRDefault="0074179A" w:rsidP="0074179A">
      <w:pPr>
        <w:ind w:left="780"/>
        <w:rPr>
          <w:b/>
          <w:color w:val="0000FF"/>
        </w:rPr>
      </w:pPr>
      <w:r w:rsidRPr="0074179A">
        <w:rPr>
          <w:b/>
          <w:color w:val="0000FF"/>
        </w:rPr>
        <w:t>{</w:t>
      </w:r>
    </w:p>
    <w:p w:rsidR="0074179A" w:rsidRPr="0074179A" w:rsidRDefault="0074179A" w:rsidP="0074179A">
      <w:pPr>
        <w:ind w:left="780"/>
        <w:rPr>
          <w:color w:val="FF0000"/>
        </w:rPr>
      </w:pPr>
      <w:r>
        <w:t xml:space="preserve">    </w:t>
      </w:r>
      <w:r w:rsidRPr="0074179A">
        <w:rPr>
          <w:color w:val="FF0000"/>
        </w:rPr>
        <w:t xml:space="preserve">    struct ll_inode_info *lli;</w:t>
      </w:r>
    </w:p>
    <w:p w:rsidR="0074179A" w:rsidRDefault="0074179A" w:rsidP="0074179A">
      <w:pPr>
        <w:ind w:left="780"/>
      </w:pPr>
      <w:r>
        <w:t xml:space="preserve">        ll_stats_ops_tally(ll_s2sbi(sb), LPROC_LL_ALLOC_INODE, 1);</w:t>
      </w:r>
    </w:p>
    <w:p w:rsidR="0074179A" w:rsidRPr="0074179A" w:rsidRDefault="0074179A" w:rsidP="0074179A">
      <w:pPr>
        <w:ind w:left="780"/>
        <w:rPr>
          <w:color w:val="FF0000"/>
        </w:rPr>
      </w:pPr>
      <w:r>
        <w:t xml:space="preserve">    </w:t>
      </w:r>
      <w:r w:rsidRPr="0074179A">
        <w:rPr>
          <w:color w:val="FF0000"/>
        </w:rPr>
        <w:t xml:space="preserve">    OBD_SLAB_ALLOC_PTR_GFP(lli, ll_inode_cachep, CFS_ALLOC_IO);</w:t>
      </w:r>
    </w:p>
    <w:p w:rsidR="0074179A" w:rsidRDefault="0074179A" w:rsidP="0074179A">
      <w:pPr>
        <w:ind w:left="780"/>
      </w:pPr>
      <w:r>
        <w:t xml:space="preserve">        if (lli == NULL)</w:t>
      </w:r>
    </w:p>
    <w:p w:rsidR="0074179A" w:rsidRDefault="0074179A" w:rsidP="0074179A">
      <w:pPr>
        <w:ind w:left="780"/>
      </w:pPr>
      <w:r>
        <w:t xml:space="preserve">                return NULL;</w:t>
      </w:r>
    </w:p>
    <w:p w:rsidR="0074179A" w:rsidRDefault="0074179A" w:rsidP="0074179A">
      <w:pPr>
        <w:ind w:left="780"/>
      </w:pPr>
    </w:p>
    <w:p w:rsidR="0074179A" w:rsidRPr="0074179A" w:rsidRDefault="0074179A" w:rsidP="0074179A">
      <w:pPr>
        <w:ind w:left="780"/>
        <w:rPr>
          <w:color w:val="FF0000"/>
        </w:rPr>
      </w:pPr>
      <w:r>
        <w:t xml:space="preserve">  </w:t>
      </w:r>
      <w:r w:rsidRPr="0074179A">
        <w:rPr>
          <w:color w:val="FF0000"/>
        </w:rPr>
        <w:t xml:space="preserve">      inode_init_once(&amp;lli-&gt;lli_vfs_inode);</w:t>
      </w:r>
    </w:p>
    <w:p w:rsidR="0074179A" w:rsidRPr="00A92BA7" w:rsidRDefault="0074179A" w:rsidP="0074179A">
      <w:pPr>
        <w:ind w:left="780"/>
        <w:rPr>
          <w:color w:val="FF0000"/>
          <w:lang w:val="it-IT"/>
        </w:rPr>
      </w:pPr>
      <w:r w:rsidRPr="00A92BA7">
        <w:rPr>
          <w:lang w:val="it-IT"/>
        </w:rPr>
        <w:t xml:space="preserve">     </w:t>
      </w:r>
      <w:r w:rsidRPr="00A92BA7">
        <w:rPr>
          <w:color w:val="FF0000"/>
          <w:lang w:val="it-IT"/>
        </w:rPr>
        <w:t xml:space="preserve">   ll_lli_init(lli);</w:t>
      </w:r>
      <w:r w:rsidR="00B6402A" w:rsidRPr="00A92BA7">
        <w:rPr>
          <w:rFonts w:hint="eastAsia"/>
          <w:color w:val="FF0000"/>
          <w:lang w:val="it-IT"/>
        </w:rPr>
        <w:t>//</w:t>
      </w:r>
      <w:r w:rsidR="00B6402A">
        <w:rPr>
          <w:rFonts w:hint="eastAsia"/>
          <w:color w:val="FF0000"/>
        </w:rPr>
        <w:t>初始化</w:t>
      </w:r>
      <w:r w:rsidR="00B6402A" w:rsidRPr="00A92BA7">
        <w:rPr>
          <w:rFonts w:hint="eastAsia"/>
          <w:color w:val="FF0000"/>
          <w:lang w:val="it-IT"/>
        </w:rPr>
        <w:t>ll_inode_info</w:t>
      </w:r>
    </w:p>
    <w:p w:rsidR="0074179A" w:rsidRPr="00A92BA7" w:rsidRDefault="0074179A" w:rsidP="0074179A">
      <w:pPr>
        <w:ind w:left="780"/>
        <w:rPr>
          <w:lang w:val="it-IT"/>
        </w:rPr>
      </w:pPr>
    </w:p>
    <w:p w:rsidR="0074179A" w:rsidRPr="0074179A" w:rsidRDefault="0074179A" w:rsidP="0074179A">
      <w:pPr>
        <w:ind w:left="780"/>
        <w:rPr>
          <w:lang w:val="it-IT"/>
        </w:rPr>
      </w:pPr>
      <w:r w:rsidRPr="00A92BA7">
        <w:rPr>
          <w:lang w:val="it-IT"/>
        </w:rPr>
        <w:t xml:space="preserve">        </w:t>
      </w:r>
      <w:r w:rsidRPr="0074179A">
        <w:rPr>
          <w:lang w:val="it-IT"/>
        </w:rPr>
        <w:t>return &amp;lli-&gt;lli_vfs_inode;</w:t>
      </w:r>
    </w:p>
    <w:p w:rsidR="00D85601" w:rsidRDefault="0074179A" w:rsidP="00B6402A">
      <w:pPr>
        <w:ind w:left="780"/>
      </w:pPr>
      <w:r>
        <w:t>}</w:t>
      </w:r>
    </w:p>
    <w:p w:rsidR="00B6402A" w:rsidRDefault="00B6402A" w:rsidP="00B6402A">
      <w:pPr>
        <w:ind w:left="780"/>
      </w:pPr>
    </w:p>
    <w:p w:rsidR="00B6402A" w:rsidRPr="00B6402A" w:rsidRDefault="00B6402A" w:rsidP="00B6402A">
      <w:pPr>
        <w:ind w:left="780"/>
        <w:rPr>
          <w:b/>
          <w:color w:val="0000FF"/>
        </w:rPr>
      </w:pPr>
      <w:r w:rsidRPr="00B6402A">
        <w:rPr>
          <w:b/>
          <w:color w:val="0000FF"/>
        </w:rPr>
        <w:t>void ll_lli_init(struct ll_inode_info *lli)</w:t>
      </w:r>
    </w:p>
    <w:p w:rsidR="00B6402A" w:rsidRPr="00B6402A" w:rsidRDefault="00B6402A" w:rsidP="00B6402A">
      <w:pPr>
        <w:ind w:left="780"/>
        <w:rPr>
          <w:b/>
          <w:color w:val="0000FF"/>
        </w:rPr>
      </w:pPr>
      <w:r w:rsidRPr="00B6402A">
        <w:rPr>
          <w:b/>
          <w:color w:val="0000FF"/>
        </w:rPr>
        <w:t>{</w:t>
      </w:r>
    </w:p>
    <w:p w:rsidR="00B6402A" w:rsidRDefault="00B6402A" w:rsidP="00B6402A">
      <w:pPr>
        <w:ind w:left="780"/>
      </w:pPr>
      <w:r>
        <w:lastRenderedPageBreak/>
        <w:t xml:space="preserve">        lli-&gt;lli_inode_magic = LLI_INODE_MAGIC;</w:t>
      </w:r>
    </w:p>
    <w:p w:rsidR="00B6402A" w:rsidRPr="00A92BA7" w:rsidRDefault="00B6402A" w:rsidP="00B6402A">
      <w:pPr>
        <w:ind w:left="780"/>
      </w:pPr>
      <w:r>
        <w:t xml:space="preserve">        cfs_sema_init(&amp;lli-&gt;lli_size_sem, 1);</w:t>
      </w:r>
      <w:r w:rsidR="00A92BA7">
        <w:rPr>
          <w:rFonts w:hint="eastAsia"/>
        </w:rPr>
        <w:t>//</w:t>
      </w:r>
      <w:r w:rsidR="00A92BA7" w:rsidRPr="00A92BA7">
        <w:t xml:space="preserve"> sema_init</w:t>
      </w:r>
      <w:r w:rsidR="00A92BA7">
        <w:rPr>
          <w:rFonts w:hint="eastAsia"/>
        </w:rPr>
        <w:t>（）</w:t>
      </w:r>
      <w:r w:rsidR="00A92BA7">
        <w:rPr>
          <w:rFonts w:hint="eastAsia"/>
        </w:rPr>
        <w:t>in kernel</w:t>
      </w:r>
    </w:p>
    <w:p w:rsidR="00B6402A" w:rsidRDefault="00B6402A" w:rsidP="00B6402A">
      <w:pPr>
        <w:ind w:left="780"/>
      </w:pPr>
      <w:r>
        <w:t xml:space="preserve">        cfs_sema_init(&amp;lli-&gt;lli_write_sem, 1);</w:t>
      </w:r>
    </w:p>
    <w:p w:rsidR="00B6402A" w:rsidRDefault="00B6402A" w:rsidP="00B6402A">
      <w:pPr>
        <w:ind w:left="780"/>
      </w:pPr>
      <w:r>
        <w:t xml:space="preserve">        cfs_sema_init(&amp;lli-&gt;lli_trunc_sem, 1);</w:t>
      </w:r>
    </w:p>
    <w:p w:rsidR="00B6402A" w:rsidRDefault="00B6402A" w:rsidP="00B6402A">
      <w:pPr>
        <w:ind w:left="780"/>
      </w:pPr>
      <w:r>
        <w:t xml:space="preserve">        lli-&gt;lli_flags = 0;</w:t>
      </w:r>
    </w:p>
    <w:p w:rsidR="00B6402A" w:rsidRDefault="00B6402A" w:rsidP="00B6402A">
      <w:pPr>
        <w:ind w:left="780"/>
      </w:pPr>
      <w:r>
        <w:t xml:space="preserve">        lli-&gt;lli_maxbytes = PAGE_CACHE_MAXBYTES;</w:t>
      </w:r>
    </w:p>
    <w:p w:rsidR="00B6402A" w:rsidRDefault="00B6402A" w:rsidP="00B6402A">
      <w:pPr>
        <w:ind w:left="780"/>
      </w:pPr>
      <w:r>
        <w:t xml:space="preserve">        cfs_spin_lock_init(&amp;lli-&gt;lli_lock);</w:t>
      </w:r>
    </w:p>
    <w:p w:rsidR="00B6402A" w:rsidRDefault="00B6402A" w:rsidP="00B6402A">
      <w:pPr>
        <w:ind w:left="780"/>
      </w:pPr>
      <w:r>
        <w:t xml:space="preserve">        CFS_INIT_LIST_HEAD(&amp;lli-&gt;lli_close_list);</w:t>
      </w:r>
    </w:p>
    <w:p w:rsidR="00B6402A" w:rsidRPr="00B6402A" w:rsidRDefault="00B6402A" w:rsidP="00B6402A">
      <w:pPr>
        <w:ind w:left="780"/>
        <w:rPr>
          <w:lang w:val="it-IT"/>
        </w:rPr>
      </w:pPr>
      <w:r>
        <w:t xml:space="preserve">        </w:t>
      </w:r>
      <w:r w:rsidRPr="00B6402A">
        <w:rPr>
          <w:lang w:val="it-IT"/>
        </w:rPr>
        <w:t>lli-&gt;lli_inode_magic = LLI_INODE_MAGIC;</w:t>
      </w:r>
    </w:p>
    <w:p w:rsidR="00B6402A" w:rsidRPr="00B6402A" w:rsidRDefault="00B6402A" w:rsidP="00B6402A">
      <w:pPr>
        <w:ind w:left="780"/>
        <w:rPr>
          <w:lang w:val="it-IT"/>
        </w:rPr>
      </w:pPr>
      <w:r w:rsidRPr="00B6402A">
        <w:rPr>
          <w:lang w:val="it-IT"/>
        </w:rPr>
        <w:t xml:space="preserve">        cfs_sema_init(&amp;lli-&gt;lli_och_sem, 1);</w:t>
      </w:r>
    </w:p>
    <w:p w:rsidR="00B6402A" w:rsidRPr="00B6402A" w:rsidRDefault="00B6402A" w:rsidP="00B6402A">
      <w:pPr>
        <w:ind w:left="780"/>
        <w:rPr>
          <w:lang w:val="it-IT"/>
        </w:rPr>
      </w:pPr>
      <w:r w:rsidRPr="00B6402A">
        <w:rPr>
          <w:lang w:val="it-IT"/>
        </w:rPr>
        <w:t xml:space="preserve">        lli-&gt;lli_mds_read_och = lli-&gt;lli_mds_write_och = NULL;</w:t>
      </w:r>
    </w:p>
    <w:p w:rsidR="00B6402A" w:rsidRPr="00B6402A" w:rsidRDefault="00B6402A" w:rsidP="00B6402A">
      <w:pPr>
        <w:ind w:left="780"/>
        <w:rPr>
          <w:lang w:val="it-IT"/>
        </w:rPr>
      </w:pPr>
      <w:r w:rsidRPr="00B6402A">
        <w:rPr>
          <w:lang w:val="it-IT"/>
        </w:rPr>
        <w:t xml:space="preserve">        lli-&gt;lli_mds_exec_och = NULL;</w:t>
      </w:r>
    </w:p>
    <w:p w:rsidR="00B6402A" w:rsidRDefault="00B6402A" w:rsidP="00B6402A">
      <w:pPr>
        <w:ind w:left="780"/>
      </w:pPr>
      <w:r w:rsidRPr="00B6402A">
        <w:rPr>
          <w:lang w:val="it-IT"/>
        </w:rPr>
        <w:t xml:space="preserve">        </w:t>
      </w:r>
      <w:r>
        <w:t>lli-&gt;lli_open_fd_read_count = lli-&gt;lli_open_fd_write_count = 0;</w:t>
      </w:r>
    </w:p>
    <w:p w:rsidR="00B6402A" w:rsidRDefault="00B6402A" w:rsidP="00B6402A">
      <w:pPr>
        <w:ind w:left="780"/>
      </w:pPr>
      <w:r>
        <w:t xml:space="preserve">        lli-&gt;lli_open_fd_exec_count = 0;</w:t>
      </w:r>
    </w:p>
    <w:p w:rsidR="00B6402A" w:rsidRDefault="00B6402A" w:rsidP="00B6402A">
      <w:pPr>
        <w:ind w:left="780"/>
      </w:pPr>
      <w:r>
        <w:t xml:space="preserve">        CFS_INIT_LIST_HEAD(&amp;lli-&gt;lli_dead_list);</w:t>
      </w:r>
    </w:p>
    <w:p w:rsidR="00B6402A" w:rsidRPr="00B6402A" w:rsidRDefault="00B6402A" w:rsidP="00B6402A">
      <w:pPr>
        <w:ind w:left="780"/>
        <w:rPr>
          <w:lang w:val="it-IT"/>
        </w:rPr>
      </w:pPr>
      <w:r>
        <w:t xml:space="preserve">        </w:t>
      </w:r>
      <w:r w:rsidRPr="00B6402A">
        <w:rPr>
          <w:lang w:val="it-IT"/>
        </w:rPr>
        <w:t>lli-&gt;lli_remote_perms = NULL;</w:t>
      </w:r>
    </w:p>
    <w:p w:rsidR="00B6402A" w:rsidRPr="00B6402A" w:rsidRDefault="00B6402A" w:rsidP="00B6402A">
      <w:pPr>
        <w:ind w:left="780"/>
        <w:rPr>
          <w:lang w:val="it-IT"/>
        </w:rPr>
      </w:pPr>
      <w:r w:rsidRPr="00B6402A">
        <w:rPr>
          <w:lang w:val="it-IT"/>
        </w:rPr>
        <w:t xml:space="preserve">        lli-&gt;lli_rmtperm_utime = 0;</w:t>
      </w:r>
    </w:p>
    <w:p w:rsidR="00B6402A" w:rsidRPr="00B6402A" w:rsidRDefault="00B6402A" w:rsidP="00B6402A">
      <w:pPr>
        <w:ind w:left="780"/>
        <w:rPr>
          <w:lang w:val="it-IT"/>
        </w:rPr>
      </w:pPr>
      <w:r w:rsidRPr="00B6402A">
        <w:rPr>
          <w:lang w:val="it-IT"/>
        </w:rPr>
        <w:t xml:space="preserve">        cfs_sema_init(&amp;lli-&gt;lli_rmtperm_sem, 1);</w:t>
      </w:r>
    </w:p>
    <w:p w:rsidR="00B6402A" w:rsidRDefault="00B6402A" w:rsidP="00B6402A">
      <w:pPr>
        <w:ind w:left="780"/>
      </w:pPr>
      <w:r w:rsidRPr="00B6402A">
        <w:rPr>
          <w:lang w:val="it-IT"/>
        </w:rPr>
        <w:t xml:space="preserve">        </w:t>
      </w:r>
      <w:r>
        <w:t>CFS_INIT_LIST_HEAD(&amp;lli-&gt;lli_oss_capas);</w:t>
      </w:r>
    </w:p>
    <w:p w:rsidR="00B6402A" w:rsidRPr="00B6402A" w:rsidRDefault="00B6402A" w:rsidP="00B6402A">
      <w:pPr>
        <w:ind w:left="780"/>
        <w:rPr>
          <w:lang w:val="it-IT"/>
        </w:rPr>
      </w:pPr>
      <w:r>
        <w:t xml:space="preserve">        </w:t>
      </w:r>
      <w:r w:rsidRPr="00B6402A">
        <w:rPr>
          <w:lang w:val="it-IT"/>
        </w:rPr>
        <w:t>cfs_spin_lock_init(&amp;lli-&gt;lli_sa_lock);</w:t>
      </w:r>
    </w:p>
    <w:p w:rsidR="00B6402A" w:rsidRDefault="00B6402A" w:rsidP="00B6402A">
      <w:pPr>
        <w:ind w:left="780"/>
      </w:pPr>
      <w:r w:rsidRPr="00B6402A">
        <w:rPr>
          <w:lang w:val="it-IT"/>
        </w:rPr>
        <w:t xml:space="preserve">        </w:t>
      </w:r>
      <w:r>
        <w:t>CFS_INIT_LIST_HEAD(&amp;lli-&gt;lli_sa_dentry);</w:t>
      </w:r>
    </w:p>
    <w:p w:rsidR="00B6402A" w:rsidRDefault="00B6402A" w:rsidP="00B6402A">
      <w:pPr>
        <w:ind w:left="780"/>
      </w:pPr>
      <w:r>
        <w:t>}</w:t>
      </w:r>
    </w:p>
    <w:p w:rsidR="001E2285" w:rsidRPr="001E2285" w:rsidRDefault="001E2285" w:rsidP="001E2285">
      <w:pPr>
        <w:ind w:left="780"/>
        <w:rPr>
          <w:b/>
          <w:color w:val="0000FF"/>
        </w:rPr>
      </w:pPr>
      <w:r w:rsidRPr="001E2285">
        <w:rPr>
          <w:b/>
          <w:color w:val="0000FF"/>
        </w:rPr>
        <w:t>static void ll_destroy_inode(struct inode *inode)</w:t>
      </w:r>
    </w:p>
    <w:p w:rsidR="001E2285" w:rsidRPr="001E2285" w:rsidRDefault="001E2285" w:rsidP="001E2285">
      <w:pPr>
        <w:ind w:left="780"/>
        <w:rPr>
          <w:b/>
          <w:color w:val="0000FF"/>
          <w:lang w:val="it-IT"/>
        </w:rPr>
      </w:pPr>
      <w:r w:rsidRPr="001E2285">
        <w:rPr>
          <w:b/>
          <w:color w:val="0000FF"/>
          <w:lang w:val="it-IT"/>
        </w:rPr>
        <w:t>{</w:t>
      </w:r>
    </w:p>
    <w:p w:rsidR="001E2285" w:rsidRPr="001E2285" w:rsidRDefault="001E2285" w:rsidP="001E2285">
      <w:pPr>
        <w:ind w:left="780"/>
        <w:rPr>
          <w:lang w:val="it-IT"/>
        </w:rPr>
      </w:pPr>
      <w:r w:rsidRPr="001E2285">
        <w:rPr>
          <w:lang w:val="it-IT"/>
        </w:rPr>
        <w:t xml:space="preserve">        struct ll_inode_info *ptr = ll_i2info(inode);</w:t>
      </w:r>
    </w:p>
    <w:p w:rsidR="001E2285" w:rsidRDefault="001E2285" w:rsidP="001E2285">
      <w:pPr>
        <w:ind w:left="780"/>
      </w:pPr>
      <w:r w:rsidRPr="001E2285">
        <w:rPr>
          <w:lang w:val="it-IT"/>
        </w:rPr>
        <w:t xml:space="preserve">        </w:t>
      </w:r>
      <w:r>
        <w:t>OBD_SLAB_FREE_PTR(ptr, ll_inode_cachep);</w:t>
      </w:r>
    </w:p>
    <w:p w:rsidR="001E2285" w:rsidRDefault="001E2285" w:rsidP="001E2285">
      <w:pPr>
        <w:ind w:left="780"/>
      </w:pPr>
      <w:r>
        <w:t>}</w:t>
      </w:r>
    </w:p>
    <w:sectPr w:rsidR="001E2285" w:rsidSect="00574C8B">
      <w:pgSz w:w="23811" w:h="16838" w:orient="landscape" w:code="8"/>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746D" w:rsidRDefault="0065746D" w:rsidP="000709F8">
      <w:r>
        <w:separator/>
      </w:r>
    </w:p>
  </w:endnote>
  <w:endnote w:type="continuationSeparator" w:id="0">
    <w:p w:rsidR="0065746D" w:rsidRDefault="0065746D" w:rsidP="00070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746D" w:rsidRDefault="0065746D" w:rsidP="000709F8">
      <w:r>
        <w:separator/>
      </w:r>
    </w:p>
  </w:footnote>
  <w:footnote w:type="continuationSeparator" w:id="0">
    <w:p w:rsidR="0065746D" w:rsidRDefault="0065746D" w:rsidP="000709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692091"/>
    <w:multiLevelType w:val="hybridMultilevel"/>
    <w:tmpl w:val="FF1A5042"/>
    <w:lvl w:ilvl="0" w:tplc="04090011">
      <w:start w:val="1"/>
      <w:numFmt w:val="decimal"/>
      <w:lvlText w:val="%1)"/>
      <w:lvlJc w:val="left"/>
      <w:pPr>
        <w:ind w:left="1470" w:hanging="420"/>
      </w:p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 w15:restartNumberingAfterBreak="0">
    <w:nsid w:val="0EE23899"/>
    <w:multiLevelType w:val="hybridMultilevel"/>
    <w:tmpl w:val="B268AC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E26660"/>
    <w:multiLevelType w:val="hybridMultilevel"/>
    <w:tmpl w:val="8D36BA0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8AB1530"/>
    <w:multiLevelType w:val="hybridMultilevel"/>
    <w:tmpl w:val="28A6B238"/>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1D5D2EE2"/>
    <w:multiLevelType w:val="hybridMultilevel"/>
    <w:tmpl w:val="B344ED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5DD5628"/>
    <w:multiLevelType w:val="hybridMultilevel"/>
    <w:tmpl w:val="159098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7D4398E"/>
    <w:multiLevelType w:val="hybridMultilevel"/>
    <w:tmpl w:val="CAF6C7A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28D11AA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A75138B"/>
    <w:multiLevelType w:val="hybridMultilevel"/>
    <w:tmpl w:val="C2362738"/>
    <w:lvl w:ilvl="0" w:tplc="04090011">
      <w:start w:val="1"/>
      <w:numFmt w:val="decimal"/>
      <w:lvlText w:val="%1)"/>
      <w:lvlJc w:val="left"/>
      <w:pPr>
        <w:ind w:left="1890" w:hanging="420"/>
      </w:p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9" w15:restartNumberingAfterBreak="0">
    <w:nsid w:val="2F4E7D8B"/>
    <w:multiLevelType w:val="hybridMultilevel"/>
    <w:tmpl w:val="4E84B5BA"/>
    <w:lvl w:ilvl="0" w:tplc="8F844A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8E90B95"/>
    <w:multiLevelType w:val="multilevel"/>
    <w:tmpl w:val="DF4288F6"/>
    <w:lvl w:ilvl="0">
      <w:start w:val="1"/>
      <w:numFmt w:val="decimal"/>
      <w:lvlText w:val="%1."/>
      <w:lvlJc w:val="left"/>
      <w:pPr>
        <w:tabs>
          <w:tab w:val="num" w:pos="425"/>
        </w:tabs>
        <w:ind w:left="425" w:hanging="425"/>
      </w:pPr>
      <w:rPr>
        <w:rFonts w:hint="eastAsia"/>
      </w:rPr>
    </w:lvl>
    <w:lvl w:ilvl="1">
      <w:start w:val="1"/>
      <w:numFmt w:val="decimal"/>
      <w:pStyle w:val="1"/>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none"/>
      <w:lvlText w:val="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15:restartNumberingAfterBreak="0">
    <w:nsid w:val="3C0674AD"/>
    <w:multiLevelType w:val="multilevel"/>
    <w:tmpl w:val="9F1EE3F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80"/>
        </w:tabs>
        <w:ind w:left="780" w:hanging="3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600"/>
        </w:tabs>
        <w:ind w:left="3600" w:hanging="108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4800"/>
        </w:tabs>
        <w:ind w:left="4800" w:hanging="1440"/>
      </w:pPr>
      <w:rPr>
        <w:rFonts w:hint="default"/>
      </w:rPr>
    </w:lvl>
  </w:abstractNum>
  <w:abstractNum w:abstractNumId="12" w15:restartNumberingAfterBreak="0">
    <w:nsid w:val="441233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CD54B89"/>
    <w:multiLevelType w:val="hybridMultilevel"/>
    <w:tmpl w:val="ECA8A3CC"/>
    <w:lvl w:ilvl="0" w:tplc="8F844A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D1018DD"/>
    <w:multiLevelType w:val="hybridMultilevel"/>
    <w:tmpl w:val="F7E47C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6129C5"/>
    <w:multiLevelType w:val="hybridMultilevel"/>
    <w:tmpl w:val="A7F2A3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1F8155C"/>
    <w:multiLevelType w:val="hybridMultilevel"/>
    <w:tmpl w:val="957C58F0"/>
    <w:lvl w:ilvl="0" w:tplc="7076FD28">
      <w:start w:val="1"/>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728A638C"/>
    <w:multiLevelType w:val="hybridMultilevel"/>
    <w:tmpl w:val="9DB249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16"/>
  </w:num>
  <w:num w:numId="3">
    <w:abstractNumId w:val="11"/>
  </w:num>
  <w:num w:numId="4">
    <w:abstractNumId w:val="5"/>
  </w:num>
  <w:num w:numId="5">
    <w:abstractNumId w:val="17"/>
  </w:num>
  <w:num w:numId="6">
    <w:abstractNumId w:val="15"/>
  </w:num>
  <w:num w:numId="7">
    <w:abstractNumId w:val="3"/>
  </w:num>
  <w:num w:numId="8">
    <w:abstractNumId w:val="9"/>
  </w:num>
  <w:num w:numId="9">
    <w:abstractNumId w:val="6"/>
  </w:num>
  <w:num w:numId="10">
    <w:abstractNumId w:val="13"/>
  </w:num>
  <w:num w:numId="11">
    <w:abstractNumId w:val="4"/>
  </w:num>
  <w:num w:numId="12">
    <w:abstractNumId w:val="14"/>
  </w:num>
  <w:num w:numId="13">
    <w:abstractNumId w:val="0"/>
  </w:num>
  <w:num w:numId="14">
    <w:abstractNumId w:val="8"/>
  </w:num>
  <w:num w:numId="15">
    <w:abstractNumId w:val="12"/>
  </w:num>
  <w:num w:numId="16">
    <w:abstractNumId w:val="7"/>
  </w:num>
  <w:num w:numId="17">
    <w:abstractNumId w:val="2"/>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1C85"/>
    <w:rsid w:val="000007A9"/>
    <w:rsid w:val="000125FA"/>
    <w:rsid w:val="00022FFE"/>
    <w:rsid w:val="000328E0"/>
    <w:rsid w:val="00046C8C"/>
    <w:rsid w:val="00047C9B"/>
    <w:rsid w:val="00060B6E"/>
    <w:rsid w:val="00061F72"/>
    <w:rsid w:val="00062FE2"/>
    <w:rsid w:val="0006528C"/>
    <w:rsid w:val="00067849"/>
    <w:rsid w:val="000709F8"/>
    <w:rsid w:val="00071B00"/>
    <w:rsid w:val="00072E05"/>
    <w:rsid w:val="00084F38"/>
    <w:rsid w:val="00086BA1"/>
    <w:rsid w:val="00087F43"/>
    <w:rsid w:val="000907EE"/>
    <w:rsid w:val="00095BC4"/>
    <w:rsid w:val="00096DC8"/>
    <w:rsid w:val="000A1524"/>
    <w:rsid w:val="000B42C0"/>
    <w:rsid w:val="000C211B"/>
    <w:rsid w:val="000C32D6"/>
    <w:rsid w:val="000E6FAC"/>
    <w:rsid w:val="000E705D"/>
    <w:rsid w:val="001145B6"/>
    <w:rsid w:val="0011576D"/>
    <w:rsid w:val="00115865"/>
    <w:rsid w:val="001271EC"/>
    <w:rsid w:val="001344D4"/>
    <w:rsid w:val="00137996"/>
    <w:rsid w:val="001409A7"/>
    <w:rsid w:val="00155E75"/>
    <w:rsid w:val="00170F8A"/>
    <w:rsid w:val="001760EC"/>
    <w:rsid w:val="001842BC"/>
    <w:rsid w:val="0019019E"/>
    <w:rsid w:val="001B77C2"/>
    <w:rsid w:val="001C6579"/>
    <w:rsid w:val="001D2FEA"/>
    <w:rsid w:val="001E2285"/>
    <w:rsid w:val="001E22A6"/>
    <w:rsid w:val="001E531E"/>
    <w:rsid w:val="001E7390"/>
    <w:rsid w:val="001E7B04"/>
    <w:rsid w:val="001F45D6"/>
    <w:rsid w:val="00201347"/>
    <w:rsid w:val="002072C0"/>
    <w:rsid w:val="00216C01"/>
    <w:rsid w:val="00224041"/>
    <w:rsid w:val="00225992"/>
    <w:rsid w:val="002267E8"/>
    <w:rsid w:val="00227EAB"/>
    <w:rsid w:val="00235CCA"/>
    <w:rsid w:val="00261547"/>
    <w:rsid w:val="0026185A"/>
    <w:rsid w:val="00264551"/>
    <w:rsid w:val="00266CB6"/>
    <w:rsid w:val="0027055B"/>
    <w:rsid w:val="00273E32"/>
    <w:rsid w:val="00273FFA"/>
    <w:rsid w:val="00277B1B"/>
    <w:rsid w:val="00277C78"/>
    <w:rsid w:val="00280559"/>
    <w:rsid w:val="00281CC2"/>
    <w:rsid w:val="00286FC9"/>
    <w:rsid w:val="00287292"/>
    <w:rsid w:val="00287C63"/>
    <w:rsid w:val="00287FC0"/>
    <w:rsid w:val="00297556"/>
    <w:rsid w:val="002A7F4D"/>
    <w:rsid w:val="002B3F10"/>
    <w:rsid w:val="002C4FEB"/>
    <w:rsid w:val="002D23A9"/>
    <w:rsid w:val="002D36E7"/>
    <w:rsid w:val="002E105C"/>
    <w:rsid w:val="002E7D88"/>
    <w:rsid w:val="00303220"/>
    <w:rsid w:val="00307E05"/>
    <w:rsid w:val="00313076"/>
    <w:rsid w:val="00324031"/>
    <w:rsid w:val="00334FB7"/>
    <w:rsid w:val="0033672A"/>
    <w:rsid w:val="00346A7F"/>
    <w:rsid w:val="00346BEA"/>
    <w:rsid w:val="00346D5D"/>
    <w:rsid w:val="00365AC6"/>
    <w:rsid w:val="003722F4"/>
    <w:rsid w:val="0037308D"/>
    <w:rsid w:val="0037494E"/>
    <w:rsid w:val="00375D3C"/>
    <w:rsid w:val="00383AF0"/>
    <w:rsid w:val="00385F04"/>
    <w:rsid w:val="00390D32"/>
    <w:rsid w:val="00391FB4"/>
    <w:rsid w:val="003921F7"/>
    <w:rsid w:val="00394C60"/>
    <w:rsid w:val="00394E55"/>
    <w:rsid w:val="003A295D"/>
    <w:rsid w:val="003A4200"/>
    <w:rsid w:val="003A781A"/>
    <w:rsid w:val="003B1B92"/>
    <w:rsid w:val="003B7686"/>
    <w:rsid w:val="003C656A"/>
    <w:rsid w:val="003D2554"/>
    <w:rsid w:val="003E625E"/>
    <w:rsid w:val="003F34C1"/>
    <w:rsid w:val="00406F97"/>
    <w:rsid w:val="004072B5"/>
    <w:rsid w:val="0042011A"/>
    <w:rsid w:val="00421CCB"/>
    <w:rsid w:val="00422148"/>
    <w:rsid w:val="00424403"/>
    <w:rsid w:val="00425FE0"/>
    <w:rsid w:val="004279BE"/>
    <w:rsid w:val="00431D46"/>
    <w:rsid w:val="00432E92"/>
    <w:rsid w:val="00435661"/>
    <w:rsid w:val="00443BDB"/>
    <w:rsid w:val="00445F9E"/>
    <w:rsid w:val="00463290"/>
    <w:rsid w:val="00476EEC"/>
    <w:rsid w:val="004938F7"/>
    <w:rsid w:val="004958E6"/>
    <w:rsid w:val="00496689"/>
    <w:rsid w:val="004A27F2"/>
    <w:rsid w:val="004A420B"/>
    <w:rsid w:val="004B4B87"/>
    <w:rsid w:val="004C050C"/>
    <w:rsid w:val="004C3E6A"/>
    <w:rsid w:val="004D6931"/>
    <w:rsid w:val="004E37E4"/>
    <w:rsid w:val="00505DAC"/>
    <w:rsid w:val="005214D0"/>
    <w:rsid w:val="00521620"/>
    <w:rsid w:val="00523685"/>
    <w:rsid w:val="00524669"/>
    <w:rsid w:val="00531A3F"/>
    <w:rsid w:val="00533398"/>
    <w:rsid w:val="00534D0B"/>
    <w:rsid w:val="00535910"/>
    <w:rsid w:val="00537644"/>
    <w:rsid w:val="00542914"/>
    <w:rsid w:val="00546080"/>
    <w:rsid w:val="00553F64"/>
    <w:rsid w:val="0055527C"/>
    <w:rsid w:val="005558DA"/>
    <w:rsid w:val="005611F1"/>
    <w:rsid w:val="00564E76"/>
    <w:rsid w:val="00566CB9"/>
    <w:rsid w:val="005710B0"/>
    <w:rsid w:val="00571B95"/>
    <w:rsid w:val="00574C8B"/>
    <w:rsid w:val="00581EF6"/>
    <w:rsid w:val="005958E8"/>
    <w:rsid w:val="00596EC9"/>
    <w:rsid w:val="005A1C85"/>
    <w:rsid w:val="005B270E"/>
    <w:rsid w:val="005C17F7"/>
    <w:rsid w:val="005C6EEA"/>
    <w:rsid w:val="005E1902"/>
    <w:rsid w:val="005E22AA"/>
    <w:rsid w:val="005E4F1D"/>
    <w:rsid w:val="005F5AB6"/>
    <w:rsid w:val="00602C8F"/>
    <w:rsid w:val="00604891"/>
    <w:rsid w:val="0061288E"/>
    <w:rsid w:val="00615745"/>
    <w:rsid w:val="00615E5C"/>
    <w:rsid w:val="00627EE4"/>
    <w:rsid w:val="00636A9F"/>
    <w:rsid w:val="00640DCD"/>
    <w:rsid w:val="006420A7"/>
    <w:rsid w:val="006439F8"/>
    <w:rsid w:val="00644B85"/>
    <w:rsid w:val="00654995"/>
    <w:rsid w:val="0065746D"/>
    <w:rsid w:val="006655E1"/>
    <w:rsid w:val="00671FB7"/>
    <w:rsid w:val="0068588D"/>
    <w:rsid w:val="006929B9"/>
    <w:rsid w:val="006A3453"/>
    <w:rsid w:val="006B69AA"/>
    <w:rsid w:val="006B70EE"/>
    <w:rsid w:val="006C11BC"/>
    <w:rsid w:val="006C1912"/>
    <w:rsid w:val="006C26D3"/>
    <w:rsid w:val="006C4799"/>
    <w:rsid w:val="006C589F"/>
    <w:rsid w:val="006C6626"/>
    <w:rsid w:val="006C6DDF"/>
    <w:rsid w:val="006C71A9"/>
    <w:rsid w:val="006D1407"/>
    <w:rsid w:val="006D18AF"/>
    <w:rsid w:val="006D7FC4"/>
    <w:rsid w:val="006E2DA7"/>
    <w:rsid w:val="006E404B"/>
    <w:rsid w:val="006E7CF8"/>
    <w:rsid w:val="006F09A8"/>
    <w:rsid w:val="00701BE8"/>
    <w:rsid w:val="00706B73"/>
    <w:rsid w:val="0071232A"/>
    <w:rsid w:val="00716CCA"/>
    <w:rsid w:val="00721EC8"/>
    <w:rsid w:val="0072208F"/>
    <w:rsid w:val="00722152"/>
    <w:rsid w:val="00723498"/>
    <w:rsid w:val="00724132"/>
    <w:rsid w:val="0072501C"/>
    <w:rsid w:val="00731CB1"/>
    <w:rsid w:val="0073656C"/>
    <w:rsid w:val="00741136"/>
    <w:rsid w:val="0074179A"/>
    <w:rsid w:val="0074404C"/>
    <w:rsid w:val="007529E6"/>
    <w:rsid w:val="0075763C"/>
    <w:rsid w:val="00760645"/>
    <w:rsid w:val="00761AE0"/>
    <w:rsid w:val="00774B2D"/>
    <w:rsid w:val="00784E54"/>
    <w:rsid w:val="00786D43"/>
    <w:rsid w:val="007A4C2B"/>
    <w:rsid w:val="007B1072"/>
    <w:rsid w:val="007B4D73"/>
    <w:rsid w:val="007C61D3"/>
    <w:rsid w:val="007D316A"/>
    <w:rsid w:val="007E075E"/>
    <w:rsid w:val="007F4388"/>
    <w:rsid w:val="007F69AE"/>
    <w:rsid w:val="007F73E1"/>
    <w:rsid w:val="00800678"/>
    <w:rsid w:val="00802B7B"/>
    <w:rsid w:val="00805025"/>
    <w:rsid w:val="00811FA9"/>
    <w:rsid w:val="00816EFA"/>
    <w:rsid w:val="00832B79"/>
    <w:rsid w:val="00834FFA"/>
    <w:rsid w:val="00843804"/>
    <w:rsid w:val="00847DF9"/>
    <w:rsid w:val="008541AD"/>
    <w:rsid w:val="00863B48"/>
    <w:rsid w:val="00875424"/>
    <w:rsid w:val="00890AD2"/>
    <w:rsid w:val="00893AA3"/>
    <w:rsid w:val="008A497B"/>
    <w:rsid w:val="008A7325"/>
    <w:rsid w:val="008B16DF"/>
    <w:rsid w:val="008B1CA3"/>
    <w:rsid w:val="008B6B97"/>
    <w:rsid w:val="008C40F5"/>
    <w:rsid w:val="008D1BD1"/>
    <w:rsid w:val="008D6E78"/>
    <w:rsid w:val="008E5747"/>
    <w:rsid w:val="008E7982"/>
    <w:rsid w:val="008F017A"/>
    <w:rsid w:val="0090566F"/>
    <w:rsid w:val="00911949"/>
    <w:rsid w:val="009132EB"/>
    <w:rsid w:val="00920C32"/>
    <w:rsid w:val="0093031A"/>
    <w:rsid w:val="00935DDF"/>
    <w:rsid w:val="00937B9F"/>
    <w:rsid w:val="00941753"/>
    <w:rsid w:val="0094379A"/>
    <w:rsid w:val="0095061B"/>
    <w:rsid w:val="009523B4"/>
    <w:rsid w:val="00953B28"/>
    <w:rsid w:val="00956614"/>
    <w:rsid w:val="0096561E"/>
    <w:rsid w:val="009714CD"/>
    <w:rsid w:val="00974A1F"/>
    <w:rsid w:val="00974EAA"/>
    <w:rsid w:val="009752BE"/>
    <w:rsid w:val="00986AD1"/>
    <w:rsid w:val="00996028"/>
    <w:rsid w:val="009A73FE"/>
    <w:rsid w:val="009D019F"/>
    <w:rsid w:val="009F01AA"/>
    <w:rsid w:val="009F0CF9"/>
    <w:rsid w:val="009F1414"/>
    <w:rsid w:val="009F2EE7"/>
    <w:rsid w:val="00A01B7D"/>
    <w:rsid w:val="00A05F78"/>
    <w:rsid w:val="00A11E52"/>
    <w:rsid w:val="00A15480"/>
    <w:rsid w:val="00A17C70"/>
    <w:rsid w:val="00A2114A"/>
    <w:rsid w:val="00A237B2"/>
    <w:rsid w:val="00A25E18"/>
    <w:rsid w:val="00A2709A"/>
    <w:rsid w:val="00A311FB"/>
    <w:rsid w:val="00A33789"/>
    <w:rsid w:val="00A348B0"/>
    <w:rsid w:val="00A3579D"/>
    <w:rsid w:val="00A361BF"/>
    <w:rsid w:val="00A37851"/>
    <w:rsid w:val="00A45276"/>
    <w:rsid w:val="00A455C2"/>
    <w:rsid w:val="00A53D19"/>
    <w:rsid w:val="00A617DE"/>
    <w:rsid w:val="00A713B3"/>
    <w:rsid w:val="00A737EA"/>
    <w:rsid w:val="00A90034"/>
    <w:rsid w:val="00A90954"/>
    <w:rsid w:val="00A923BD"/>
    <w:rsid w:val="00A92BA7"/>
    <w:rsid w:val="00A9365E"/>
    <w:rsid w:val="00AA09DB"/>
    <w:rsid w:val="00AA5308"/>
    <w:rsid w:val="00AA702B"/>
    <w:rsid w:val="00AB126D"/>
    <w:rsid w:val="00AB1A7D"/>
    <w:rsid w:val="00AC5754"/>
    <w:rsid w:val="00AD3241"/>
    <w:rsid w:val="00AD3C59"/>
    <w:rsid w:val="00AD491A"/>
    <w:rsid w:val="00AD756C"/>
    <w:rsid w:val="00B00E8D"/>
    <w:rsid w:val="00B04199"/>
    <w:rsid w:val="00B048E2"/>
    <w:rsid w:val="00B1094E"/>
    <w:rsid w:val="00B13E60"/>
    <w:rsid w:val="00B23DB2"/>
    <w:rsid w:val="00B24502"/>
    <w:rsid w:val="00B24EFA"/>
    <w:rsid w:val="00B40375"/>
    <w:rsid w:val="00B40B90"/>
    <w:rsid w:val="00B45489"/>
    <w:rsid w:val="00B50CCB"/>
    <w:rsid w:val="00B6402A"/>
    <w:rsid w:val="00B66F78"/>
    <w:rsid w:val="00B76336"/>
    <w:rsid w:val="00B81AB7"/>
    <w:rsid w:val="00B81C91"/>
    <w:rsid w:val="00B841A7"/>
    <w:rsid w:val="00B92633"/>
    <w:rsid w:val="00BA07F4"/>
    <w:rsid w:val="00BA6BD6"/>
    <w:rsid w:val="00BB05BC"/>
    <w:rsid w:val="00BC4427"/>
    <w:rsid w:val="00BC4536"/>
    <w:rsid w:val="00BC7FCE"/>
    <w:rsid w:val="00BD6FD6"/>
    <w:rsid w:val="00BE70E0"/>
    <w:rsid w:val="00C07E8D"/>
    <w:rsid w:val="00C3255A"/>
    <w:rsid w:val="00C3279B"/>
    <w:rsid w:val="00C34E4A"/>
    <w:rsid w:val="00C53852"/>
    <w:rsid w:val="00C55251"/>
    <w:rsid w:val="00C5769A"/>
    <w:rsid w:val="00C646F8"/>
    <w:rsid w:val="00C64EFA"/>
    <w:rsid w:val="00C667CA"/>
    <w:rsid w:val="00C70F12"/>
    <w:rsid w:val="00C742F5"/>
    <w:rsid w:val="00C7442B"/>
    <w:rsid w:val="00C74D3A"/>
    <w:rsid w:val="00C77A5D"/>
    <w:rsid w:val="00C81F81"/>
    <w:rsid w:val="00C846CF"/>
    <w:rsid w:val="00C91E50"/>
    <w:rsid w:val="00CA40A8"/>
    <w:rsid w:val="00CA7816"/>
    <w:rsid w:val="00CB1BB7"/>
    <w:rsid w:val="00CB2395"/>
    <w:rsid w:val="00CB2B1B"/>
    <w:rsid w:val="00CB31E5"/>
    <w:rsid w:val="00CC59CE"/>
    <w:rsid w:val="00CE205A"/>
    <w:rsid w:val="00CE2ED6"/>
    <w:rsid w:val="00CE5F86"/>
    <w:rsid w:val="00CF20A7"/>
    <w:rsid w:val="00CF66E6"/>
    <w:rsid w:val="00CF7848"/>
    <w:rsid w:val="00CF7D6D"/>
    <w:rsid w:val="00D17D96"/>
    <w:rsid w:val="00D215FE"/>
    <w:rsid w:val="00D2506C"/>
    <w:rsid w:val="00D40392"/>
    <w:rsid w:val="00D514A0"/>
    <w:rsid w:val="00D7051F"/>
    <w:rsid w:val="00D727D4"/>
    <w:rsid w:val="00D812A2"/>
    <w:rsid w:val="00D849A8"/>
    <w:rsid w:val="00D849F3"/>
    <w:rsid w:val="00D85601"/>
    <w:rsid w:val="00D96985"/>
    <w:rsid w:val="00DB41E4"/>
    <w:rsid w:val="00DC0437"/>
    <w:rsid w:val="00DC6512"/>
    <w:rsid w:val="00DE01D0"/>
    <w:rsid w:val="00DE1F89"/>
    <w:rsid w:val="00DE291F"/>
    <w:rsid w:val="00DE3071"/>
    <w:rsid w:val="00DE77AC"/>
    <w:rsid w:val="00E01498"/>
    <w:rsid w:val="00E03932"/>
    <w:rsid w:val="00E04605"/>
    <w:rsid w:val="00E04750"/>
    <w:rsid w:val="00E062AC"/>
    <w:rsid w:val="00E1002A"/>
    <w:rsid w:val="00E1022F"/>
    <w:rsid w:val="00E16EA7"/>
    <w:rsid w:val="00E21C82"/>
    <w:rsid w:val="00E23F52"/>
    <w:rsid w:val="00E24B71"/>
    <w:rsid w:val="00E31916"/>
    <w:rsid w:val="00E32758"/>
    <w:rsid w:val="00E34D9B"/>
    <w:rsid w:val="00E52DD3"/>
    <w:rsid w:val="00E56A85"/>
    <w:rsid w:val="00E57238"/>
    <w:rsid w:val="00E62821"/>
    <w:rsid w:val="00E72CE3"/>
    <w:rsid w:val="00E75727"/>
    <w:rsid w:val="00E81878"/>
    <w:rsid w:val="00E85FA7"/>
    <w:rsid w:val="00E918EB"/>
    <w:rsid w:val="00E93F3F"/>
    <w:rsid w:val="00E94C5A"/>
    <w:rsid w:val="00E964CD"/>
    <w:rsid w:val="00EA1917"/>
    <w:rsid w:val="00EA3E23"/>
    <w:rsid w:val="00EA492A"/>
    <w:rsid w:val="00EB3531"/>
    <w:rsid w:val="00EB4433"/>
    <w:rsid w:val="00EB5DFE"/>
    <w:rsid w:val="00EB6200"/>
    <w:rsid w:val="00EB6657"/>
    <w:rsid w:val="00EC4984"/>
    <w:rsid w:val="00ED4750"/>
    <w:rsid w:val="00ED5595"/>
    <w:rsid w:val="00EE4426"/>
    <w:rsid w:val="00EE4C56"/>
    <w:rsid w:val="00EE4E2D"/>
    <w:rsid w:val="00EF1AF9"/>
    <w:rsid w:val="00EF3852"/>
    <w:rsid w:val="00F00951"/>
    <w:rsid w:val="00F07513"/>
    <w:rsid w:val="00F07C94"/>
    <w:rsid w:val="00F23492"/>
    <w:rsid w:val="00F24F51"/>
    <w:rsid w:val="00F266C0"/>
    <w:rsid w:val="00F347D4"/>
    <w:rsid w:val="00F352D3"/>
    <w:rsid w:val="00F4050F"/>
    <w:rsid w:val="00F44519"/>
    <w:rsid w:val="00F4693C"/>
    <w:rsid w:val="00F4788E"/>
    <w:rsid w:val="00F47A36"/>
    <w:rsid w:val="00F47F8F"/>
    <w:rsid w:val="00F5532D"/>
    <w:rsid w:val="00F61C5C"/>
    <w:rsid w:val="00F659F9"/>
    <w:rsid w:val="00F803BA"/>
    <w:rsid w:val="00F955FC"/>
    <w:rsid w:val="00FA7892"/>
    <w:rsid w:val="00FB2455"/>
    <w:rsid w:val="00FB2594"/>
    <w:rsid w:val="00FB40BA"/>
    <w:rsid w:val="00FC4769"/>
    <w:rsid w:val="00FC5460"/>
    <w:rsid w:val="00FD6A36"/>
    <w:rsid w:val="00FD7431"/>
    <w:rsid w:val="00FE6423"/>
    <w:rsid w:val="00FF0DA7"/>
    <w:rsid w:val="00FF5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6BFC4BF7"/>
  <w15:chartTrackingRefBased/>
  <w15:docId w15:val="{8CD0E392-E274-4BE1-965D-1A0C99D79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0">
    <w:name w:val="heading 1"/>
    <w:aliases w:val="1 标题 1"/>
    <w:basedOn w:val="a"/>
    <w:next w:val="a"/>
    <w:qFormat/>
    <w:rsid w:val="0061288E"/>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8B16D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semiHidden/>
    <w:unhideWhenUsed/>
    <w:qFormat/>
    <w:rsid w:val="008B16DF"/>
    <w:pPr>
      <w:keepNext/>
      <w:keepLines/>
      <w:spacing w:before="260" w:after="260" w:line="416" w:lineRule="auto"/>
      <w:outlineLvl w:val="2"/>
    </w:pPr>
    <w:rPr>
      <w:b/>
      <w:bCs/>
      <w:sz w:val="32"/>
      <w:szCs w:val="32"/>
    </w:rPr>
  </w:style>
  <w:style w:type="paragraph" w:styleId="4">
    <w:name w:val="heading 4"/>
    <w:basedOn w:val="a"/>
    <w:next w:val="a"/>
    <w:qFormat/>
    <w:rsid w:val="0061288E"/>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样式1"/>
    <w:basedOn w:val="4"/>
    <w:rsid w:val="0061288E"/>
    <w:pPr>
      <w:numPr>
        <w:ilvl w:val="1"/>
        <w:numId w:val="1"/>
      </w:numPr>
    </w:pPr>
  </w:style>
  <w:style w:type="character" w:styleId="a3">
    <w:name w:val="Hyperlink"/>
    <w:rsid w:val="006439F8"/>
    <w:rPr>
      <w:color w:val="0000FF"/>
      <w:u w:val="single"/>
    </w:rPr>
  </w:style>
  <w:style w:type="character" w:styleId="a4">
    <w:name w:val="FollowedHyperlink"/>
    <w:rsid w:val="00E1002A"/>
    <w:rPr>
      <w:color w:val="800080"/>
      <w:u w:val="single"/>
    </w:rPr>
  </w:style>
  <w:style w:type="paragraph" w:styleId="a5">
    <w:name w:val="header"/>
    <w:basedOn w:val="a"/>
    <w:link w:val="a6"/>
    <w:rsid w:val="000709F8"/>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rsid w:val="000709F8"/>
    <w:rPr>
      <w:kern w:val="2"/>
      <w:sz w:val="18"/>
      <w:szCs w:val="18"/>
    </w:rPr>
  </w:style>
  <w:style w:type="paragraph" w:styleId="a7">
    <w:name w:val="footer"/>
    <w:basedOn w:val="a"/>
    <w:link w:val="a8"/>
    <w:rsid w:val="000709F8"/>
    <w:pPr>
      <w:tabs>
        <w:tab w:val="center" w:pos="4153"/>
        <w:tab w:val="right" w:pos="8306"/>
      </w:tabs>
      <w:snapToGrid w:val="0"/>
      <w:jc w:val="left"/>
    </w:pPr>
    <w:rPr>
      <w:sz w:val="18"/>
      <w:szCs w:val="18"/>
    </w:rPr>
  </w:style>
  <w:style w:type="character" w:customStyle="1" w:styleId="a8">
    <w:name w:val="页脚 字符"/>
    <w:link w:val="a7"/>
    <w:rsid w:val="000709F8"/>
    <w:rPr>
      <w:kern w:val="2"/>
      <w:sz w:val="18"/>
      <w:szCs w:val="18"/>
    </w:rPr>
  </w:style>
  <w:style w:type="paragraph" w:styleId="a9">
    <w:name w:val="List Paragraph"/>
    <w:basedOn w:val="a"/>
    <w:uiPriority w:val="34"/>
    <w:qFormat/>
    <w:rsid w:val="00216C01"/>
    <w:pPr>
      <w:ind w:firstLineChars="200" w:firstLine="420"/>
    </w:pPr>
  </w:style>
  <w:style w:type="character" w:styleId="aa">
    <w:name w:val="Strong"/>
    <w:basedOn w:val="a0"/>
    <w:uiPriority w:val="22"/>
    <w:qFormat/>
    <w:rsid w:val="00722152"/>
    <w:rPr>
      <w:b/>
      <w:bCs/>
    </w:rPr>
  </w:style>
  <w:style w:type="paragraph" w:styleId="ab">
    <w:name w:val="Normal (Web)"/>
    <w:basedOn w:val="a"/>
    <w:uiPriority w:val="99"/>
    <w:unhideWhenUsed/>
    <w:rsid w:val="00722152"/>
    <w:pPr>
      <w:widowControl/>
      <w:spacing w:before="100" w:beforeAutospacing="1" w:after="100" w:afterAutospacing="1"/>
      <w:jc w:val="left"/>
    </w:pPr>
    <w:rPr>
      <w:rFonts w:ascii="宋体" w:hAnsi="宋体" w:cs="宋体"/>
      <w:kern w:val="0"/>
      <w:sz w:val="24"/>
    </w:rPr>
  </w:style>
  <w:style w:type="table" w:styleId="ac">
    <w:name w:val="Table Grid"/>
    <w:basedOn w:val="a1"/>
    <w:rsid w:val="00E062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8B16DF"/>
    <w:rPr>
      <w:rFonts w:asciiTheme="majorHAnsi" w:eastAsiaTheme="majorEastAsia" w:hAnsiTheme="majorHAnsi" w:cstheme="majorBidi"/>
      <w:b/>
      <w:bCs/>
      <w:kern w:val="2"/>
      <w:sz w:val="32"/>
      <w:szCs w:val="32"/>
    </w:rPr>
  </w:style>
  <w:style w:type="character" w:customStyle="1" w:styleId="30">
    <w:name w:val="标题 3 字符"/>
    <w:basedOn w:val="a0"/>
    <w:link w:val="3"/>
    <w:semiHidden/>
    <w:rsid w:val="008B16DF"/>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17488">
      <w:bodyDiv w:val="1"/>
      <w:marLeft w:val="0"/>
      <w:marRight w:val="0"/>
      <w:marTop w:val="0"/>
      <w:marBottom w:val="0"/>
      <w:divBdr>
        <w:top w:val="none" w:sz="0" w:space="0" w:color="auto"/>
        <w:left w:val="none" w:sz="0" w:space="0" w:color="auto"/>
        <w:bottom w:val="none" w:sz="0" w:space="0" w:color="auto"/>
        <w:right w:val="none" w:sz="0" w:space="0" w:color="auto"/>
      </w:divBdr>
      <w:divsChild>
        <w:div w:id="355617462">
          <w:marLeft w:val="0"/>
          <w:marRight w:val="0"/>
          <w:marTop w:val="0"/>
          <w:marBottom w:val="0"/>
          <w:divBdr>
            <w:top w:val="none" w:sz="0" w:space="0" w:color="auto"/>
            <w:left w:val="none" w:sz="0" w:space="0" w:color="auto"/>
            <w:bottom w:val="none" w:sz="0" w:space="0" w:color="auto"/>
            <w:right w:val="none" w:sz="0" w:space="0" w:color="auto"/>
          </w:divBdr>
        </w:div>
        <w:div w:id="956254473">
          <w:marLeft w:val="0"/>
          <w:marRight w:val="0"/>
          <w:marTop w:val="0"/>
          <w:marBottom w:val="0"/>
          <w:divBdr>
            <w:top w:val="none" w:sz="0" w:space="0" w:color="auto"/>
            <w:left w:val="none" w:sz="0" w:space="0" w:color="auto"/>
            <w:bottom w:val="none" w:sz="0" w:space="0" w:color="auto"/>
            <w:right w:val="none" w:sz="0" w:space="0" w:color="auto"/>
          </w:divBdr>
        </w:div>
        <w:div w:id="1762335765">
          <w:marLeft w:val="0"/>
          <w:marRight w:val="0"/>
          <w:marTop w:val="0"/>
          <w:marBottom w:val="0"/>
          <w:divBdr>
            <w:top w:val="none" w:sz="0" w:space="0" w:color="auto"/>
            <w:left w:val="none" w:sz="0" w:space="0" w:color="auto"/>
            <w:bottom w:val="none" w:sz="0" w:space="0" w:color="auto"/>
            <w:right w:val="none" w:sz="0" w:space="0" w:color="auto"/>
          </w:divBdr>
          <w:divsChild>
            <w:div w:id="173879554">
              <w:marLeft w:val="0"/>
              <w:marRight w:val="0"/>
              <w:marTop w:val="0"/>
              <w:marBottom w:val="0"/>
              <w:divBdr>
                <w:top w:val="none" w:sz="0" w:space="0" w:color="auto"/>
                <w:left w:val="none" w:sz="0" w:space="0" w:color="auto"/>
                <w:bottom w:val="none" w:sz="0" w:space="0" w:color="auto"/>
                <w:right w:val="none" w:sz="0" w:space="0" w:color="auto"/>
              </w:divBdr>
            </w:div>
            <w:div w:id="504244575">
              <w:marLeft w:val="0"/>
              <w:marRight w:val="0"/>
              <w:marTop w:val="0"/>
              <w:marBottom w:val="0"/>
              <w:divBdr>
                <w:top w:val="none" w:sz="0" w:space="0" w:color="auto"/>
                <w:left w:val="none" w:sz="0" w:space="0" w:color="auto"/>
                <w:bottom w:val="none" w:sz="0" w:space="0" w:color="auto"/>
                <w:right w:val="none" w:sz="0" w:space="0" w:color="auto"/>
              </w:divBdr>
            </w:div>
            <w:div w:id="1204093621">
              <w:marLeft w:val="0"/>
              <w:marRight w:val="0"/>
              <w:marTop w:val="0"/>
              <w:marBottom w:val="0"/>
              <w:divBdr>
                <w:top w:val="none" w:sz="0" w:space="0" w:color="auto"/>
                <w:left w:val="none" w:sz="0" w:space="0" w:color="auto"/>
                <w:bottom w:val="none" w:sz="0" w:space="0" w:color="auto"/>
                <w:right w:val="none" w:sz="0" w:space="0" w:color="auto"/>
              </w:divBdr>
            </w:div>
          </w:divsChild>
        </w:div>
        <w:div w:id="1761295290">
          <w:marLeft w:val="0"/>
          <w:marRight w:val="0"/>
          <w:marTop w:val="0"/>
          <w:marBottom w:val="0"/>
          <w:divBdr>
            <w:top w:val="none" w:sz="0" w:space="0" w:color="auto"/>
            <w:left w:val="none" w:sz="0" w:space="0" w:color="auto"/>
            <w:bottom w:val="none" w:sz="0" w:space="0" w:color="auto"/>
            <w:right w:val="none" w:sz="0" w:space="0" w:color="auto"/>
          </w:divBdr>
        </w:div>
        <w:div w:id="1500929896">
          <w:marLeft w:val="0"/>
          <w:marRight w:val="0"/>
          <w:marTop w:val="0"/>
          <w:marBottom w:val="0"/>
          <w:divBdr>
            <w:top w:val="none" w:sz="0" w:space="0" w:color="auto"/>
            <w:left w:val="none" w:sz="0" w:space="0" w:color="auto"/>
            <w:bottom w:val="none" w:sz="0" w:space="0" w:color="auto"/>
            <w:right w:val="none" w:sz="0" w:space="0" w:color="auto"/>
          </w:divBdr>
        </w:div>
        <w:div w:id="1082214148">
          <w:marLeft w:val="0"/>
          <w:marRight w:val="0"/>
          <w:marTop w:val="0"/>
          <w:marBottom w:val="0"/>
          <w:divBdr>
            <w:top w:val="none" w:sz="0" w:space="0" w:color="auto"/>
            <w:left w:val="none" w:sz="0" w:space="0" w:color="auto"/>
            <w:bottom w:val="none" w:sz="0" w:space="0" w:color="auto"/>
            <w:right w:val="none" w:sz="0" w:space="0" w:color="auto"/>
          </w:divBdr>
          <w:divsChild>
            <w:div w:id="88830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82964">
      <w:bodyDiv w:val="1"/>
      <w:marLeft w:val="0"/>
      <w:marRight w:val="0"/>
      <w:marTop w:val="0"/>
      <w:marBottom w:val="0"/>
      <w:divBdr>
        <w:top w:val="none" w:sz="0" w:space="0" w:color="auto"/>
        <w:left w:val="none" w:sz="0" w:space="0" w:color="auto"/>
        <w:bottom w:val="none" w:sz="0" w:space="0" w:color="auto"/>
        <w:right w:val="none" w:sz="0" w:space="0" w:color="auto"/>
      </w:divBdr>
    </w:div>
    <w:div w:id="937639359">
      <w:bodyDiv w:val="1"/>
      <w:marLeft w:val="0"/>
      <w:marRight w:val="0"/>
      <w:marTop w:val="0"/>
      <w:marBottom w:val="0"/>
      <w:divBdr>
        <w:top w:val="none" w:sz="0" w:space="0" w:color="auto"/>
        <w:left w:val="none" w:sz="0" w:space="0" w:color="auto"/>
        <w:bottom w:val="none" w:sz="0" w:space="0" w:color="auto"/>
        <w:right w:val="none" w:sz="0" w:space="0" w:color="auto"/>
      </w:divBdr>
    </w:div>
    <w:div w:id="1283226635">
      <w:bodyDiv w:val="1"/>
      <w:marLeft w:val="0"/>
      <w:marRight w:val="0"/>
      <w:marTop w:val="0"/>
      <w:marBottom w:val="0"/>
      <w:divBdr>
        <w:top w:val="none" w:sz="0" w:space="0" w:color="auto"/>
        <w:left w:val="none" w:sz="0" w:space="0" w:color="auto"/>
        <w:bottom w:val="none" w:sz="0" w:space="0" w:color="auto"/>
        <w:right w:val="none" w:sz="0" w:space="0" w:color="auto"/>
      </w:divBdr>
    </w:div>
    <w:div w:id="1719353144">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5.jpe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jpeg"/><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image" Target="media/image6.jpeg"/><Relationship Id="rId10" Type="http://schemas.openxmlformats.org/officeDocument/2006/relationships/image" Target="media/image2.jpe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23</TotalTime>
  <Pages>72</Pages>
  <Words>15735</Words>
  <Characters>89690</Characters>
  <Application>Microsoft Office Word</Application>
  <DocSecurity>0</DocSecurity>
  <Lines>747</Lines>
  <Paragraphs>210</Paragraphs>
  <ScaleCrop>false</ScaleCrop>
  <Company>hust</Company>
  <LinksUpToDate>false</LinksUpToDate>
  <CharactersWithSpaces>105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intxiao</dc:creator>
  <cp:keywords/>
  <cp:lastModifiedBy>邓仕军</cp:lastModifiedBy>
  <cp:revision>276</cp:revision>
  <dcterms:created xsi:type="dcterms:W3CDTF">2016-12-16T04:53:00Z</dcterms:created>
  <dcterms:modified xsi:type="dcterms:W3CDTF">2016-12-22T12:11:00Z</dcterms:modified>
</cp:coreProperties>
</file>